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FF5" w:rsidRDefault="00C30FF5" w:rsidP="00C30FF5">
      <w:pPr>
        <w:ind w:firstLine="708"/>
        <w:rPr>
          <w:b/>
        </w:rPr>
      </w:pPr>
      <w:bookmarkStart w:id="0" w:name="_GoBack"/>
      <w:bookmarkEnd w:id="0"/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119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804" name="Line 2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1" o:spid="_x0000_s1026" style="position:absolute;z-index:2511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PmZNes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1221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61290</wp:posOffset>
                </wp:positionV>
                <wp:extent cx="780415" cy="645160"/>
                <wp:effectExtent l="38100" t="27940" r="38735" b="12700"/>
                <wp:wrapNone/>
                <wp:docPr id="2803" name="AutoShape 2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0415" cy="6451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87" coordsize="21600,21600" o:spt="187" adj="8100" path="m21600,10800l@2@3,10800,0@3@3,,10800@3@2,10800,21600@2@2xe">
                <v:stroke joinstyle="miter"/>
                <v:formulas>
                  <v:f eqn="sum 10800 0 #0"/>
                  <v:f eqn="prod @0 23170 32768"/>
                  <v:f eqn="sum @1 10800 0"/>
                  <v:f eqn="sum 10800 0 @1"/>
                </v:formulas>
                <v:path gradientshapeok="t" o:connecttype="rect" textboxrect="@3,@3,@2,@2"/>
                <v:handles>
                  <v:h position="#0,center" xrange="0,10800"/>
                </v:handles>
              </v:shapetype>
              <v:shape id="AutoShape 2224" o:spid="_x0000_s1026" type="#_x0000_t187" style="position:absolute;margin-left:459pt;margin-top:12.7pt;width:61.45pt;height:50.8pt;z-index:2511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11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0</wp:posOffset>
                </wp:positionV>
                <wp:extent cx="1287780" cy="1143000"/>
                <wp:effectExtent l="0" t="0" r="0" b="0"/>
                <wp:wrapNone/>
                <wp:docPr id="2802" name="Text Box 2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778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З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  <w:t>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23" o:spid="_x0000_s1026" type="#_x0000_t202" style="position:absolute;margin-left:441pt;margin-top:0;width:101.4pt;height:90pt;z-index:2511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З</w:t>
                      </w: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  <w:t>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00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ж/м Арча-Бешик» (кольцевой)»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Pr="00173004" w:rsidRDefault="00C30FF5" w:rsidP="00C30FF5">
      <w:pPr>
        <w:ind w:left="3540" w:firstLine="708"/>
        <w:rPr>
          <w:b/>
        </w:rPr>
      </w:pPr>
    </w:p>
    <w:p w:rsidR="00C30FF5" w:rsidRDefault="00C30FF5" w:rsidP="00C30FF5">
      <w:r>
        <w:tab/>
        <w:t xml:space="preserve">  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type id="_x0000_t172" coordsize="21600,21600" o:spt="172" adj="12000" path="m0@0l21600,m,21600l21600@1e">
            <v:formulas>
              <v:f eqn="val #0"/>
              <v:f eqn="sum 21600 0 @0"/>
              <v:f eqn="prod #0 1 2"/>
              <v:f eqn="sum @2 10800 0"/>
              <v:f eqn="prod @1 1 2"/>
              <v:f eqn="sum @4 10800 0"/>
            </v:formulas>
            <v:path textpathok="t" o:connecttype="custom" o:connectlocs="10800,@2;0,@3;10800,@5;21600,@4" o:connectangles="270,180,90,0"/>
            <v:textpath on="t" fitshape="t"/>
            <v:handles>
              <v:h position="topLeft,#0" yrange="0,15429"/>
            </v:handles>
            <o:lock v:ext="edit" text="t" shapetype="t"/>
          </v:shapetype>
          <v:shape id="_x0000_s3233" type="#_x0000_t172" style="position:absolute;margin-left:378pt;margin-top:4.45pt;width:46.5pt;height:47.25pt;rotation:1985781fd;z-index:251106816" fillcolor="black">
            <v:shadow color="#868686"/>
            <v:textpath style="font-family:&quot;Arial&quot;;font-size:8pt;v-text-kern:t" trim="t" fitpath="t" string="Восточный&#10;Автовокзал"/>
          </v:shape>
        </w:pict>
      </w:r>
    </w:p>
    <w:p w:rsidR="00C30FF5" w:rsidRDefault="00C30FF5" w:rsidP="00C30FF5">
      <w:r>
        <w:t xml:space="preserve"> </w:t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w:pict>
          <v:shape id="_x0000_s3252" type="#_x0000_t172" style="position:absolute;margin-left:218.85pt;margin-top:21.25pt;width:54pt;height:23.65pt;rotation:-5080227fd;z-index:25112627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w:pict>
          <v:shape id="_x0000_s3234" type="#_x0000_t172" style="position:absolute;margin-left:284.65pt;margin-top:2.65pt;width:63pt;height:23.65pt;rotation:672842fd;z-index:251107840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3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0810</wp:posOffset>
                </wp:positionV>
                <wp:extent cx="0" cy="685800"/>
                <wp:effectExtent l="28575" t="35560" r="28575" b="31115"/>
                <wp:wrapNone/>
                <wp:docPr id="2801" name="Line 2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5" o:spid="_x0000_s1026" style="position:absolute;flip:x y;z-index:2511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0.3pt" to="261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" strokecolor="black [3213]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452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0810</wp:posOffset>
                </wp:positionV>
                <wp:extent cx="2400300" cy="0"/>
                <wp:effectExtent l="28575" t="35560" r="28575" b="31115"/>
                <wp:wrapNone/>
                <wp:docPr id="2800" name="Line 2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7" o:spid="_x0000_s1026" style="position:absolute;flip:y;z-index:2510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0.3pt" to="450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55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30810</wp:posOffset>
                </wp:positionV>
                <wp:extent cx="0" cy="3086100"/>
                <wp:effectExtent l="28575" t="35560" r="28575" b="31115"/>
                <wp:wrapNone/>
                <wp:docPr id="2799" name="Line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8" o:spid="_x0000_s1026" style="position:absolute;z-index:2510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0.3pt" to="450pt,2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/RtJAIAAEA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1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1280</wp:posOffset>
                </wp:positionV>
                <wp:extent cx="1028700" cy="0"/>
                <wp:effectExtent l="9525" t="52705" r="19050" b="61595"/>
                <wp:wrapNone/>
                <wp:docPr id="2798" name="Line 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4" o:spid="_x0000_s1026" style="position:absolute;z-index:2511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6.4pt" to="378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fs1LQIAAFAEAAAOAAAAZHJzL2Uyb0RvYy54bWysVNuO2jAQfa/Uf7D8Drk0s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</w:t>
      </w:r>
      <w:r w:rsidR="00C30FF5">
        <w:tab/>
      </w:r>
      <w:r w:rsidR="00C30FF5">
        <w:tab/>
        <w:t xml:space="preserve">           </w:t>
      </w:r>
      <w:r w:rsidR="00C30FF5">
        <w:tab/>
        <w:t xml:space="preserve">    </w:t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3250" type="#_x0000_t172" style="position:absolute;margin-left:194.1pt;margin-top:13.05pt;width:57.9pt;height:23.65pt;rotation:822183fd;z-index:25112422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k-KZ"/>
        </w:rPr>
        <w:t xml:space="preserve">                           </w:t>
      </w:r>
    </w:p>
    <w:p w:rsidR="00C30FF5" w:rsidRPr="005837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Default="00537C6E" w:rsidP="00C30FF5">
      <w:r>
        <w:rPr>
          <w:noProof/>
          <w:sz w:val="20"/>
        </w:rPr>
        <w:pict>
          <v:shape id="_x0000_s3244" type="#_x0000_t172" style="position:absolute;margin-left:172.35pt;margin-top:34.8pt;width:75pt;height:23.65pt;rotation:-5329616fd;z-index:251118080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76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6205</wp:posOffset>
                </wp:positionV>
                <wp:extent cx="0" cy="2400300"/>
                <wp:effectExtent l="28575" t="30480" r="28575" b="36195"/>
                <wp:wrapNone/>
                <wp:docPr id="2797" name="Line 2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00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0" o:spid="_x0000_s1026" style="position:absolute;z-index:2510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15pt" to="3in,1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ylWIw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2524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6205</wp:posOffset>
                </wp:positionV>
                <wp:extent cx="571500" cy="0"/>
                <wp:effectExtent l="28575" t="30480" r="28575" b="36195"/>
                <wp:wrapNone/>
                <wp:docPr id="2796" name="Line 2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7" o:spid="_x0000_s1026" style="position:absolute;flip:x;z-index:2511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15pt" to="261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" strokecolor="black [3213]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236" type="#_x0000_t172" style="position:absolute;margin-left:396.45pt;margin-top:66.9pt;width:148.8pt;height:23.65pt;rotation:-29177542fd;z-index:251109888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 - 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374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-5715</wp:posOffset>
                </wp:positionV>
                <wp:extent cx="0" cy="1485900"/>
                <wp:effectExtent l="57150" t="13335" r="57150" b="15240"/>
                <wp:wrapNone/>
                <wp:docPr id="2795" name="Line 2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6" o:spid="_x0000_s1026" style="position:absolute;z-index:2511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-.45pt" to="441pt,1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2720" behindDoc="0" locked="0" layoutInCell="1" allowOverlap="1">
                <wp:simplePos x="0" y="0"/>
                <wp:positionH relativeFrom="column">
                  <wp:posOffset>2868930</wp:posOffset>
                </wp:positionH>
                <wp:positionV relativeFrom="paragraph">
                  <wp:posOffset>-5715</wp:posOffset>
                </wp:positionV>
                <wp:extent cx="0" cy="1600200"/>
                <wp:effectExtent l="59055" t="22860" r="55245" b="5715"/>
                <wp:wrapNone/>
                <wp:docPr id="2794" name="Line 2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5" o:spid="_x0000_s1026" style="position:absolute;flip:y;z-index:25110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.9pt,-.45pt" to="225.9pt,1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">
                <v:stroke endarrow="blo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3235" type="#_x0000_t172" style="position:absolute;margin-left:172.35pt;margin-top:37.2pt;width:75pt;height:23.65pt;rotation:-5329616fd;z-index:25110886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</w:p>
    <w:p w:rsidR="00C30FF5" w:rsidRDefault="00537C6E" w:rsidP="00C30FF5">
      <w:r>
        <w:rPr>
          <w:noProof/>
        </w:rPr>
        <w:pict>
          <v:shape id="_x0000_s3243" type="#_x0000_t172" style="position:absolute;margin-left:96.2pt;margin-top:28.5pt;width:54pt;height:23.65pt;rotation:-5080227fd;z-index:251117056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862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2865</wp:posOffset>
                </wp:positionV>
                <wp:extent cx="0" cy="914400"/>
                <wp:effectExtent l="28575" t="34290" r="28575" b="32385"/>
                <wp:wrapNone/>
                <wp:docPr id="2793" name="Line 2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1" o:spid="_x0000_s1026" style="position:absolute;z-index:2510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95pt" to="135pt,7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EIl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65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2865</wp:posOffset>
                </wp:positionV>
                <wp:extent cx="4000500" cy="0"/>
                <wp:effectExtent l="28575" t="34290" r="28575" b="32385"/>
                <wp:wrapNone/>
                <wp:docPr id="2792" name="Line 2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9" o:spid="_x0000_s1026" style="position:absolute;flip:x;z-index:2510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95pt" to="450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3S9KgIAAEo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237" type="#_x0000_t172" style="position:absolute;margin-left:306pt;margin-top:.15pt;width:54pt;height:23.65pt;rotation:786327fd;z-index:251110912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57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905</wp:posOffset>
                </wp:positionV>
                <wp:extent cx="800100" cy="0"/>
                <wp:effectExtent l="19050" t="59055" r="9525" b="55245"/>
                <wp:wrapNone/>
                <wp:docPr id="2791" name="Line 2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8" o:spid="_x0000_s1026" style="position:absolute;flip:x;z-index:2511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.15pt" to="6in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476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905</wp:posOffset>
                </wp:positionV>
                <wp:extent cx="571500" cy="0"/>
                <wp:effectExtent l="19050" t="59055" r="9525" b="55245"/>
                <wp:wrapNone/>
                <wp:docPr id="2790" name="Line 2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7" o:spid="_x0000_s1026" style="position:absolute;flip:x;z-index:25110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15pt" to="315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">
                <v:stroke endarrow="block"/>
              </v:line>
            </w:pict>
          </mc:Fallback>
        </mc:AlternateContent>
      </w:r>
      <w:r w:rsidR="00C30FF5">
        <w:tab/>
      </w:r>
      <w:r w:rsidR="00C30FF5" w:rsidRPr="00064CF7">
        <w:t xml:space="preserve">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3239" type="#_x0000_t172" style="position:absolute;margin-left:18pt;margin-top:1.8pt;width:45pt;height:47.25pt;rotation:1897708fd;z-index:25111296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1500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00965</wp:posOffset>
                </wp:positionV>
                <wp:extent cx="0" cy="685800"/>
                <wp:effectExtent l="28575" t="34290" r="28575" b="32385"/>
                <wp:wrapNone/>
                <wp:docPr id="2789" name="Line 2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17" o:spid="_x0000_s1026" style="position:absolute;flip:x y;z-index:2511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7.95pt" to="81pt,6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242" type="#_x0000_t172" style="position:absolute;margin-left:47.85pt;margin-top:27.3pt;width:54pt;height:23.65pt;rotation:18481047fd;z-index:251116032" fillcolor="black">
            <v:shadow color="#868686"/>
            <v:textpath style="font-family:&quot;Arial&quot;;font-size:8pt;v-text-kern:t" trim="t" fitpath="t" string="ул.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9964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4305</wp:posOffset>
                </wp:positionV>
                <wp:extent cx="228600" cy="228600"/>
                <wp:effectExtent l="9525" t="11430" r="9525" b="7620"/>
                <wp:wrapNone/>
                <wp:docPr id="2788" name="Oval 2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02" o:spid="_x0000_s1026" style="position:absolute;margin-left:81pt;margin-top:12.15pt;width:18pt;height:18pt;z-index:2510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00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9525" t="5715" r="9525" b="13335"/>
                <wp:wrapNone/>
                <wp:docPr id="2787" name="Rectangle 2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03" o:spid="_x0000_s1026" style="position:absolute;margin-left:45pt;margin-top:7.2pt;width:18pt;height:9pt;z-index:25110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" fillcolor="blue"/>
            </w:pict>
          </mc:Fallback>
        </mc:AlternateContent>
      </w:r>
      <w:r>
        <w:rPr>
          <w:noProof/>
          <w:sz w:val="20"/>
        </w:rPr>
        <w:pict>
          <v:shape id="_x0000_s3238" type="#_x0000_t172" style="position:absolute;margin-left:105.65pt;margin-top:7.2pt;width:37.5pt;height:23.65pt;rotation:1428646fd;z-index:251111936;mso-position-horizontal-relative:text;mso-position-vertical-relative:text" fillcolor="black">
            <v:shadow color="#868686"/>
            <v:textpath style="font-family:&quot;Arial&quot;;font-size:8pt;v-text-kern:t" trim="t" fitpath="t" string="Южная Магистраль"/>
          </v:shape>
        </w:pic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11398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3345</wp:posOffset>
                </wp:positionV>
                <wp:extent cx="457200" cy="0"/>
                <wp:effectExtent l="28575" t="36195" r="28575" b="30480"/>
                <wp:wrapNone/>
                <wp:docPr id="2786" name="Line 2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16" o:spid="_x0000_s1026" style="position:absolute;flip:x;z-index:2511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35pt" to="13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120128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60960</wp:posOffset>
                </wp:positionV>
                <wp:extent cx="1943100" cy="1143000"/>
                <wp:effectExtent l="0" t="3810" r="0" b="0"/>
                <wp:wrapNone/>
                <wp:docPr id="2785" name="Text Box 2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. –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22" o:spid="_x0000_s1027" type="#_x0000_t202" style="position:absolute;margin-left:396pt;margin-top:4.8pt;width:153pt;height:90pt;z-index:2511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. –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74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84" name="Line 5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9" o:spid="_x0000_s1026" style="position:absolute;z-index:25424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H6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5MpjlG&#10;irSg0kYojkbD4Sz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mAsR+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537C6E" w:rsidP="00C30FF5">
      <w:pPr>
        <w:pStyle w:val="4"/>
        <w:rPr>
          <w:sz w:val="24"/>
        </w:rPr>
      </w:pPr>
      <w:r>
        <w:rPr>
          <w:b w:val="0"/>
          <w:noProof/>
        </w:rPr>
        <mc:AlternateContent>
          <mc:Choice Requires="wps">
            <w:drawing>
              <wp:anchor distT="0" distB="0" distL="114300" distR="114300" simplePos="0" relativeHeight="251160064" behindDoc="0" locked="0" layoutInCell="1" allowOverlap="1">
                <wp:simplePos x="0" y="0"/>
                <wp:positionH relativeFrom="column">
                  <wp:posOffset>5974715</wp:posOffset>
                </wp:positionH>
                <wp:positionV relativeFrom="paragraph">
                  <wp:posOffset>76200</wp:posOffset>
                </wp:positionV>
                <wp:extent cx="1111885" cy="1143000"/>
                <wp:effectExtent l="2540" t="0" r="0" b="0"/>
                <wp:wrapNone/>
                <wp:docPr id="2783" name="Text Box 2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188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61" o:spid="_x0000_s1028" type="#_x0000_t202" style="position:absolute;left:0;text-align:left;margin-left:470.45pt;margin-top:6pt;width:87.55pt;height:90pt;z-index:25116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З</w:t>
                      </w:r>
                      <w:r>
                        <w:rPr>
                          <w:b/>
                        </w:rPr>
                        <w:tab/>
                        <w:t xml:space="preserve">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sz w:val="24"/>
        </w:rPr>
        <w:t>Схема</w:t>
      </w:r>
    </w:p>
    <w:p w:rsidR="00C30FF5" w:rsidRDefault="00537C6E" w:rsidP="00C30FF5">
      <w:pPr>
        <w:rPr>
          <w:b/>
          <w:szCs w:val="20"/>
        </w:rPr>
      </w:pP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59040" behindDoc="0" locked="0" layoutInCell="1" allowOverlap="1">
                <wp:simplePos x="0" y="0"/>
                <wp:positionH relativeFrom="column">
                  <wp:posOffset>6269355</wp:posOffset>
                </wp:positionH>
                <wp:positionV relativeFrom="paragraph">
                  <wp:posOffset>86995</wp:posOffset>
                </wp:positionV>
                <wp:extent cx="614045" cy="614045"/>
                <wp:effectExtent l="30480" t="29845" r="31750" b="13335"/>
                <wp:wrapNone/>
                <wp:docPr id="2782" name="AutoShape 2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4045" cy="6140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60" o:spid="_x0000_s1026" type="#_x0000_t187" style="position:absolute;margin-left:493.65pt;margin-top:6.85pt;width:48.35pt;height:48.35pt;z-index:2511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 xml:space="preserve">движения микроавтобусного маршрута №101 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 xml:space="preserve">         </w:t>
      </w:r>
      <w:r>
        <w:rPr>
          <w:sz w:val="24"/>
        </w:rPr>
        <w:tab/>
      </w:r>
      <w:r>
        <w:rPr>
          <w:sz w:val="24"/>
        </w:rPr>
        <w:tab/>
        <w:t>«ж/м Ынтымак - мкр.Джал»  (кольцевой)</w:t>
      </w:r>
    </w:p>
    <w:p w:rsidR="00C30FF5" w:rsidRPr="00173004" w:rsidRDefault="00C30FF5" w:rsidP="00C30FF5">
      <w:pPr>
        <w:ind w:left="3540" w:firstLine="708"/>
        <w:rPr>
          <w:b/>
        </w:rPr>
      </w:pPr>
    </w:p>
    <w:p w:rsidR="00C30FF5" w:rsidRPr="00773C57" w:rsidRDefault="00C30FF5" w:rsidP="00C30FF5">
      <w:pPr>
        <w:pStyle w:val="31"/>
        <w:ind w:left="0" w:firstLine="0"/>
        <w:jc w:val="left"/>
        <w:rPr>
          <w:bCs w:val="0"/>
          <w:sz w:val="24"/>
        </w:rPr>
      </w:pPr>
      <w:r w:rsidRPr="00773C57">
        <w:rPr>
          <w:bCs w:val="0"/>
          <w:sz w:val="24"/>
        </w:rPr>
        <w:t xml:space="preserve">               </w:t>
      </w:r>
      <w:r>
        <w:rPr>
          <w:bCs w:val="0"/>
          <w:sz w:val="24"/>
        </w:rPr>
        <w:t xml:space="preserve"> </w:t>
      </w:r>
      <w:r w:rsidRPr="00773C57">
        <w:rPr>
          <w:bCs w:val="0"/>
          <w:sz w:val="24"/>
        </w:rPr>
        <w:t xml:space="preserve">  </w:t>
      </w:r>
      <w:r>
        <w:rPr>
          <w:bCs w:val="0"/>
          <w:sz w:val="24"/>
        </w:rPr>
        <w:t xml:space="preserve"> </w:t>
      </w:r>
      <w:r w:rsidRPr="00773C57">
        <w:rPr>
          <w:bCs w:val="0"/>
          <w:sz w:val="24"/>
        </w:rPr>
        <w:t xml:space="preserve"> 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68" type="#_x0000_t172" style="position:absolute;margin-left:287.05pt;margin-top:22.3pt;width:50.25pt;height:23.65pt;rotation:-5034641fd;z-index:251142656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 w:val="0"/>
          <w:bCs w:val="0"/>
          <w:noProof/>
          <w:sz w:val="20"/>
        </w:rPr>
        <w:pict>
          <v:shape id="_x0000_s3267" type="#_x0000_t172" style="position:absolute;margin-left:6in;margin-top:0;width:54pt;height:23.65pt;rotation:867914fd;z-index:251141632" fillcolor="black">
            <v:shadow color="#868686"/>
            <v:textpath style="font-family:&quot;Arial&quot;;font-size:8pt;v-text-kern:t" trim="t" fitpath="t" string="В/Автовокзал"/>
          </v:shape>
        </w:pict>
      </w:r>
      <w:r>
        <w:rPr>
          <w:b w:val="0"/>
          <w:bCs w:val="0"/>
          <w:noProof/>
          <w:sz w:val="20"/>
        </w:rPr>
        <w:pict>
          <v:shape id="_x0000_s3265" type="#_x0000_t172" style="position:absolute;margin-left:342pt;margin-top:9pt;width:63pt;height:23.65pt;rotation:803174fd;z-index:251139584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832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7640</wp:posOffset>
                </wp:positionV>
                <wp:extent cx="0" cy="409575"/>
                <wp:effectExtent l="28575" t="34290" r="28575" b="32385"/>
                <wp:wrapNone/>
                <wp:docPr id="2781" name="Line 2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0" o:spid="_x0000_s1026" style="position:absolute;z-index:2511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3.2pt" to="324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CKdIgIAAD8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406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3340</wp:posOffset>
                </wp:positionV>
                <wp:extent cx="114300" cy="114300"/>
                <wp:effectExtent l="9525" t="5715" r="9525" b="13335"/>
                <wp:wrapNone/>
                <wp:docPr id="2780" name="Oval 2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42" o:spid="_x0000_s1026" style="position:absolute;margin-left:6in;margin-top:4.2pt;width:9pt;height:9pt;z-index:2511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" fillcolor="blue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1392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7640</wp:posOffset>
                </wp:positionV>
                <wp:extent cx="0" cy="3086100"/>
                <wp:effectExtent l="28575" t="34290" r="28575" b="32385"/>
                <wp:wrapNone/>
                <wp:docPr id="2779" name="Line 2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3" o:spid="_x0000_s1026" style="position:absolute;z-index:2511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3.2pt" to="513pt,25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72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7640</wp:posOffset>
                </wp:positionV>
                <wp:extent cx="2400300" cy="0"/>
                <wp:effectExtent l="28575" t="34290" r="28575" b="32385"/>
                <wp:wrapNone/>
                <wp:docPr id="2778" name="Line 2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9" o:spid="_x0000_s1026" style="position:absolute;z-index:2511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3.2pt" to="513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tabs>
          <w:tab w:val="left" w:pos="172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69" type="#_x0000_t172" style="position:absolute;margin-left:334.5pt;margin-top:12.15pt;width:39pt;height:23.65pt;rotation:1232458fd;z-index:25114368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65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06680</wp:posOffset>
                </wp:positionV>
                <wp:extent cx="685800" cy="0"/>
                <wp:effectExtent l="19050" t="59055" r="9525" b="55245"/>
                <wp:wrapNone/>
                <wp:docPr id="2777" name="Line 2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8" o:spid="_x0000_s1026" style="position:absolute;flip:x;z-index:2511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8.4pt" to="450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 w:val="0"/>
          <w:bCs w:val="0"/>
          <w:sz w:val="24"/>
        </w:rPr>
        <w:t xml:space="preserve">      </w:t>
      </w:r>
      <w:r w:rsidR="00C30FF5">
        <w:rPr>
          <w:b w:val="0"/>
          <w:bCs w:val="0"/>
          <w:sz w:val="24"/>
        </w:rPr>
        <w:tab/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753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45720</wp:posOffset>
                </wp:positionV>
                <wp:extent cx="0" cy="457200"/>
                <wp:effectExtent l="57150" t="17145" r="57150" b="11430"/>
                <wp:wrapNone/>
                <wp:docPr id="2776" name="Line 2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9" o:spid="_x0000_s1026" style="position:absolute;flip:y;z-index:2511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3.6pt" to="7in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">
                <v:stroke endarrow="blo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92" type="#_x0000_t172" style="position:absolute;margin-left:333.25pt;margin-top:23.7pt;width:52.5pt;height:23.65pt;rotation:-5008309fd;z-index:25116723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6518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1435</wp:posOffset>
                </wp:positionV>
                <wp:extent cx="0" cy="733425"/>
                <wp:effectExtent l="33655" t="32385" r="33020" b="34290"/>
                <wp:wrapNone/>
                <wp:docPr id="2775" name="Line 2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6" o:spid="_x0000_s1026" style="position:absolute;z-index:2511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4.05pt" to="347.65pt,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2934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51435</wp:posOffset>
                </wp:positionV>
                <wp:extent cx="300355" cy="0"/>
                <wp:effectExtent l="28575" t="32385" r="33020" b="34290"/>
                <wp:wrapNone/>
                <wp:docPr id="2774" name="Line 2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1" o:spid="_x0000_s1026" style="position:absolute;flip:x;z-index:25112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4.05pt" to="347.6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0/7LQIAAEk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93" type="#_x0000_t172" style="position:absolute;margin-left:271.5pt;margin-top:10.55pt;width:52.5pt;height:23.65pt;rotation:-22639661fd;z-index:251168256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03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84455</wp:posOffset>
                </wp:positionV>
                <wp:extent cx="0" cy="1943100"/>
                <wp:effectExtent l="28575" t="36830" r="28575" b="29845"/>
                <wp:wrapNone/>
                <wp:docPr id="2773" name="Line 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2" o:spid="_x0000_s1026" style="position:absolute;z-index:2511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65pt" to="252pt,15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662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84455</wp:posOffset>
                </wp:positionV>
                <wp:extent cx="1214755" cy="0"/>
                <wp:effectExtent l="28575" t="36830" r="33020" b="29845"/>
                <wp:wrapNone/>
                <wp:docPr id="2772" name="Line 2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147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7" o:spid="_x0000_s1026" style="position:absolute;flip:x;z-index:25116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65pt" to="347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3270" type="#_x0000_t172" style="position:absolute;margin-left:461.85pt;margin-top:30.8pt;width:1in;height:23.65pt;rotation:-5301305fd;z-index:251144704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1" type="#_x0000_t172" style="position:absolute;margin-left:213.95pt;margin-top:20.45pt;width:52.5pt;height:23.65pt;rotation:-5008309fd;z-index:251145728" fillcolor="black">
            <v:shadow color="#868686"/>
            <v:textpath style="font-family:&quot;Arial&quot;;font-size:8pt;v-text-kern:t" trim="t" fitpath="t" string="ул.Б.Баатыр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54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40640</wp:posOffset>
                </wp:positionV>
                <wp:extent cx="0" cy="685800"/>
                <wp:effectExtent l="57150" t="12065" r="57150" b="16510"/>
                <wp:wrapNone/>
                <wp:docPr id="2771" name="Line 2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7" o:spid="_x0000_s1026" style="position:absolute;z-index:2511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3.2pt" to="261pt,5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">
                <v:stroke endarrow="blo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8560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30175</wp:posOffset>
                </wp:positionV>
                <wp:extent cx="0" cy="800100"/>
                <wp:effectExtent l="57150" t="15875" r="57150" b="12700"/>
                <wp:wrapNone/>
                <wp:docPr id="2770" name="Line 2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40" o:spid="_x0000_s1026" style="position:absolute;flip:y;z-index:2511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10.25pt" to="522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">
                <v:stroke endarrow="blo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446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0655</wp:posOffset>
                </wp:positionV>
                <wp:extent cx="914400" cy="0"/>
                <wp:effectExtent l="9525" t="55880" r="19050" b="58420"/>
                <wp:wrapNone/>
                <wp:docPr id="2769" name="Line 2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6" o:spid="_x0000_s1026" style="position:absolute;z-index:2511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2.65pt" to="414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GuSKwIAAE8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2" type="#_x0000_t172" style="position:absolute;margin-left:351pt;margin-top:7.85pt;width:54pt;height:23.65pt;rotation:836017fd;z-index:251146752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344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9695</wp:posOffset>
                </wp:positionV>
                <wp:extent cx="0" cy="800100"/>
                <wp:effectExtent l="28575" t="33020" r="28575" b="33655"/>
                <wp:wrapNone/>
                <wp:docPr id="2768" name="Line 2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5" o:spid="_x0000_s1026" style="position:absolute;z-index:25113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5pt" to="153pt,7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13241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9695</wp:posOffset>
                </wp:positionV>
                <wp:extent cx="4572000" cy="0"/>
                <wp:effectExtent l="28575" t="33020" r="28575" b="33655"/>
                <wp:wrapNone/>
                <wp:docPr id="2767" name="Line 2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4" o:spid="_x0000_s1026" style="position:absolute;flip:x;z-index:2511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5pt" to="513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273" type="#_x0000_t172" style="position:absolute;margin-left:137.85pt;margin-top:17.2pt;width:54pt;height:23.65pt;rotation:-5057287fd;z-index:251147776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</w:p>
    <w:p w:rsidR="00C30FF5" w:rsidRPr="00F06C0D" w:rsidRDefault="00537C6E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  <w:r>
        <w:rPr>
          <w:noProof/>
        </w:rPr>
        <w:pict>
          <v:shape id="_x0000_s3279" type="#_x0000_t172" style="position:absolute;margin-left:108pt;margin-top:10.85pt;width:37.5pt;height:23.65pt;rotation:1254989fd;z-index:251153920" fillcolor="black">
            <v:shadow color="#868686"/>
            <v:textpath style="font-family:&quot;Arial&quot;;font-size:8pt;v-text-kern:t" trim="t" fitpath="t" string="Жайыл Баатыр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5494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875</wp:posOffset>
                </wp:positionV>
                <wp:extent cx="0" cy="1893570"/>
                <wp:effectExtent l="28575" t="34925" r="28575" b="33655"/>
                <wp:wrapNone/>
                <wp:docPr id="2766" name="Line 2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935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6" o:spid="_x0000_s1026" style="position:absolute;z-index:25115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25pt" to="99pt,1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15187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875</wp:posOffset>
                </wp:positionV>
                <wp:extent cx="685800" cy="0"/>
                <wp:effectExtent l="28575" t="34925" r="28575" b="31750"/>
                <wp:wrapNone/>
                <wp:docPr id="2765" name="Line 2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3" o:spid="_x0000_s1026" style="position:absolute;flip:x;z-index:2511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25pt" to="153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3278" type="#_x0000_t172" style="position:absolute;margin-left:65.85pt;margin-top:25.4pt;width:54pt;height:23.65pt;rotation:-4938505fd;z-index:251152896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DA164B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  <w:r>
        <w:tab/>
      </w:r>
      <w:r>
        <w:tab/>
      </w:r>
    </w:p>
    <w:p w:rsidR="00C30FF5" w:rsidRPr="00DA164B" w:rsidRDefault="00C30FF5" w:rsidP="00C30FF5">
      <w:pPr>
        <w:pStyle w:val="31"/>
        <w:ind w:left="0" w:firstLine="0"/>
        <w:jc w:val="left"/>
        <w:rPr>
          <w:b w:val="0"/>
          <w:bCs w:val="0"/>
          <w:sz w:val="24"/>
          <w:lang w:val="kk-KZ"/>
        </w:rPr>
      </w:pPr>
    </w:p>
    <w:p w:rsidR="00C30FF5" w:rsidRDefault="00537C6E" w:rsidP="00C30FF5">
      <w:pPr>
        <w:ind w:left="4956" w:firstLine="708"/>
      </w:pPr>
      <w:r>
        <w:rPr>
          <w:b/>
          <w:bCs/>
          <w:noProof/>
          <w:sz w:val="20"/>
        </w:rPr>
        <w:pict>
          <v:shape id="_x0000_s3283" type="#_x0000_t172" style="position:absolute;left:0;text-align:left;margin-left:171pt;margin-top:4.65pt;width:54pt;height:23.65pt;rotation:836017fd;z-index:251158016" fillcolor="black">
            <v:shadow color="#868686"/>
            <v:textpath style="font-family:&quot;Arial&quot;;font-size:8pt;v-text-kern:t" trim="t" fitpath="t" string="ж/м Ынтымак"/>
          </v:shape>
        </w:pict>
      </w:r>
    </w:p>
    <w:p w:rsidR="00C30FF5" w:rsidRDefault="00537C6E" w:rsidP="00C30FF5">
      <w:r>
        <w:rPr>
          <w:noProof/>
        </w:rPr>
        <w:pict>
          <v:shape id="_x0000_s3289" type="#_x0000_t172" style="position:absolute;margin-left:139.15pt;margin-top:9.05pt;width:37.5pt;height:23.65pt;rotation:1254989fd;z-index:251164160" fillcolor="black">
            <v:shadow color="#868686"/>
            <v:textpath style="font-family:&quot;Arial&quot;;font-size:8pt;v-text-kern:t" trim="t" fitpath="t" string="ул.Орт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48800" behindDoc="0" locked="0" layoutInCell="1" allowOverlap="1">
                <wp:simplePos x="0" y="0"/>
                <wp:positionH relativeFrom="column">
                  <wp:posOffset>2304415</wp:posOffset>
                </wp:positionH>
                <wp:positionV relativeFrom="paragraph">
                  <wp:posOffset>129540</wp:posOffset>
                </wp:positionV>
                <wp:extent cx="228600" cy="228600"/>
                <wp:effectExtent l="8890" t="5715" r="10160" b="13335"/>
                <wp:wrapNone/>
                <wp:docPr id="2764" name="Oval 2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50" o:spid="_x0000_s1026" style="position:absolute;margin-left:181.45pt;margin-top:10.2pt;width:18pt;height:18pt;z-index:2511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w:pict>
          <v:shape id="_x0000_s3276" type="#_x0000_t172" style="position:absolute;margin-left:225pt;margin-top:4.4pt;width:45pt;height:47.25pt;rotation:1897708fd;z-index:25115084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498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890</wp:posOffset>
                </wp:positionV>
                <wp:extent cx="228600" cy="114300"/>
                <wp:effectExtent l="9525" t="8890" r="9525" b="10160"/>
                <wp:wrapNone/>
                <wp:docPr id="2763" name="Rectangle 2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51" o:spid="_x0000_s1026" style="position:absolute;margin-left:207pt;margin-top:.7pt;width:18pt;height:9pt;z-index:2511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63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620</wp:posOffset>
                </wp:positionV>
                <wp:extent cx="528955" cy="0"/>
                <wp:effectExtent l="19050" t="26670" r="23495" b="20955"/>
                <wp:wrapNone/>
                <wp:docPr id="2762" name="Line 2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895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4" o:spid="_x0000_s1026" style="position:absolute;flip:x;z-index:25116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.6pt" to="212.6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" strokeweight="3pt">
                <v:stroke dashstyle="1 1"/>
              </v:line>
            </w:pict>
          </mc:Fallback>
        </mc:AlternateContent>
      </w:r>
      <w:r>
        <w:rPr>
          <w:noProof/>
        </w:rPr>
        <w:pict>
          <v:shape id="_x0000_s3287" type="#_x0000_t172" style="position:absolute;margin-left:182.1pt;margin-top:11.45pt;width:37.5pt;height:23.65pt;rotation:-4500782fd;z-index:251162112;mso-position-horizontal-relative:text;mso-position-vertical-relative:text" fillcolor="black">
            <v:shadow color="#868686"/>
            <v:textpath style="font-family:&quot;Arial&quot;;font-size:8pt;v-text-kern:t" trim="t" fitpath="t" string="ул.Курултай"/>
          </v:shape>
        </w:pic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610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7620</wp:posOffset>
                </wp:positionV>
                <wp:extent cx="0" cy="499745"/>
                <wp:effectExtent l="28575" t="36195" r="28575" b="35560"/>
                <wp:wrapNone/>
                <wp:docPr id="2761" name="Line 2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9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62" o:spid="_x0000_s1026" style="position:absolute;z-index:2511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.6pt" to="189pt,3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</w:rPr>
        <mc:AlternateContent>
          <mc:Choice Requires="wps">
            <w:drawing>
              <wp:anchor distT="0" distB="0" distL="114300" distR="114300" simplePos="0" relativeHeight="2511559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56845</wp:posOffset>
                </wp:positionV>
                <wp:extent cx="1143000" cy="0"/>
                <wp:effectExtent l="28575" t="33020" r="28575" b="33655"/>
                <wp:wrapNone/>
                <wp:docPr id="2760" name="Line 2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7" o:spid="_x0000_s1026" style="position:absolute;z-index:2511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2.35pt" to="189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</w:rPr>
        <w:pict>
          <v:shape id="_x0000_s3282" type="#_x0000_t172" style="position:absolute;margin-left:126pt;margin-top:7.5pt;width:37.5pt;height:23.65pt;rotation:1254989fd;z-index:251156992;mso-position-horizontal-relative:text;mso-position-vertical-relative:text" fillcolor="black">
            <v:shadow color="#868686"/>
            <v:textpath style="font-family:&quot;Arial&quot;;font-size:8pt;v-text-kern:t" trim="t" fitpath="t" string="ул.Магистральная 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84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59" name="Line 5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0" o:spid="_x0000_s1026" style="position:absolute;z-index:25424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J8pmzY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18873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14300</wp:posOffset>
                </wp:positionV>
                <wp:extent cx="1257300" cy="1143000"/>
                <wp:effectExtent l="0" t="0" r="0" b="0"/>
                <wp:wrapNone/>
                <wp:docPr id="2758" name="Text Box 2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289" o:spid="_x0000_s1029" type="#_x0000_t202" style="position:absolute;left:0;text-align:left;margin-left:459pt;margin-top:9pt;width:99pt;height:90pt;z-index:2511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" filled="f" stroked="f">
                <v:textbox>
                  <w:txbxContent>
                    <w:p w:rsidR="00155AA9" w:rsidRDefault="00155AA9" w:rsidP="00C30FF5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/>
        </w:rPr>
        <w:t>движения микроавтобусного маршрута №102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77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09855</wp:posOffset>
                </wp:positionV>
                <wp:extent cx="685800" cy="685800"/>
                <wp:effectExtent l="28575" t="33655" r="28575" b="13970"/>
                <wp:wrapNone/>
                <wp:docPr id="2757" name="AutoShape 2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88" o:spid="_x0000_s1026" type="#_x0000_t187" style="position:absolute;margin-left:477pt;margin-top:8.65pt;width:54pt;height:54pt;z-index:2511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" fillcolor="#339"/>
            </w:pict>
          </mc:Fallback>
        </mc:AlternateContent>
      </w:r>
      <w:r w:rsidR="00C30FF5">
        <w:rPr>
          <w:b/>
        </w:rPr>
        <w:t>«ж/м Рухий-Мурас – Ошский рынок»</w:t>
      </w:r>
    </w:p>
    <w:p w:rsidR="00C30FF5" w:rsidRPr="00C41999" w:rsidRDefault="00C30FF5" w:rsidP="00C30FF5">
      <w:r w:rsidRPr="00C41999">
        <w:t xml:space="preserve">           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302" type="#_x0000_t172" style="position:absolute;margin-left:45pt;margin-top:5.9pt;width:54.75pt;height:23.65pt;rotation:791311fd;z-index:251177472" fillcolor="black">
            <v:shadow color="#868686"/>
            <v:textpath style="font-family:&quot;Arial&quot;;font-size:8pt;v-text-kern:t" trim="t" fitpath="t" string="Ошский рыно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644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28270</wp:posOffset>
                </wp:positionV>
                <wp:extent cx="228600" cy="228600"/>
                <wp:effectExtent l="9525" t="13970" r="9525" b="5080"/>
                <wp:wrapNone/>
                <wp:docPr id="2756" name="Oval 2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77" o:spid="_x0000_s1026" style="position:absolute;margin-left:54pt;margin-top:10.1pt;width:18pt;height:18pt;z-index:25117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300" type="#_x0000_t172" style="position:absolute;margin-left:1in;margin-top:3.85pt;width:49.5pt;height:23.65pt;rotation:1010519fd;z-index:25117542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030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0650</wp:posOffset>
                </wp:positionV>
                <wp:extent cx="0" cy="538480"/>
                <wp:effectExtent l="28575" t="34925" r="28575" b="36195"/>
                <wp:wrapNone/>
                <wp:docPr id="2755" name="Line 2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8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1" o:spid="_x0000_s1026" style="position:absolute;z-index:2511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5pt" to="4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90784" behindDoc="0" locked="0" layoutInCell="1" allowOverlap="1">
                <wp:simplePos x="0" y="0"/>
                <wp:positionH relativeFrom="column">
                  <wp:posOffset>1421130</wp:posOffset>
                </wp:positionH>
                <wp:positionV relativeFrom="paragraph">
                  <wp:posOffset>120650</wp:posOffset>
                </wp:positionV>
                <wp:extent cx="0" cy="986155"/>
                <wp:effectExtent l="30480" t="34925" r="36195" b="36195"/>
                <wp:wrapNone/>
                <wp:docPr id="2754" name="Line 2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861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1" o:spid="_x0000_s1026" style="position:absolute;flip:y;z-index:2511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9pt,9.5pt" to="111.9pt,8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6928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0650</wp:posOffset>
                </wp:positionV>
                <wp:extent cx="849630" cy="0"/>
                <wp:effectExtent l="28575" t="34925" r="36195" b="31750"/>
                <wp:wrapNone/>
                <wp:docPr id="2753" name="Line 2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0" o:spid="_x0000_s1026" style="position:absolute;z-index:2511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5pt" to="111.9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316" type="#_x0000_t172" style="position:absolute;margin-left:95.25pt;margin-top:16.6pt;width:57pt;height:23.65pt;rotation:-28667721fd;z-index:25119180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8496" behindDoc="0" locked="0" layoutInCell="1" allowOverlap="1">
                <wp:simplePos x="0" y="0"/>
                <wp:positionH relativeFrom="column">
                  <wp:posOffset>655320</wp:posOffset>
                </wp:positionH>
                <wp:positionV relativeFrom="paragraph">
                  <wp:posOffset>-635</wp:posOffset>
                </wp:positionV>
                <wp:extent cx="571500" cy="0"/>
                <wp:effectExtent l="17145" t="56515" r="11430" b="57785"/>
                <wp:wrapNone/>
                <wp:docPr id="2752" name="Line 2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9" o:spid="_x0000_s1026" style="position:absolute;flip:x;z-index:2511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6pt,-.05pt" to="96.6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3305" type="#_x0000_t172" style="position:absolute;margin-left:12.6pt;margin-top:14.35pt;width:52.5pt;height:23.65pt;rotation:-4889100fd;z-index:251180544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66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52705</wp:posOffset>
                </wp:positionV>
                <wp:extent cx="228600" cy="114300"/>
                <wp:effectExtent l="9525" t="5080" r="9525" b="13970"/>
                <wp:wrapNone/>
                <wp:docPr id="2751" name="Rectangle 2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87" o:spid="_x0000_s1026" style="position:absolute;margin-left:9pt;margin-top:4.15pt;width:18pt;height:9pt;z-index:25118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306" type="#_x0000_t172" style="position:absolute;margin-left:47.85pt;margin-top:7.5pt;width:57pt;height:23.65pt;rotation:886205fd;z-index:251181568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132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33985</wp:posOffset>
                </wp:positionV>
                <wp:extent cx="849630" cy="0"/>
                <wp:effectExtent l="28575" t="29210" r="36195" b="37465"/>
                <wp:wrapNone/>
                <wp:docPr id="2750" name="Line 2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2" o:spid="_x0000_s1026" style="position:absolute;z-index:25117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0.55pt" to="111.9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9520" behindDoc="0" locked="0" layoutInCell="1" allowOverlap="1">
                <wp:simplePos x="0" y="0"/>
                <wp:positionH relativeFrom="column">
                  <wp:posOffset>695325</wp:posOffset>
                </wp:positionH>
                <wp:positionV relativeFrom="paragraph">
                  <wp:posOffset>67310</wp:posOffset>
                </wp:positionV>
                <wp:extent cx="571500" cy="0"/>
                <wp:effectExtent l="9525" t="57785" r="19050" b="56515"/>
                <wp:wrapNone/>
                <wp:docPr id="2749" name="Line 2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80" o:spid="_x0000_s1026" style="position:absolute;z-index:2511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75pt,5.3pt" to="99.7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s02LQIAAE8EAAAOAAAAZHJzL2Uyb0RvYy54bWysVNuO2yAQfa/Uf0C8J77UyS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307" type="#_x0000_t172" style="position:absolute;margin-left:124.7pt;margin-top:22.85pt;width:62.25pt;height:23.65pt;rotation:-5099291fd;z-index:251182592" fillcolor="black">
            <v:shadow color="#868686"/>
            <v:textpath style="font-family:&quot;Arial&quot;;font-size:8pt;v-text-kern:t" trim="t" fitpath="t" string="пр.Мира-Манас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317" type="#_x0000_t172" style="position:absolute;margin-left:82.5pt;margin-top:4.4pt;width:57pt;height:23.65pt;rotation:886205fd;z-index:251192832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89760" behindDoc="0" locked="0" layoutInCell="1" allowOverlap="1">
                <wp:simplePos x="0" y="0"/>
                <wp:positionH relativeFrom="column">
                  <wp:posOffset>1421130</wp:posOffset>
                </wp:positionH>
                <wp:positionV relativeFrom="paragraph">
                  <wp:posOffset>55880</wp:posOffset>
                </wp:positionV>
                <wp:extent cx="407670" cy="0"/>
                <wp:effectExtent l="30480" t="36830" r="28575" b="29845"/>
                <wp:wrapNone/>
                <wp:docPr id="2748" name="Line 2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76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0" o:spid="_x0000_s1026" style="position:absolute;z-index:25118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9pt,4.4pt" to="2in,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23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55880</wp:posOffset>
                </wp:positionV>
                <wp:extent cx="0" cy="782320"/>
                <wp:effectExtent l="28575" t="36830" r="28575" b="38100"/>
                <wp:wrapNone/>
                <wp:docPr id="2747" name="Line 2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82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3" o:spid="_x0000_s1026" style="position:absolute;z-index:25117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4.4pt" to="2in,6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3310" type="#_x0000_t172" style="position:absolute;margin-left:495pt;margin-top:7.15pt;width:45pt;height:47.25pt;rotation:1729794fd;z-index:251185664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9100"/>
        </w:tabs>
      </w:pPr>
      <w:r>
        <w:tab/>
      </w:r>
      <w:r>
        <w:tab/>
      </w:r>
      <w:r>
        <w:tab/>
        <w:t xml:space="preserve">      </w:t>
      </w:r>
      <w:r>
        <w:tab/>
        <w:t xml:space="preserve">                                                                                                       </w:t>
      </w:r>
    </w:p>
    <w:p w:rsidR="00C30FF5" w:rsidRDefault="00537C6E" w:rsidP="00C30FF5">
      <w:r>
        <w:rPr>
          <w:noProof/>
          <w:sz w:val="20"/>
        </w:rPr>
        <w:pict>
          <v:shape id="_x0000_s3318" type="#_x0000_t172" style="position:absolute;margin-left:405.75pt;margin-top:3.15pt;width:45pt;height:23.65pt;rotation:962744fd;z-index:251193856" fillcolor="black">
            <v:shadow color="#868686"/>
            <v:textpath style="font-family:&quot;Arial&quot;;font-size:8pt;v-text-kern:t" trim="t" fitpath="t" string="ул.Анкара"/>
          </v:shape>
        </w:pict>
      </w:r>
      <w:r>
        <w:rPr>
          <w:noProof/>
          <w:sz w:val="20"/>
        </w:rPr>
        <w:pict>
          <v:shape id="_x0000_s3308" type="#_x0000_t172" style="position:absolute;margin-left:212.25pt;margin-top:3.15pt;width:45pt;height:23.65pt;rotation:962744fd;z-index:251183616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337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36525</wp:posOffset>
                </wp:positionV>
                <wp:extent cx="4686300" cy="0"/>
                <wp:effectExtent l="28575" t="31750" r="28575" b="34925"/>
                <wp:wrapNone/>
                <wp:docPr id="2746" name="Line 2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86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74" o:spid="_x0000_s1026" style="position:absolute;z-index:2511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0.75pt" to="513pt,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NqPIgIAAEA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17440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2225</wp:posOffset>
                </wp:positionV>
                <wp:extent cx="228600" cy="228600"/>
                <wp:effectExtent l="9525" t="12700" r="9525" b="6350"/>
                <wp:wrapNone/>
                <wp:docPr id="2745" name="Oval 2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75" o:spid="_x0000_s1026" style="position:absolute;margin-left:513pt;margin-top:1.75pt;width:18pt;height:18pt;z-index:2511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309" type="#_x0000_t172" style="position:absolute;margin-left:494.75pt;margin-top:7.55pt;width:54pt;height:23.65pt;rotation:931788fd;z-index:251184640" fillcolor="black">
            <v:shadow color="#868686"/>
            <v:textpath style="font-family:&quot;Arial&quot;;font-size:8pt;v-text-kern:t" trim="t" fitpath="t" string="ж/м Рухий-Мурас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орода 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>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494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44" name="Line 5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1" o:spid="_x0000_s1026" style="position:absolute;z-index:25424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PW7Pv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tabs>
          <w:tab w:val="center" w:pos="5580"/>
          <w:tab w:val="left" w:pos="10206"/>
        </w:tabs>
        <w:rPr>
          <w:b/>
        </w:rPr>
      </w:pPr>
      <w:r>
        <w:rPr>
          <w:b/>
        </w:rPr>
        <w:tab/>
        <w:t>СХЕМА</w:t>
      </w:r>
      <w:r>
        <w:rPr>
          <w:b/>
        </w:rPr>
        <w:tab/>
        <w:t>С</w:t>
      </w:r>
    </w:p>
    <w:p w:rsidR="00C30FF5" w:rsidRDefault="00537C6E" w:rsidP="00C30FF5">
      <w:pPr>
        <w:jc w:val="center"/>
        <w:rPr>
          <w:b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892262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20955</wp:posOffset>
                </wp:positionV>
                <wp:extent cx="487680" cy="481965"/>
                <wp:effectExtent l="28575" t="30480" r="36195" b="11430"/>
                <wp:wrapNone/>
                <wp:docPr id="2743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7680" cy="4819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2" o:spid="_x0000_s1026" type="#_x0000_t187" style="position:absolute;margin-left:495pt;margin-top:1.65pt;width:38.4pt;height:37.95pt;z-index:2489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" fillcolor="#339"/>
            </w:pict>
          </mc:Fallback>
        </mc:AlternateContent>
      </w:r>
      <w:r w:rsidR="00C30FF5">
        <w:rPr>
          <w:b/>
        </w:rPr>
        <w:t>движения микроавтобусного маршрута №103</w:t>
      </w:r>
    </w:p>
    <w:p w:rsidR="00C30FF5" w:rsidRDefault="00C30FF5" w:rsidP="00C30FF5">
      <w:pPr>
        <w:tabs>
          <w:tab w:val="center" w:pos="5580"/>
          <w:tab w:val="left" w:pos="9740"/>
        </w:tabs>
        <w:rPr>
          <w:b/>
        </w:rPr>
      </w:pPr>
      <w:r>
        <w:rPr>
          <w:b/>
        </w:rPr>
        <w:tab/>
        <w:t>«Рабочий Городок – ВДНХ»</w:t>
      </w:r>
      <w:r>
        <w:rPr>
          <w:b/>
        </w:rPr>
        <w:tab/>
        <w:t>З              В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Pr="0022754C">
        <w:rPr>
          <w:b/>
        </w:rPr>
        <w:t>Ю</w:t>
      </w:r>
    </w:p>
    <w:p w:rsidR="00C30FF5" w:rsidRPr="0022754C" w:rsidRDefault="00C30FF5" w:rsidP="00C30FF5">
      <w:pPr>
        <w:tabs>
          <w:tab w:val="left" w:pos="10206"/>
        </w:tabs>
        <w:rPr>
          <w:b/>
        </w:rPr>
      </w:pPr>
      <w:r>
        <w:tab/>
      </w:r>
    </w:p>
    <w:p w:rsidR="00C30FF5" w:rsidRDefault="00537C6E" w:rsidP="00C30FF5">
      <w:r>
        <w:rPr>
          <w:noProof/>
          <w:sz w:val="20"/>
        </w:rPr>
        <w:pict>
          <v:shape id="_x0000_s1111" type="#_x0000_t172" style="position:absolute;margin-left:175.75pt;margin-top:5pt;width:48pt;height:23.65pt;rotation:1007447fd;z-index:24892364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w:pict>
          <v:shape id="_x0000_s1113" type="#_x0000_t172" style="position:absolute;margin-left:67.1pt;margin-top:34.5pt;width:68.25pt;height:23.65pt;rotation:-5239199fd;z-index:24892467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5392" behindDoc="0" locked="0" layoutInCell="1" allowOverlap="1">
                <wp:simplePos x="0" y="0"/>
                <wp:positionH relativeFrom="column">
                  <wp:posOffset>1546860</wp:posOffset>
                </wp:positionH>
                <wp:positionV relativeFrom="paragraph">
                  <wp:posOffset>160020</wp:posOffset>
                </wp:positionV>
                <wp:extent cx="0" cy="372110"/>
                <wp:effectExtent l="32385" t="36195" r="34290" b="29845"/>
                <wp:wrapNone/>
                <wp:docPr id="2742" name="Lin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2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0" o:spid="_x0000_s1026" style="position:absolute;flip:x;z-index:2489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8pt,12.6pt" to="121.8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7440" behindDoc="0" locked="0" layoutInCell="1" allowOverlap="1">
                <wp:simplePos x="0" y="0"/>
                <wp:positionH relativeFrom="column">
                  <wp:posOffset>3421380</wp:posOffset>
                </wp:positionH>
                <wp:positionV relativeFrom="paragraph">
                  <wp:posOffset>128270</wp:posOffset>
                </wp:positionV>
                <wp:extent cx="0" cy="961390"/>
                <wp:effectExtent l="30480" t="33020" r="36195" b="34290"/>
                <wp:wrapNone/>
                <wp:docPr id="2741" name="Lin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61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" o:spid="_x0000_s1026" style="position:absolute;flip:y;z-index:2489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4pt,10.1pt" to="269.4pt,8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ZOAKQIAAEg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5696" behindDoc="0" locked="0" layoutInCell="1" allowOverlap="1">
                <wp:simplePos x="0" y="0"/>
                <wp:positionH relativeFrom="column">
                  <wp:posOffset>1546860</wp:posOffset>
                </wp:positionH>
                <wp:positionV relativeFrom="paragraph">
                  <wp:posOffset>160020</wp:posOffset>
                </wp:positionV>
                <wp:extent cx="1874520" cy="0"/>
                <wp:effectExtent l="32385" t="36195" r="36195" b="30480"/>
                <wp:wrapNone/>
                <wp:docPr id="2740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" o:spid="_x0000_s1026" style="position:absolute;flip:y;z-index:2489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8pt,12.6pt" to="269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</w: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129" type="#_x0000_t172" style="position:absolute;margin-left:257.25pt;margin-top:22.45pt;width:48pt;height:23.65pt;rotation:18670481fd;z-index:248960512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w:pict>
          <v:shape id="_x0000_s1125" type="#_x0000_t172" style="position:absolute;margin-left:109.65pt;margin-top:17pt;width:48pt;height:23.65pt;rotation:-4843265fd;z-index:248956416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w:pict>
          <v:shape id="_x0000_s1112" type="#_x0000_t172" style="position:absolute;margin-left:39.9pt;margin-top:4.45pt;width:49.5pt;height:23.65pt;rotation:884266fd;z-index:248926720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77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2400</wp:posOffset>
                </wp:positionV>
                <wp:extent cx="16510" cy="2004060"/>
                <wp:effectExtent l="28575" t="28575" r="31115" b="34290"/>
                <wp:wrapNone/>
                <wp:docPr id="2739" name="Lin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510" cy="2004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" o:spid="_x0000_s1026" style="position:absolute;z-index:2489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pt" to="46.3pt,16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876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2400</wp:posOffset>
                </wp:positionV>
                <wp:extent cx="975360" cy="0"/>
                <wp:effectExtent l="38100" t="28575" r="34290" b="28575"/>
                <wp:wrapNone/>
                <wp:docPr id="2738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5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" o:spid="_x0000_s1026" style="position:absolute;flip:x;z-index:2489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pt" to="121.8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29792" behindDoc="0" locked="0" layoutInCell="1" allowOverlap="1">
                <wp:simplePos x="0" y="0"/>
                <wp:positionH relativeFrom="column">
                  <wp:posOffset>1167765</wp:posOffset>
                </wp:positionH>
                <wp:positionV relativeFrom="paragraph">
                  <wp:posOffset>152400</wp:posOffset>
                </wp:positionV>
                <wp:extent cx="0" cy="343535"/>
                <wp:effectExtent l="34290" t="28575" r="32385" b="37465"/>
                <wp:wrapNone/>
                <wp:docPr id="2737" name="Lin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3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" o:spid="_x0000_s1026" style="position:absolute;flip:x;z-index:2489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95pt,12pt" to="91.9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0816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91440</wp:posOffset>
                </wp:positionV>
                <wp:extent cx="524510" cy="0"/>
                <wp:effectExtent l="14605" t="53340" r="13335" b="60960"/>
                <wp:wrapNone/>
                <wp:docPr id="2736" name="Lin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245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" o:spid="_x0000_s1026" style="position:absolute;flip:x;z-index:2489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65pt,7.2pt" to="91.9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114" type="#_x0000_t172" style="position:absolute;margin-left:50.65pt;margin-top:11.5pt;width:57pt;height:23.65pt;rotation:801745fd;z-index:24893184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286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46050</wp:posOffset>
                </wp:positionV>
                <wp:extent cx="596265" cy="0"/>
                <wp:effectExtent l="38100" t="31750" r="32385" b="34925"/>
                <wp:wrapNone/>
                <wp:docPr id="2735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62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" o:spid="_x0000_s1026" style="position:absolute;flip:x;z-index:24893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1.5pt" to="91.9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3888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57150</wp:posOffset>
                </wp:positionV>
                <wp:extent cx="440690" cy="0"/>
                <wp:effectExtent l="5080" t="57150" r="20955" b="57150"/>
                <wp:wrapNone/>
                <wp:docPr id="2734" name="Lin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069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" o:spid="_x0000_s1026" style="position:absolute;z-index:24893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65pt,4.5pt" to="85.3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109" type="#_x0000_t172" style="position:absolute;margin-left:12.6pt;margin-top:25.85pt;width:52.5pt;height:23.65pt;rotation:-4941722fd;z-index:248934912" fillcolor="black">
            <v:shadow color="#868686"/>
            <v:textpath style="font-family:&quot;Arial&quot;;font-size:8pt;v-text-kern:t" trim="t" fitpath="t" string="ул.Асаналие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128" type="#_x0000_t172" style="position:absolute;margin-left:316.15pt;margin-top:3.05pt;width:48pt;height:23.65pt;rotation:1007447fd;z-index:24895948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35936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38735</wp:posOffset>
                </wp:positionV>
                <wp:extent cx="0" cy="2860675"/>
                <wp:effectExtent l="29845" t="29210" r="36830" b="34290"/>
                <wp:wrapNone/>
                <wp:docPr id="2733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606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" o:spid="_x0000_s1026" style="position:absolute;flip:x;z-index:24893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3.05pt" to="418.6pt,2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8464" behindDoc="0" locked="0" layoutInCell="1" allowOverlap="1">
                <wp:simplePos x="0" y="0"/>
                <wp:positionH relativeFrom="column">
                  <wp:posOffset>3421380</wp:posOffset>
                </wp:positionH>
                <wp:positionV relativeFrom="paragraph">
                  <wp:posOffset>38735</wp:posOffset>
                </wp:positionV>
                <wp:extent cx="1874520" cy="0"/>
                <wp:effectExtent l="30480" t="29210" r="28575" b="37465"/>
                <wp:wrapNone/>
                <wp:docPr id="2732" name="Lin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" o:spid="_x0000_s1026" style="position:absolute;flip:y;z-index:2489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4pt,3.05pt" to="417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hhaKQIAAEk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110" type="#_x0000_t172" style="position:absolute;margin-left:376.95pt;margin-top:50.4pt;width:107pt;height:23.65pt;rotation:-5391586fd;z-index:248936960" adj="12674" fillcolor="black">
            <v:shadow color="#868686"/>
            <v:textpath style="font-family:&quot;Arial&quot;;font-size:8pt;v-text-kern:t" trim="t" fitpath="t" string="ул.Байтик Баатыра - ул.Абдрахманов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type id="_x0000_t144" coordsize="21600,21600" o:spt="144" adj="11796480" path="al10800,10800,10800,10800@2@14e">
            <v:formulas>
              <v:f eqn="val #1"/>
              <v:f eqn="val #0"/>
              <v:f eqn="sum 0 0 #0"/>
              <v:f eqn="sumangle #0 0 180"/>
              <v:f eqn="sumangle #0 0 90"/>
              <v:f eqn="prod @4 2 1"/>
              <v:f eqn="sumangle #0 90 0"/>
              <v:f eqn="prod @6 2 1"/>
              <v:f eqn="abs #0"/>
              <v:f eqn="sumangle @8 0 90"/>
              <v:f eqn="if @9 @7 @5"/>
              <v:f eqn="sumangle @10 0 360"/>
              <v:f eqn="if @10 @11 @10"/>
              <v:f eqn="sumangle @12 0 360"/>
              <v:f eqn="if @12 @13 @12"/>
              <v:f eqn="sum 0 0 @14"/>
              <v:f eqn="val 10800"/>
              <v:f eqn="cos 10800 #0"/>
              <v:f eqn="sin 10800 #0"/>
              <v:f eqn="sum @17 10800 0"/>
              <v:f eqn="sum @18 10800 0"/>
              <v:f eqn="sum 10800 0 @17"/>
              <v:f eqn="if @9 0 21600"/>
              <v:f eqn="sum 10800 0 @18"/>
            </v:formulas>
            <v:path textpathok="t" o:connecttype="custom" o:connectlocs="10800,@22;@19,@20;@21,@20"/>
            <v:textpath on="t" style="v-text-kern:t" fitpath="t"/>
            <v:handles>
              <v:h position="@16,#0" polar="10800,10800"/>
            </v:handles>
            <o:lock v:ext="edit" text="t" shapetype="t"/>
          </v:shapetype>
          <v:shape id="_x0000_s1121" type="#_x0000_t144" style="position:absolute;margin-left:50.05pt;margin-top:22pt;width:63pt;height:23.65pt;rotation:3219981fd;z-index:248937984" fillcolor="black">
            <v:shadow color="#868686"/>
            <v:textpath style="font-family:&quot;Arial&quot;;font-size:8pt" fitshape="t" trim="t" string="ул.Тыныбекова"/>
          </v:shape>
        </w:pict>
      </w:r>
      <w:r>
        <w:rPr>
          <w:noProof/>
          <w:sz w:val="20"/>
        </w:rPr>
        <w:pict>
          <v:shape id="_x0000_s1108" type="#_x0000_t172" style="position:absolute;margin-left:2.75pt;margin-top:11.1pt;width:45.4pt;height:23.65pt;rotation:3897042fd;z-index:248939008" fillcolor="black">
            <v:shadow color="#868686"/>
            <v:textpath style="font-family:&quot;Arial&quot;;font-size:8pt;v-text-kern:t" trim="t" fitpath="t" string="ул.Леваневск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0032" behindDoc="0" locked="0" layoutInCell="1" allowOverlap="1">
                <wp:simplePos x="0" y="0"/>
                <wp:positionH relativeFrom="column">
                  <wp:posOffset>36195</wp:posOffset>
                </wp:positionH>
                <wp:positionV relativeFrom="paragraph">
                  <wp:posOffset>10160</wp:posOffset>
                </wp:positionV>
                <wp:extent cx="1198880" cy="1007110"/>
                <wp:effectExtent l="26670" t="19685" r="22225" b="20955"/>
                <wp:wrapNone/>
                <wp:docPr id="2731" name="Oval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8880" cy="10071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8" o:spid="_x0000_s1026" style="position:absolute;margin-left:2.85pt;margin-top:.8pt;width:94.4pt;height:79.3pt;z-index:2489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" strokeweight="3pt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10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35</wp:posOffset>
                </wp:positionV>
                <wp:extent cx="342900" cy="285750"/>
                <wp:effectExtent l="28575" t="29210" r="28575" b="37465"/>
                <wp:wrapNone/>
                <wp:docPr id="2730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" o:spid="_x0000_s1026" style="position:absolute;z-index:24894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.05pt" to="45pt,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2080" behindDoc="0" locked="0" layoutInCell="1" allowOverlap="1">
                <wp:simplePos x="0" y="0"/>
                <wp:positionH relativeFrom="column">
                  <wp:posOffset>473075</wp:posOffset>
                </wp:positionH>
                <wp:positionV relativeFrom="paragraph">
                  <wp:posOffset>53975</wp:posOffset>
                </wp:positionV>
                <wp:extent cx="228600" cy="228600"/>
                <wp:effectExtent l="6350" t="6350" r="12700" b="12700"/>
                <wp:wrapNone/>
                <wp:docPr id="2729" name="Oval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" o:spid="_x0000_s1026" style="position:absolute;margin-left:37.25pt;margin-top:4.25pt;width:18pt;height:18pt;z-index:24894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310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8275</wp:posOffset>
                </wp:positionV>
                <wp:extent cx="114300" cy="114300"/>
                <wp:effectExtent l="9525" t="6350" r="9525" b="12700"/>
                <wp:wrapNone/>
                <wp:docPr id="2728" name="Rectangl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8" o:spid="_x0000_s1026" style="position:absolute;margin-left:27pt;margin-top:13.25pt;width:9pt;height:9pt;z-index:24894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" fillcolor="#339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123" type="#_x0000_t172" style="position:absolute;margin-left:28.25pt;margin-top:5.35pt;width:27pt;height:18pt;rotation:1324186fd;z-index:248944128" fillcolor="black">
            <v:shadow color="#868686"/>
            <v:textpath style="font-family:&quot;Arial&quot;;font-size:8pt;v-text-kern:t" trim="t" fitpath="t" string="отстой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pPr>
        <w:pStyle w:val="a3"/>
        <w:rPr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8945152" behindDoc="0" locked="0" layoutInCell="1" allowOverlap="1">
                <wp:simplePos x="0" y="0"/>
                <wp:positionH relativeFrom="column">
                  <wp:posOffset>4747260</wp:posOffset>
                </wp:positionH>
                <wp:positionV relativeFrom="paragraph">
                  <wp:posOffset>73660</wp:posOffset>
                </wp:positionV>
                <wp:extent cx="568960" cy="1032510"/>
                <wp:effectExtent l="32385" t="35560" r="36830" b="36830"/>
                <wp:wrapNone/>
                <wp:docPr id="2727" name="Lin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8960" cy="1032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" o:spid="_x0000_s1026" style="position:absolute;flip:x;z-index:2489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3.8pt,5.8pt" to="418.6pt,8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119" type="#_x0000_t172" style="position:absolute;margin-left:373.45pt;margin-top:27.35pt;width:68.25pt;height:23.65pt;rotation:-3326711fd;z-index:248946176" fillcolor="black">
            <v:shadow color="#868686"/>
            <v:textpath style="font-family:&quot;Arial&quot;;font-size:8pt;v-text-kern:t" trim="t" fitpath="t" string="ул.Рысмендиева"/>
          </v:shape>
        </w:pict>
      </w:r>
      <w:r>
        <w:rPr>
          <w:noProof/>
          <w:sz w:val="20"/>
        </w:rPr>
        <w:pict>
          <v:shape id="_x0000_s1118" type="#_x0000_t172" style="position:absolute;margin-left:324.3pt;margin-top:9.4pt;width:49.5pt;height:23.65pt;rotation:1074227fd;z-index:248947200" fillcolor="black">
            <v:shadow color="#868686"/>
            <v:textpath style="font-family:&quot;Arial&quot;;font-size:8pt;v-text-kern:t" trim="t" fitpath="t" string="ул.Семетей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1117" type="#_x0000_t172" style="position:absolute;margin-left:266.35pt;margin-top:23.4pt;width:68.25pt;height:23.65pt;rotation:-5239199fd;z-index:248948224" fillcolor="black">
            <v:shadow color="#868686"/>
            <v:textpath style="font-family:&quot;Arial&quot;;font-size:8pt;v-text-kern:t" trim="t" fitpath="t" string="ул.Кожоберге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49248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9215</wp:posOffset>
                </wp:positionV>
                <wp:extent cx="1101725" cy="0"/>
                <wp:effectExtent l="28575" t="31115" r="31750" b="35560"/>
                <wp:wrapNone/>
                <wp:docPr id="2726" name="Lin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017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" o:spid="_x0000_s1026" style="position:absolute;flip:x;z-index:24894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5.45pt" to="395.7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0272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9215</wp:posOffset>
                </wp:positionV>
                <wp:extent cx="0" cy="511175"/>
                <wp:effectExtent l="28575" t="31115" r="28575" b="29210"/>
                <wp:wrapNone/>
                <wp:docPr id="2725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1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" o:spid="_x0000_s1026" style="position:absolute;z-index:2489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5.45pt" to="309pt,4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1296" behindDoc="0" locked="0" layoutInCell="1" allowOverlap="1">
                <wp:simplePos x="0" y="0"/>
                <wp:positionH relativeFrom="column">
                  <wp:posOffset>4150995</wp:posOffset>
                </wp:positionH>
                <wp:positionV relativeFrom="paragraph">
                  <wp:posOffset>29845</wp:posOffset>
                </wp:positionV>
                <wp:extent cx="596265" cy="0"/>
                <wp:effectExtent l="17145" t="58420" r="5715" b="55880"/>
                <wp:wrapNone/>
                <wp:docPr id="2724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62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" o:spid="_x0000_s1026" style="position:absolute;flip:x;z-index:24895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6.85pt,2.35pt" to="373.8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8952320" behindDoc="0" locked="0" layoutInCell="1" allowOverlap="1">
                <wp:simplePos x="0" y="0"/>
                <wp:positionH relativeFrom="column">
                  <wp:posOffset>4058920</wp:posOffset>
                </wp:positionH>
                <wp:positionV relativeFrom="paragraph">
                  <wp:posOffset>140970</wp:posOffset>
                </wp:positionV>
                <wp:extent cx="565785" cy="0"/>
                <wp:effectExtent l="10795" t="55245" r="23495" b="59055"/>
                <wp:wrapNone/>
                <wp:docPr id="2723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7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" o:spid="_x0000_s1026" style="position:absolute;z-index:2489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6pt,11.1pt" to="364.1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HKMKwIAAE0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8953344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76200</wp:posOffset>
                </wp:positionV>
                <wp:extent cx="822960" cy="0"/>
                <wp:effectExtent l="28575" t="28575" r="34290" b="28575"/>
                <wp:wrapNone/>
                <wp:docPr id="2722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29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" o:spid="_x0000_s1026" style="position:absolute;z-index:2489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6pt" to="373.8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107" type="#_x0000_t172" style="position:absolute;margin-left:312.3pt;margin-top:4.3pt;width:61.5pt;height:23.65pt;rotation:661214fd;z-index:248954368;mso-position-horizontal-relative:text;mso-position-vertical-relative:text" fillcolor="black">
            <v:shadow color="#868686"/>
            <v:textpath style="font-family:&quot;Arial&quot;;font-size:8pt;v-text-kern:t" trim="t" fitpath="t" string="ул.50 лет Победы"/>
          </v:shape>
        </w:pict>
      </w: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км.час.</w:t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04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21" name="Line 5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2" o:spid="_x0000_s1026" style="position:absolute;z-index:25425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ARp+Vo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653508" w:rsidRDefault="00537C6E" w:rsidP="00C30FF5">
      <w:pPr>
        <w:pStyle w:val="4"/>
        <w:ind w:left="3600" w:firstLine="720"/>
        <w:jc w:val="left"/>
        <w:rPr>
          <w:b w:val="0"/>
          <w:sz w:val="23"/>
          <w:szCs w:val="23"/>
        </w:rPr>
      </w:pPr>
      <w:r>
        <w:rPr>
          <w:bCs/>
          <w:noProof/>
          <w:sz w:val="23"/>
          <w:szCs w:val="23"/>
        </w:rPr>
        <w:pict>
          <v:shape id="_x0000_s1143" type="#_x0000_t172" style="position:absolute;left:0;text-align:left;margin-left:414pt;margin-top:10.2pt;width:45pt;height:23.65pt;rotation:1035192fd;z-index:248974848" fillcolor="black">
            <v:shadow color="#868686"/>
            <v:textpath style="font-family:&quot;Arial&quot;;font-size:8pt;v-text-kern:t" trim="t" fitpath="t" string="ж/м.Энесай"/>
          </v:shape>
        </w:pict>
      </w:r>
      <w:r w:rsidR="00C30FF5" w:rsidRPr="00653508">
        <w:rPr>
          <w:sz w:val="23"/>
          <w:szCs w:val="23"/>
        </w:rPr>
        <w:t xml:space="preserve">   Схема </w:t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</w:r>
      <w:r w:rsidR="00C30FF5" w:rsidRPr="00653508">
        <w:rPr>
          <w:b w:val="0"/>
          <w:sz w:val="23"/>
          <w:szCs w:val="23"/>
        </w:rPr>
        <w:tab/>
        <w:t xml:space="preserve">     </w:t>
      </w:r>
      <w:r w:rsidR="00C30FF5" w:rsidRPr="00653508">
        <w:rPr>
          <w:b w:val="0"/>
          <w:sz w:val="23"/>
          <w:szCs w:val="23"/>
        </w:rPr>
        <w:tab/>
      </w:r>
    </w:p>
    <w:p w:rsidR="00C30FF5" w:rsidRPr="00653508" w:rsidRDefault="00C30FF5" w:rsidP="00C30FF5">
      <w:pPr>
        <w:rPr>
          <w:b/>
          <w:bCs/>
          <w:sz w:val="23"/>
          <w:szCs w:val="23"/>
        </w:rPr>
      </w:pPr>
      <w:r w:rsidRPr="00653508">
        <w:rPr>
          <w:sz w:val="23"/>
          <w:szCs w:val="23"/>
        </w:rPr>
        <w:t xml:space="preserve"> </w:t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>движения микроавтобусного маршрута № 104</w:t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</w:r>
      <w:r w:rsidRPr="00653508">
        <w:rPr>
          <w:b/>
          <w:bCs/>
          <w:sz w:val="23"/>
          <w:szCs w:val="23"/>
        </w:rPr>
        <w:tab/>
        <w:t xml:space="preserve">        </w:t>
      </w:r>
    </w:p>
    <w:p w:rsidR="00C30FF5" w:rsidRPr="00653508" w:rsidRDefault="00537C6E" w:rsidP="00C30FF5">
      <w:pPr>
        <w:ind w:left="2196" w:firstLine="636"/>
        <w:rPr>
          <w:sz w:val="23"/>
          <w:szCs w:val="23"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91232" behindDoc="0" locked="0" layoutInCell="1" allowOverlap="1">
                <wp:simplePos x="0" y="0"/>
                <wp:positionH relativeFrom="column">
                  <wp:posOffset>5557520</wp:posOffset>
                </wp:positionH>
                <wp:positionV relativeFrom="paragraph">
                  <wp:posOffset>22225</wp:posOffset>
                </wp:positionV>
                <wp:extent cx="228600" cy="228600"/>
                <wp:effectExtent l="13970" t="12700" r="5080" b="6350"/>
                <wp:wrapNone/>
                <wp:docPr id="2720" name="Oval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5" o:spid="_x0000_s1026" style="position:absolute;margin-left:437.6pt;margin-top:1.75pt;width:18pt;height:18pt;z-index:2489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" fillcolor="blue"/>
            </w:pict>
          </mc:Fallback>
        </mc:AlternateContent>
      </w:r>
      <w:r w:rsidR="00C30FF5" w:rsidRPr="00653508">
        <w:rPr>
          <w:b/>
          <w:bCs/>
          <w:sz w:val="23"/>
          <w:szCs w:val="23"/>
        </w:rPr>
        <w:t xml:space="preserve">  </w:t>
      </w:r>
      <w:r w:rsidR="00C30FF5">
        <w:rPr>
          <w:b/>
          <w:bCs/>
          <w:sz w:val="23"/>
          <w:szCs w:val="23"/>
        </w:rPr>
        <w:t xml:space="preserve">         </w:t>
      </w:r>
      <w:r w:rsidR="00C30FF5" w:rsidRPr="00653508">
        <w:rPr>
          <w:b/>
          <w:bCs/>
          <w:sz w:val="23"/>
          <w:szCs w:val="23"/>
        </w:rPr>
        <w:t xml:space="preserve"> «ж/м Эне</w:t>
      </w:r>
      <w:r w:rsidR="00C30FF5">
        <w:rPr>
          <w:b/>
          <w:bCs/>
          <w:sz w:val="23"/>
          <w:szCs w:val="23"/>
        </w:rPr>
        <w:t>-С</w:t>
      </w:r>
      <w:r w:rsidR="00C30FF5" w:rsidRPr="00653508">
        <w:rPr>
          <w:b/>
          <w:bCs/>
          <w:sz w:val="23"/>
          <w:szCs w:val="23"/>
        </w:rPr>
        <w:t>ай – 10 микрорайон»</w:t>
      </w:r>
      <w:r w:rsidR="00C30FF5" w:rsidRPr="00653508">
        <w:rPr>
          <w:b/>
          <w:bCs/>
          <w:sz w:val="23"/>
          <w:szCs w:val="23"/>
        </w:rPr>
        <w:tab/>
      </w:r>
      <w:r w:rsidR="00C30FF5" w:rsidRPr="00653508">
        <w:rPr>
          <w:sz w:val="23"/>
          <w:szCs w:val="23"/>
        </w:rPr>
        <w:tab/>
        <w:t xml:space="preserve">   </w:t>
      </w:r>
    </w:p>
    <w:p w:rsidR="00C30FF5" w:rsidRPr="00653508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960"/>
        </w:tabs>
        <w:rPr>
          <w:b/>
          <w:sz w:val="23"/>
          <w:szCs w:val="23"/>
        </w:rPr>
      </w:pPr>
      <w:r>
        <w:rPr>
          <w:bCs/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4897177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83185</wp:posOffset>
                </wp:positionV>
                <wp:extent cx="0" cy="466725"/>
                <wp:effectExtent l="28575" t="35560" r="28575" b="31115"/>
                <wp:wrapNone/>
                <wp:docPr id="2719" name="Lin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66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" o:spid="_x0000_s1026" style="position:absolute;flip:x y;z-index:24897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55pt" to="450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 w:rsidRPr="00653508">
        <w:rPr>
          <w:sz w:val="23"/>
          <w:szCs w:val="23"/>
        </w:rPr>
        <w:t xml:space="preserve">                                               </w:t>
      </w:r>
      <w:r w:rsidR="00C30FF5" w:rsidRPr="00653508">
        <w:rPr>
          <w:sz w:val="23"/>
          <w:szCs w:val="23"/>
        </w:rPr>
        <w:tab/>
      </w:r>
      <w:r w:rsidR="00C30FF5" w:rsidRPr="00653508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      </w:t>
      </w:r>
      <w:r w:rsidR="00C30FF5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>
        <w:rPr>
          <w:sz w:val="23"/>
          <w:szCs w:val="23"/>
        </w:rPr>
        <w:tab/>
        <w:t xml:space="preserve">        </w:t>
      </w:r>
      <w:r w:rsidR="00C30FF5">
        <w:rPr>
          <w:b/>
          <w:sz w:val="23"/>
          <w:szCs w:val="23"/>
        </w:rPr>
        <w:t xml:space="preserve">                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44" type="#_x0000_t172" style="position:absolute;margin-left:459pt;margin-top:11.3pt;width:54.75pt;height:23.65pt;rotation:737951fd;z-index:248975872" fillcolor="black">
            <v:shadow color="#868686"/>
            <v:textpath style="font-family:&quot;Arial&quot;;font-size:8pt;v-text-kern:t" trim="t" fitpath="t" string="ул.Гидростроительная"/>
          </v:shape>
        </w:pict>
      </w:r>
      <w:r>
        <w:rPr>
          <w:bCs/>
          <w:noProof/>
          <w:sz w:val="20"/>
        </w:rPr>
        <w:pict>
          <v:shape id="_x0000_s1158" type="#_x0000_t172" style="position:absolute;margin-left:418.3pt;margin-top:16pt;width:51pt;height:23.6pt;rotation:-4899725fd;z-index:248990208" fillcolor="black">
            <v:shadow color="#868686"/>
            <v:textpath style="font-family:&quot;Arial&quot;;font-size:8pt;v-text-kern:t" trim="t" fitpath="t" string="ул.Култег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07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21590</wp:posOffset>
                </wp:positionV>
                <wp:extent cx="228600" cy="2540"/>
                <wp:effectExtent l="28575" t="31115" r="28575" b="33020"/>
                <wp:wrapNone/>
                <wp:docPr id="2718" name="Lin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" o:spid="_x0000_s1026" style="position:absolute;flip:x y;z-index:2489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.7pt" to="46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153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1590</wp:posOffset>
                </wp:positionV>
                <wp:extent cx="0" cy="3317240"/>
                <wp:effectExtent l="28575" t="31115" r="28575" b="33020"/>
                <wp:wrapNone/>
                <wp:docPr id="2717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7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" o:spid="_x0000_s1026" style="position:absolute;z-index:2489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.7pt" to="468pt,2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C4AZ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28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890</wp:posOffset>
                </wp:positionV>
                <wp:extent cx="800100" cy="800100"/>
                <wp:effectExtent l="28575" t="27940" r="28575" b="10160"/>
                <wp:wrapNone/>
                <wp:docPr id="2716" name="AutoShap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7" o:spid="_x0000_s1026" type="#_x0000_t187" style="position:absolute;margin-left:3in;margin-top:.7pt;width:63pt;height:63pt;z-index:24897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З</w:t>
      </w:r>
      <w:r>
        <w:rPr>
          <w:bCs/>
        </w:rPr>
        <w:tab/>
      </w:r>
      <w:r>
        <w:rPr>
          <w:bCs/>
        </w:rPr>
        <w:tab/>
        <w:t xml:space="preserve">В                          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45" type="#_x0000_t172" style="position:absolute;margin-left:443.85pt;margin-top:29.45pt;width:1in;height:23.65pt;rotation:-5290234fd;z-index:248976896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Ю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                                                              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9044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9100"/>
        </w:tabs>
        <w:rPr>
          <w:bCs/>
        </w:rPr>
      </w:pPr>
      <w:r>
        <w:rPr>
          <w:bCs/>
        </w:rPr>
        <w:tab/>
        <w:t xml:space="preserve">                                                                                                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55" type="#_x0000_t172" style="position:absolute;margin-left:333pt;margin-top:10.95pt;width:30.75pt;height:27pt;rotation:1659073fd;z-index:248987136" fillcolor="black">
            <v:shadow color="#868686"/>
            <v:textpath style="font-family:&quot;Arial&quot;;font-size:10pt;v-text-kern:t" trim="t" fitpath="t" string="ул.Фрунзе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56" type="#_x0000_t172" style="position:absolute;margin-left:367.1pt;margin-top:8.05pt;width:30.75pt;height:27pt;rotation:19187518fd;z-index:248988160" fillcolor="black">
            <v:shadow color="#868686"/>
            <v:textpath style="font-family:&quot;Arial&quot;;font-size:10pt;v-text-kern:t" trim="t" fitpath="t" string="ул.Гоголя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918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16205</wp:posOffset>
                </wp:positionV>
                <wp:extent cx="0" cy="228600"/>
                <wp:effectExtent l="57150" t="20955" r="57150" b="7620"/>
                <wp:wrapNone/>
                <wp:docPr id="2715" name="Lin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" o:spid="_x0000_s1026" style="position:absolute;flip:y;z-index:24898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9.15pt" to="5in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611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16205</wp:posOffset>
                </wp:positionV>
                <wp:extent cx="0" cy="228600"/>
                <wp:effectExtent l="28575" t="30480" r="28575" b="36195"/>
                <wp:wrapNone/>
                <wp:docPr id="2714" name="Lin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0" o:spid="_x0000_s1026" style="position:absolute;z-index:2489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9.15pt" to="369pt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8DEIwIAAD4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8508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1445</wp:posOffset>
                </wp:positionV>
                <wp:extent cx="457200" cy="0"/>
                <wp:effectExtent l="28575" t="36195" r="28575" b="30480"/>
                <wp:wrapNone/>
                <wp:docPr id="2713" name="Lin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" o:spid="_x0000_s1026" style="position:absolute;z-index:2489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0.35pt" to="369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docIQIAAD4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358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31445</wp:posOffset>
                </wp:positionV>
                <wp:extent cx="0" cy="914400"/>
                <wp:effectExtent l="28575" t="36195" r="28575" b="30480"/>
                <wp:wrapNone/>
                <wp:docPr id="2712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" o:spid="_x0000_s1026" style="position:absolute;z-index:2489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0.35pt" to="333pt,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fDu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52" type="#_x0000_t172" style="position:absolute;margin-left:293.75pt;margin-top:18.55pt;width:63.75pt;height:27pt;rotation:-5019809fd;z-index:248984064" fillcolor="black">
            <v:shadow color="#868686"/>
            <v:textpath style="font-family:&quot;Arial&quot;;font-size:10pt;v-text-kern:t" trim="t" fitpath="t" string="ул.Ибраим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73824" behindDoc="0" locked="0" layoutInCell="1" allowOverlap="1">
                <wp:simplePos x="0" y="0"/>
                <wp:positionH relativeFrom="column">
                  <wp:posOffset>4307205</wp:posOffset>
                </wp:positionH>
                <wp:positionV relativeFrom="paragraph">
                  <wp:posOffset>1905</wp:posOffset>
                </wp:positionV>
                <wp:extent cx="0" cy="167640"/>
                <wp:effectExtent l="59055" t="11430" r="55245" b="20955"/>
                <wp:wrapNone/>
                <wp:docPr id="2711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7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" o:spid="_x0000_s1026" style="position:absolute;z-index:2489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9.15pt,.15pt" to="339.15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  <w:t xml:space="preserve">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256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9525</wp:posOffset>
                </wp:positionV>
                <wp:extent cx="1714500" cy="0"/>
                <wp:effectExtent l="28575" t="28575" r="28575" b="28575"/>
                <wp:wrapNone/>
                <wp:docPr id="2710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" o:spid="_x0000_s1026" style="position:absolute;flip:x;z-index:24896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.75pt" to="468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146" type="#_x0000_t172" style="position:absolute;margin-left:378pt;margin-top:8.55pt;width:30.75pt;height:27pt;rotation:1659073fd;z-index:248977920;mso-position-horizontal-relative:text;mso-position-vertical-relative:text" fillcolor="black">
            <v:shadow color="#868686"/>
            <v:textpath style="font-family:&quot;Arial&quot;;font-size:10pt;v-text-kern:t" trim="t" fitpath="t" string="пр.Чу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5120"/>
        </w:tabs>
        <w:rPr>
          <w:bCs/>
        </w:rPr>
      </w:pPr>
      <w:r>
        <w:rPr>
          <w:bCs/>
          <w:noProof/>
          <w:sz w:val="20"/>
        </w:rPr>
        <w:pict>
          <v:shape id="_x0000_s1147" type="#_x0000_t172" style="position:absolute;margin-left:223.5pt;margin-top:7.95pt;width:55.5pt;height:27pt;rotation:1033584fd;z-index:248978944" fillcolor="black">
            <v:shadow color="#868686"/>
            <v:textpath style="font-family:&quot;Arial&quot;;font-size:10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56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69545</wp:posOffset>
                </wp:positionV>
                <wp:extent cx="0" cy="1470660"/>
                <wp:effectExtent l="28575" t="36195" r="28575" b="36195"/>
                <wp:wrapNone/>
                <wp:docPr id="2709" name="Lin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0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" o:spid="_x0000_s1026" style="position:absolute;z-index:24896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3.35pt" to="162pt,1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pijIwIAAD8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148" type="#_x0000_t172" style="position:absolute;margin-left:106.75pt;margin-top:40.4pt;width:81.75pt;height:25.3pt;rotation:-5277736fd;z-index:248979968;mso-position-horizontal-relative:text;mso-position-vertical-relative:text" fillcolor="black">
            <v:shadow color="#868686"/>
            <v:textpath style="font-family:&quot;Arial&quot;;font-size:9pt;v-text-kern:t" trim="t" fitpath="t" string="пр.Мира-ул.Манас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460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2171700" cy="0"/>
                <wp:effectExtent l="28575" t="32385" r="28575" b="34290"/>
                <wp:wrapNone/>
                <wp:docPr id="2708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" o:spid="_x0000_s1026" style="position:absolute;flip:x;z-index:2489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333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                                     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Авых. –      автомашин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L</w:t>
      </w:r>
      <w:r>
        <w:rPr>
          <w:bCs/>
        </w:rPr>
        <w:t>об. -          км.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t</w:t>
      </w:r>
      <w:r>
        <w:rPr>
          <w:bCs/>
        </w:rPr>
        <w:t>об. -           мин.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         </w:t>
      </w: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Идв. -         мин.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V</w:t>
      </w:r>
      <w:r>
        <w:rPr>
          <w:bCs/>
        </w:rPr>
        <w:t>экс. -       км.час.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50" type="#_x0000_t172" style="position:absolute;margin-left:208.1pt;margin-top:33.25pt;width:71.25pt;height:27pt;rotation:-5283734fd;z-index:248982016" fillcolor="black">
            <v:shadow color="#868686"/>
            <v:textpath style="font-family:&quot;Arial&quot;;font-size:10pt;v-text-kern:t" trim="t" fitpath="t" string="ул.Малдыбаева"/>
          </v:shape>
        </w:pict>
      </w:r>
      <w:r w:rsidR="00C30FF5">
        <w:rPr>
          <w:bCs/>
        </w:rPr>
        <w:tab/>
        <w:t xml:space="preserve">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149" type="#_x0000_t172" style="position:absolute;margin-left:153pt;margin-top:.75pt;width:62.25pt;height:27pt;rotation:818192fd;z-index:248980992" fillcolor="black">
            <v:shadow color="#868686"/>
            <v:textpath style="font-family:&quot;Arial&quot;;font-size:10pt;v-text-kern:t" trim="t" fitpath="t" string="ул.Аху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76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2865</wp:posOffset>
                </wp:positionV>
                <wp:extent cx="0" cy="571500"/>
                <wp:effectExtent l="28575" t="34290" r="28575" b="32385"/>
                <wp:wrapNone/>
                <wp:docPr id="2707" name="Lin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" o:spid="_x0000_s1026" style="position:absolute;z-index:2489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4.95pt" to="234pt,4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smcMH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665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2865</wp:posOffset>
                </wp:positionV>
                <wp:extent cx="914400" cy="0"/>
                <wp:effectExtent l="28575" t="34290" r="28575" b="32385"/>
                <wp:wrapNone/>
                <wp:docPr id="2706" name="Lin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" o:spid="_x0000_s1026" style="position:absolute;z-index:2489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95pt" to="234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</w:t>
      </w:r>
      <w:r w:rsidR="00C30FF5">
        <w:rPr>
          <w:bCs/>
        </w:rPr>
        <w:tab/>
      </w:r>
      <w:r w:rsidR="00C30FF5">
        <w:rPr>
          <w:bCs/>
        </w:rPr>
        <w:tab/>
        <w:t xml:space="preserve">          </w: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             </w:t>
      </w:r>
    </w:p>
    <w:p w:rsidR="00C30FF5" w:rsidRDefault="00537C6E" w:rsidP="00C30FF5">
      <w:pPr>
        <w:tabs>
          <w:tab w:val="left" w:pos="780"/>
          <w:tab w:val="left" w:pos="4880"/>
        </w:tabs>
        <w:rPr>
          <w:bCs/>
        </w:rPr>
      </w:pPr>
      <w:r>
        <w:rPr>
          <w:bCs/>
          <w:noProof/>
          <w:sz w:val="20"/>
        </w:rPr>
        <w:pict>
          <v:shape id="_x0000_s1151" type="#_x0000_t172" style="position:absolute;margin-left:297pt;margin-top:.15pt;width:66.75pt;height:27pt;rotation:777840fd;z-index:248983040" fillcolor="black">
            <v:shadow color="#868686"/>
            <v:textpath style="font-family:&quot;Arial&quot;;font-size:10pt;v-text-kern:t" trim="t" fitpath="t" string="10 микрорайон"/>
          </v:shape>
        </w:pict>
      </w:r>
      <w:r w:rsidR="00C30FF5">
        <w:rPr>
          <w:bCs/>
        </w:rPr>
        <w:t xml:space="preserve">                                                               </w:t>
      </w:r>
    </w:p>
    <w:p w:rsidR="00C30FF5" w:rsidRDefault="00537C6E" w:rsidP="00C30FF5">
      <w:pPr>
        <w:jc w:val="both"/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972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-5715</wp:posOffset>
                </wp:positionV>
                <wp:extent cx="228600" cy="228600"/>
                <wp:effectExtent l="9525" t="13335" r="9525" b="5715"/>
                <wp:wrapNone/>
                <wp:docPr id="2705" name="Oval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4" o:spid="_x0000_s1026" style="position:absolute;margin-left:270pt;margin-top:-.45pt;width:18pt;height:18pt;z-index:24896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896870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8585</wp:posOffset>
                </wp:positionV>
                <wp:extent cx="571500" cy="0"/>
                <wp:effectExtent l="28575" t="32385" r="28575" b="34290"/>
                <wp:wrapNone/>
                <wp:docPr id="2704" name="Lin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" o:spid="_x0000_s1026" style="position:absolute;z-index:24896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55pt" to="279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 w:rsidRPr="00594576">
        <w:t xml:space="preserve">         </w:t>
      </w:r>
    </w:p>
    <w:p w:rsidR="00C30FF5" w:rsidRPr="00594576" w:rsidRDefault="00C30FF5" w:rsidP="00C30FF5">
      <w:pPr>
        <w:jc w:val="both"/>
      </w:pP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F10186" w:rsidRDefault="00F10186" w:rsidP="00F10186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F10186" w:rsidRDefault="00F10186" w:rsidP="00F10186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F10186" w:rsidRDefault="00F10186" w:rsidP="00F10186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F10186" w:rsidRDefault="00537C6E" w:rsidP="00F10186">
      <w:r>
        <w:rPr>
          <w:noProof/>
        </w:rPr>
        <mc:AlternateContent>
          <mc:Choice Requires="wps">
            <w:drawing>
              <wp:anchor distT="0" distB="0" distL="114300" distR="114300" simplePos="0" relativeHeight="2543682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03" name="Line 5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7" o:spid="_x0000_s1026" style="position:absolute;z-index:25436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5dD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5M0iFG&#10;irSg0kYojkb5aBL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9+XQ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F10186" w:rsidRPr="00845CEB" w:rsidRDefault="00F10186" w:rsidP="00F10186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F10186" w:rsidRPr="00845CEB" w:rsidRDefault="00F10186" w:rsidP="00F10186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F10186" w:rsidRDefault="00F10186" w:rsidP="00F10186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</w:t>
      </w:r>
      <w:r w:rsidR="00E015BA">
        <w:t>5</w:t>
      </w:r>
      <w:r>
        <w:t>г.</w:t>
      </w:r>
      <w:r>
        <w:tab/>
        <w:t xml:space="preserve">       </w:t>
      </w:r>
      <w:r>
        <w:tab/>
        <w:t>Управления городского</w:t>
      </w:r>
    </w:p>
    <w:p w:rsidR="00F10186" w:rsidRPr="00845CEB" w:rsidRDefault="00F10186" w:rsidP="00F10186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F10186" w:rsidRDefault="00F10186" w:rsidP="00F10186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F10186" w:rsidRDefault="00F10186" w:rsidP="00F10186">
      <w:r>
        <w:t xml:space="preserve">     </w:t>
      </w:r>
      <w:r w:rsidRPr="00C129CB">
        <w:t>«______»____________201</w:t>
      </w:r>
      <w:r w:rsidR="00E015BA"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 w:rsidR="00E015BA">
        <w:t>5</w:t>
      </w:r>
      <w:r w:rsidRPr="00C129CB">
        <w:t xml:space="preserve"> г.</w:t>
      </w:r>
    </w:p>
    <w:p w:rsidR="00F10186" w:rsidRDefault="00F10186" w:rsidP="00F10186"/>
    <w:p w:rsidR="00F10186" w:rsidRDefault="00537C6E" w:rsidP="00F10186">
      <w:pPr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7030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91440</wp:posOffset>
                </wp:positionV>
                <wp:extent cx="1130300" cy="1167765"/>
                <wp:effectExtent l="0" t="0" r="3175" b="0"/>
                <wp:wrapNone/>
                <wp:docPr id="2702" name="Text Box 5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F10186">
                            <w:pPr>
                              <w:ind w:firstLine="708"/>
                              <w:rPr>
                                <w:b/>
                              </w:rPr>
                            </w:pP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F10186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F10186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F10186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F10186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  <w:t>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459" o:spid="_x0000_s1030" type="#_x0000_t202" style="position:absolute;margin-left:459pt;margin-top:7.2pt;width:89pt;height:91.95pt;z-index:2543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85ovQIAAMc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" filled="f" stroked="f">
                <v:textbox>
                  <w:txbxContent>
                    <w:p w:rsidR="00155AA9" w:rsidRDefault="00155AA9" w:rsidP="00F10186">
                      <w:pPr>
                        <w:ind w:firstLine="708"/>
                        <w:rPr>
                          <w:b/>
                        </w:rPr>
                      </w:pP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F10186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F10186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F10186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F10186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  <w:t>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F10186">
        <w:t xml:space="preserve">                     </w:t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537C6E" w:rsidP="00F10186">
      <w:pPr>
        <w:pStyle w:val="4"/>
        <w:ind w:left="4320" w:firstLine="720"/>
        <w:jc w:val="left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69280" behindDoc="0" locked="0" layoutInCell="1" allowOverlap="1">
                <wp:simplePos x="0" y="0"/>
                <wp:positionH relativeFrom="column">
                  <wp:posOffset>6101715</wp:posOffset>
                </wp:positionH>
                <wp:positionV relativeFrom="paragraph">
                  <wp:posOffset>78740</wp:posOffset>
                </wp:positionV>
                <wp:extent cx="666115" cy="634365"/>
                <wp:effectExtent l="34290" t="31115" r="33020" b="10795"/>
                <wp:wrapNone/>
                <wp:docPr id="2701" name="AutoShape 5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115" cy="6343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58" o:spid="_x0000_s1026" type="#_x0000_t187" style="position:absolute;margin-left:480.45pt;margin-top:6.2pt;width:52.45pt;height:49.95pt;z-index:2543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" fillcolor="blue"/>
            </w:pict>
          </mc:Fallback>
        </mc:AlternateContent>
      </w:r>
      <w:r w:rsidR="00F10186">
        <w:rPr>
          <w:sz w:val="24"/>
        </w:rPr>
        <w:t>Схема</w:t>
      </w:r>
    </w:p>
    <w:p w:rsidR="00F10186" w:rsidRDefault="00F10186" w:rsidP="00F10186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06</w:t>
      </w:r>
    </w:p>
    <w:p w:rsidR="00F10186" w:rsidRDefault="00F10186" w:rsidP="00F10186">
      <w:pPr>
        <w:ind w:left="780"/>
        <w:rPr>
          <w:b/>
        </w:rPr>
      </w:pPr>
      <w:r>
        <w:rPr>
          <w:b/>
        </w:rPr>
        <w:t xml:space="preserve">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  <w:lang w:val="ky-KG"/>
        </w:rPr>
        <w:t xml:space="preserve">     </w:t>
      </w:r>
      <w:r>
        <w:rPr>
          <w:b/>
        </w:rPr>
        <w:t xml:space="preserve"> «мкр.№12 - ж/м Ак-Ордо»</w:t>
      </w:r>
      <w:r>
        <w:rPr>
          <w:b/>
        </w:rPr>
        <w:tab/>
      </w:r>
      <w:r>
        <w:rPr>
          <w:b/>
        </w:rPr>
        <w:tab/>
      </w:r>
    </w:p>
    <w:p w:rsidR="00F10186" w:rsidRDefault="00F10186" w:rsidP="00F10186">
      <w:pPr>
        <w:ind w:left="4320"/>
        <w:rPr>
          <w:b/>
        </w:rPr>
      </w:pPr>
      <w:r>
        <w:rPr>
          <w:b/>
        </w:rPr>
        <w:t xml:space="preserve">      </w:t>
      </w:r>
    </w:p>
    <w:p w:rsidR="00F10186" w:rsidRDefault="00537C6E" w:rsidP="00F10186">
      <w:pPr>
        <w:rPr>
          <w:b/>
        </w:rPr>
      </w:pPr>
      <w:r>
        <w:rPr>
          <w:noProof/>
        </w:rPr>
        <w:pict>
          <v:shape id="_x0000_s6469" type="#_x0000_t172" style="position:absolute;margin-left:190.95pt;margin-top:11.15pt;width:54.75pt;height:23.65pt;rotation:851892fd;z-index:254355968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</w:rPr>
        <w:pict>
          <v:shape id="_x0000_s6476" type="#_x0000_t172" style="position:absolute;margin-left:79.1pt;margin-top:11.15pt;width:54.75pt;height:23.65pt;rotation:851892fd;z-index:254363136" fillcolor="black">
            <v:shadow color="#868686"/>
            <v:textpath style="font-family:&quot;Arial&quot;;font-size:8pt;v-text-kern:t" trim="t" fitpath="t" string="ул.Огуз-Ата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61088" behindDoc="0" locked="0" layoutInCell="1" allowOverlap="1">
                <wp:simplePos x="0" y="0"/>
                <wp:positionH relativeFrom="column">
                  <wp:posOffset>861060</wp:posOffset>
                </wp:positionH>
                <wp:positionV relativeFrom="paragraph">
                  <wp:posOffset>141605</wp:posOffset>
                </wp:positionV>
                <wp:extent cx="0" cy="486410"/>
                <wp:effectExtent l="22860" t="17780" r="15240" b="19685"/>
                <wp:wrapNone/>
                <wp:docPr id="2700" name="Line 5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641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0" o:spid="_x0000_s1026" style="position:absolute;z-index:25436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8pt,11.15pt" to="67.8pt,4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" strokeweight="2.25pt">
                <v:stroke dashstyle="1 1"/>
              </v:line>
            </w:pict>
          </mc:Fallback>
        </mc:AlternateContent>
      </w:r>
      <w:r>
        <w:rPr>
          <w:b/>
          <w:bCs/>
          <w:noProof/>
        </w:rPr>
        <w:pict>
          <v:shape id="_x0000_s6454" type="#_x0000_t172" style="position:absolute;margin-left:253.7pt;margin-top:26.3pt;width:54pt;height:23.65pt;rotation:-5087745fd;z-index:254340608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</w:p>
    <w:p w:rsidR="00F10186" w:rsidRPr="00A1546F" w:rsidRDefault="00F10186" w:rsidP="00F10186">
      <w:pPr>
        <w:ind w:left="780"/>
        <w:rPr>
          <w:b/>
          <w:u w:val="single"/>
        </w:rPr>
      </w:pPr>
      <w:r>
        <w:rPr>
          <w:b/>
        </w:rPr>
        <w:t xml:space="preserve">     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F10186" w:rsidRPr="00682117" w:rsidRDefault="00537C6E" w:rsidP="00F10186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49824" behindDoc="0" locked="0" layoutInCell="1" allowOverlap="1">
                <wp:simplePos x="0" y="0"/>
                <wp:positionH relativeFrom="column">
                  <wp:posOffset>1232535</wp:posOffset>
                </wp:positionH>
                <wp:positionV relativeFrom="paragraph">
                  <wp:posOffset>132715</wp:posOffset>
                </wp:positionV>
                <wp:extent cx="12065" cy="444500"/>
                <wp:effectExtent l="60960" t="18415" r="60325" b="22860"/>
                <wp:wrapNone/>
                <wp:docPr id="2699" name="Line 5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065" cy="444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9" o:spid="_x0000_s1026" style="position:absolute;flip:x y;z-index:2543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05pt,10.45pt" to="98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6461" type="#_x0000_t172" style="position:absolute;margin-left:9.55pt;margin-top:20.25pt;width:63pt;height:23.65pt;rotation:-5174619fd;z-index:254347776;mso-position-horizontal-relative:text;mso-position-vertical-relative:text" fillcolor="black">
            <v:shadow color="#868686"/>
            <v:textpath style="font-family:&quot;Arial&quot;;font-size:8pt;v-text-kern:t" trim="t" fitpath="t" string="ул.Тагай-Бий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59040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48895</wp:posOffset>
                </wp:positionV>
                <wp:extent cx="0" cy="914400"/>
                <wp:effectExtent l="23495" t="20320" r="24130" b="27305"/>
                <wp:wrapNone/>
                <wp:docPr id="2698" name="Line 5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8" o:spid="_x0000_s1026" style="position:absolute;flip:y;z-index:2543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3.85pt" to="52.85pt,7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5488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48895</wp:posOffset>
                </wp:positionV>
                <wp:extent cx="2743200" cy="0"/>
                <wp:effectExtent l="23495" t="20320" r="24130" b="27305"/>
                <wp:wrapNone/>
                <wp:docPr id="2697" name="Line 5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5" o:spid="_x0000_s1026" style="position:absolute;flip:y;z-index:25433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3.85pt" to="268.8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4464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48895</wp:posOffset>
                </wp:positionV>
                <wp:extent cx="0" cy="571500"/>
                <wp:effectExtent l="23495" t="20320" r="24130" b="27305"/>
                <wp:wrapNone/>
                <wp:docPr id="2696" name="Line 5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4" o:spid="_x0000_s1026" style="position:absolute;flip:x y;z-index:2543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3.85pt" to="268.85pt,4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" strokeweight="3pt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58016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36195</wp:posOffset>
                </wp:positionV>
                <wp:extent cx="11430" cy="703580"/>
                <wp:effectExtent l="23495" t="26670" r="22225" b="22225"/>
                <wp:wrapNone/>
                <wp:docPr id="2695" name="Line 5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70358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7" o:spid="_x0000_s1026" style="position:absolute;flip:y;z-index:25435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2.85pt" to="89.7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" strokeweight="3pt"/>
            </w:pict>
          </mc:Fallback>
        </mc:AlternateContent>
      </w:r>
      <w:r>
        <w:rPr>
          <w:noProof/>
        </w:rPr>
        <w:pict>
          <v:shape id="_x0000_s6470" type="#_x0000_t172" style="position:absolute;margin-left:57.15pt;margin-top:21.1pt;width:45pt;height:23.65pt;rotation:-5031508fd;z-index:254356992;mso-position-horizontal-relative:text;mso-position-vertical-relative:text" fillcolor="black">
            <v:shadow color="#868686"/>
            <v:textpath style="font-family:&quot;Arial&quot;;font-size:8pt;v-text-kern:t" trim="t" fitpath="t" string="ул.Ашар"/>
          </v:shape>
        </w:pict>
      </w:r>
      <w:r w:rsidR="00F10186">
        <w:rPr>
          <w:b/>
        </w:rPr>
        <w:tab/>
        <w:t xml:space="preserve">  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</w:p>
    <w:p w:rsidR="00F10186" w:rsidRPr="00682117" w:rsidRDefault="00F10186" w:rsidP="00F10186">
      <w:pPr>
        <w:jc w:val="both"/>
      </w:pPr>
      <w:r>
        <w:rPr>
          <w:b/>
          <w:bCs/>
        </w:rPr>
        <w:t xml:space="preserve">    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</w:p>
    <w:p w:rsidR="00F10186" w:rsidRPr="00682117" w:rsidRDefault="00537C6E" w:rsidP="00F10186">
      <w:pPr>
        <w:ind w:left="7080" w:firstLine="708"/>
        <w:jc w:val="both"/>
      </w:pPr>
      <w:r>
        <w:rPr>
          <w:noProof/>
        </w:rPr>
        <w:pict>
          <v:shape id="_x0000_s6455" type="#_x0000_t172" style="position:absolute;left:0;text-align:left;margin-left:286.85pt;margin-top:3.25pt;width:45pt;height:23.65pt;rotation:994111fd;z-index:254341632" fillcolor="black">
            <v:shadow color="#868686"/>
            <v:textpath style="font-family:&quot;Arial&quot;;font-size:8pt;v-text-kern:t" trim="t" fitpath="t" string="ул.Айни"/>
          </v:shape>
        </w:pict>
      </w:r>
      <w:r w:rsidR="00F10186">
        <w:t xml:space="preserve"> </w:t>
      </w:r>
    </w:p>
    <w:p w:rsidR="00F10186" w:rsidRPr="00682117" w:rsidRDefault="00537C6E" w:rsidP="00F10186">
      <w:pPr>
        <w:jc w:val="both"/>
        <w:rPr>
          <w:b/>
        </w:rPr>
      </w:pPr>
      <w:r>
        <w:rPr>
          <w:noProof/>
        </w:rPr>
        <w:pict>
          <v:shape id="_x0000_s6473" type="#_x0000_t172" style="position:absolute;left:0;text-align:left;margin-left:71.25pt;margin-top:13.6pt;width:26.75pt;height:23.65pt;rotation:-21958514fd;z-index:254360064" fillcolor="black">
            <v:shadow color="#868686"/>
            <v:textpath style="font-family:&quot;Arial&quot;;font-size:8pt;v-text-kern:t" trim="t" fitpath="t" string="Шко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2416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94615</wp:posOffset>
                </wp:positionV>
                <wp:extent cx="1028700" cy="635"/>
                <wp:effectExtent l="23495" t="27940" r="24130" b="19050"/>
                <wp:wrapNone/>
                <wp:docPr id="2694" name="Line 5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6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2" o:spid="_x0000_s1026" style="position:absolute;z-index:2543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7.45pt" to="349.8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1392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94615</wp:posOffset>
                </wp:positionV>
                <wp:extent cx="0" cy="1828800"/>
                <wp:effectExtent l="23495" t="27940" r="24130" b="19685"/>
                <wp:wrapNone/>
                <wp:docPr id="2693" name="Line 5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1" o:spid="_x0000_s1026" style="position:absolute;flip:x y;z-index:25433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7.45pt" to="349.85pt,1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" strokeweight="3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</w:t>
      </w:r>
      <w:r w:rsidR="00F10186">
        <w:tab/>
      </w:r>
      <w:r w:rsidR="00F10186">
        <w:tab/>
      </w:r>
    </w:p>
    <w:p w:rsidR="00F10186" w:rsidRPr="00682117" w:rsidRDefault="00537C6E" w:rsidP="00F10186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48800" behindDoc="0" locked="0" layoutInCell="1" allowOverlap="1">
                <wp:simplePos x="0" y="0"/>
                <wp:positionH relativeFrom="column">
                  <wp:posOffset>1050925</wp:posOffset>
                </wp:positionH>
                <wp:positionV relativeFrom="paragraph">
                  <wp:posOffset>-6985</wp:posOffset>
                </wp:positionV>
                <wp:extent cx="114300" cy="114300"/>
                <wp:effectExtent l="12700" t="12065" r="6350" b="6985"/>
                <wp:wrapNone/>
                <wp:docPr id="2692" name="Oval 5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38" o:spid="_x0000_s1026" style="position:absolute;margin-left:82.75pt;margin-top:-.55pt;width:9pt;height:9pt;z-index:25434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" fillcolor="gray"/>
            </w:pict>
          </mc:Fallback>
        </mc:AlternateContent>
      </w:r>
      <w:r w:rsidR="00F10186">
        <w:tab/>
      </w:r>
      <w:r w:rsidR="00F10186">
        <w:tab/>
      </w:r>
      <w:r w:rsidR="00F10186">
        <w:tab/>
        <w:t xml:space="preserve">    </w: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  </w:t>
      </w:r>
      <w:r w:rsidR="00F10186">
        <w:tab/>
        <w:t xml:space="preserve">     </w:t>
      </w:r>
      <w:r w:rsidR="00F10186">
        <w:tab/>
      </w:r>
      <w:r w:rsidR="00F10186">
        <w:tab/>
      </w:r>
    </w:p>
    <w:p w:rsidR="00F10186" w:rsidRPr="00682117" w:rsidRDefault="00537C6E" w:rsidP="00F10186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36512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86995</wp:posOffset>
                </wp:positionV>
                <wp:extent cx="228600" cy="228600"/>
                <wp:effectExtent l="13970" t="10795" r="5080" b="8255"/>
                <wp:wrapNone/>
                <wp:docPr id="2691" name="Oval 5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26" o:spid="_x0000_s1026" style="position:absolute;margin-left:43.85pt;margin-top:6.85pt;width:18pt;height:18pt;z-index:2543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" fillcolor="gray"/>
            </w:pict>
          </mc:Fallback>
        </mc:AlternateContent>
      </w:r>
      <w:r w:rsidR="00F10186">
        <w:tab/>
        <w:t xml:space="preserve">       </w:t>
      </w:r>
      <w:r w:rsidR="00F10186">
        <w:tab/>
      </w:r>
      <w:r w:rsidR="00F10186">
        <w:rPr>
          <w:lang w:val="ky-KG"/>
        </w:rPr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</w:t>
      </w:r>
      <w:r w:rsidR="00F10186">
        <w:tab/>
      </w:r>
      <w:r w:rsidR="00F10186">
        <w:tab/>
      </w:r>
      <w:r w:rsidR="00F10186">
        <w:tab/>
      </w:r>
    </w:p>
    <w:p w:rsidR="00F10186" w:rsidRDefault="00537C6E" w:rsidP="00F10186">
      <w:pPr>
        <w:jc w:val="both"/>
        <w:rPr>
          <w:b/>
        </w:rPr>
      </w:pPr>
      <w:r>
        <w:rPr>
          <w:noProof/>
        </w:rPr>
        <w:pict>
          <v:shape id="_x0000_s6460" type="#_x0000_t172" style="position:absolute;left:0;text-align:left;margin-left:34.85pt;margin-top:2.05pt;width:50.25pt;height:23.65pt;rotation:817971fd;z-index:254346752" fillcolor="black">
            <v:shadow color="#868686"/>
            <v:textpath style="font-family:&quot;Arial&quot;;font-size:8pt;v-text-kern:t" trim="t" fitpath="t" string="ж/м Ак-Ордо"/>
          </v:shape>
        </w:pict>
      </w:r>
      <w:r>
        <w:rPr>
          <w:noProof/>
        </w:rPr>
        <w:pict>
          <v:shape id="_x0000_s6458" type="#_x0000_t172" style="position:absolute;left:0;text-align:left;margin-left:337.85pt;margin-top:23.05pt;width:42pt;height:18pt;rotation:-5082853fd;z-index:254344704" fillcolor="black">
            <v:shadow color="#868686"/>
            <v:textpath style="font-family:&quot;Arial&quot;;font-size:8pt;v-text-kern:t" trim="t" fitpath="t" string="ул.А.Токтоналиева"/>
          </v:shape>
        </w:pict>
      </w:r>
      <w:r w:rsidR="00F10186">
        <w:tab/>
      </w:r>
      <w:r w:rsidR="00F10186">
        <w:tab/>
        <w:t xml:space="preserve">        </w: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           </w:t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F10186" w:rsidP="00F10186">
      <w:pPr>
        <w:jc w:val="both"/>
      </w:pPr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</w:p>
    <w:p w:rsidR="00F10186" w:rsidRDefault="00F10186" w:rsidP="00F10186">
      <w:pPr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</w:r>
      <w:r>
        <w:tab/>
        <w:t xml:space="preserve">       </w:t>
      </w:r>
    </w:p>
    <w:p w:rsidR="00F10186" w:rsidRDefault="00537C6E" w:rsidP="00F10186">
      <w:pPr>
        <w:ind w:firstLine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42656" behindDoc="0" locked="0" layoutInCell="1" allowOverlap="1">
                <wp:simplePos x="0" y="0"/>
                <wp:positionH relativeFrom="column">
                  <wp:posOffset>6043295</wp:posOffset>
                </wp:positionH>
                <wp:positionV relativeFrom="paragraph">
                  <wp:posOffset>170815</wp:posOffset>
                </wp:positionV>
                <wp:extent cx="114300" cy="1371600"/>
                <wp:effectExtent l="23495" t="27940" r="24130" b="19685"/>
                <wp:wrapNone/>
                <wp:docPr id="2690" name="Line 5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13716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2" o:spid="_x0000_s1026" style="position:absolute;z-index:25434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85pt,13.45pt" to="484.85pt,12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" strokeweight="3pt"/>
            </w:pict>
          </mc:Fallback>
        </mc:AlternateContent>
      </w:r>
      <w:r>
        <w:rPr>
          <w:noProof/>
        </w:rPr>
        <w:pict>
          <v:shape id="_x0000_s6468" type="#_x0000_t172" style="position:absolute;left:0;text-align:left;margin-left:376.85pt;margin-top:13.45pt;width:54.75pt;height:23.65pt;rotation:851892fd;z-index:254354944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3440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170815</wp:posOffset>
                </wp:positionV>
                <wp:extent cx="1600200" cy="0"/>
                <wp:effectExtent l="23495" t="18415" r="14605" b="19685"/>
                <wp:wrapNone/>
                <wp:docPr id="2689" name="Line 5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3" o:spid="_x0000_s1026" style="position:absolute;z-index:25433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13.45pt" to="475.8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" strokeweight="2.25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537C6E" w:rsidP="00F10186">
      <w:pPr>
        <w:ind w:firstLine="720"/>
        <w:jc w:val="both"/>
      </w:pPr>
      <w:r>
        <w:rPr>
          <w:noProof/>
        </w:rPr>
        <w:pict>
          <v:shape id="_x0000_s6459" type="#_x0000_t172" style="position:absolute;left:0;text-align:left;margin-left:455.3pt;margin-top:34.15pt;width:72.55pt;height:22.3pt;rotation:18150586fd;z-index:254345728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  <w:t xml:space="preserve">  </w:t>
      </w:r>
    </w:p>
    <w:p w:rsidR="00F10186" w:rsidRPr="00A1546F" w:rsidRDefault="00F10186" w:rsidP="00F10186">
      <w:pPr>
        <w:ind w:firstLine="720"/>
        <w:jc w:val="both"/>
        <w:rPr>
          <w:bCs/>
        </w:rPr>
      </w:pP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rPr>
          <w:b/>
          <w:bCs/>
        </w:rPr>
        <w:t xml:space="preserve">        </w:t>
      </w:r>
    </w:p>
    <w:p w:rsidR="00F10186" w:rsidRDefault="00F10186" w:rsidP="00F10186">
      <w:pPr>
        <w:ind w:left="708" w:firstLine="12"/>
        <w:jc w:val="both"/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 w:rsidRPr="00134676">
        <w:rPr>
          <w:b/>
        </w:rPr>
        <w:t xml:space="preserve"> </w:t>
      </w:r>
    </w:p>
    <w:p w:rsidR="00F10186" w:rsidRPr="00E34A95" w:rsidRDefault="00F10186" w:rsidP="00F10186">
      <w:pPr>
        <w:ind w:left="708" w:firstLine="12"/>
        <w:jc w:val="both"/>
      </w:pPr>
      <w:r w:rsidRPr="00E34A95">
        <w:tab/>
        <w:t xml:space="preserve"> </w:t>
      </w:r>
      <w:r w:rsidRPr="00E34A95">
        <w:tab/>
      </w:r>
      <w:r w:rsidRPr="00E34A95">
        <w:tab/>
        <w:t xml:space="preserve">              </w:t>
      </w:r>
      <w:r w:rsidRPr="00E34A95">
        <w:tab/>
      </w:r>
      <w:r w:rsidRPr="00E34A95">
        <w:tab/>
      </w:r>
      <w:r w:rsidRPr="00E34A95">
        <w:tab/>
      </w:r>
      <w:r w:rsidRPr="00E34A95">
        <w:tab/>
        <w:t xml:space="preserve">        </w:t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9360"/>
        </w:tabs>
        <w:ind w:firstLine="720"/>
        <w:jc w:val="both"/>
      </w:pPr>
      <w:r>
        <w:tab/>
        <w:t xml:space="preserve">           </w:t>
      </w:r>
      <w:r>
        <w:tab/>
      </w:r>
      <w:r>
        <w:tab/>
        <w:t xml:space="preserve">          </w:t>
      </w:r>
      <w:r>
        <w:tab/>
      </w:r>
      <w:r>
        <w:tab/>
        <w:t xml:space="preserve">  </w:t>
      </w:r>
      <w:r>
        <w:tab/>
        <w:t xml:space="preserve">  </w:t>
      </w:r>
      <w:r>
        <w:tab/>
      </w:r>
      <w:r>
        <w:tab/>
      </w:r>
    </w:p>
    <w:p w:rsidR="00F10186" w:rsidRDefault="00537C6E" w:rsidP="00F10186">
      <w:pPr>
        <w:ind w:firstLine="720"/>
        <w:jc w:val="both"/>
      </w:pPr>
      <w:r>
        <w:rPr>
          <w:noProof/>
        </w:rPr>
        <w:pict>
          <v:shape id="_x0000_s6453" type="#_x0000_t172" style="position:absolute;left:0;text-align:left;margin-left:502.85pt;margin-top:11.7pt;width:54.75pt;height:23.65pt;rotation:852093fd;z-index:254339584" fillcolor="black">
            <v:shadow color="#868686"/>
            <v:textpath style="font-family:&quot;Arial&quot;;font-size:8pt;v-text-kern:t" trim="t" fitpath="t" string="ул.Сухе Батор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 w:rsidRPr="00A1546F">
        <w:t xml:space="preserve">           </w:t>
      </w:r>
    </w:p>
    <w:p w:rsidR="00F10186" w:rsidRDefault="00F10186" w:rsidP="00F10186">
      <w:pPr>
        <w:ind w:firstLine="720"/>
        <w:jc w:val="both"/>
      </w:pP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F10186" w:rsidRDefault="00537C6E" w:rsidP="00F10186">
      <w:pPr>
        <w:ind w:firstLine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65184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109220</wp:posOffset>
                </wp:positionV>
                <wp:extent cx="114300" cy="717550"/>
                <wp:effectExtent l="23495" t="23495" r="24130" b="20955"/>
                <wp:wrapNone/>
                <wp:docPr id="2688" name="Line 5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71755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4" o:spid="_x0000_s1026" style="position:absolute;z-index:25436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85pt,8.6pt" to="529.85pt,6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" strokeweight="3pt"/>
            </w:pict>
          </mc:Fallback>
        </mc:AlternateContent>
      </w:r>
      <w:r>
        <w:rPr>
          <w:noProof/>
        </w:rPr>
        <w:pict>
          <v:shape id="_x0000_s6479" type="#_x0000_t172" style="position:absolute;left:0;text-align:left;margin-left:506.45pt;margin-top:25.5pt;width:52.5pt;height:23.65pt;rotation:-123608515fd;z-index:254366208;mso-position-horizontal-relative:text;mso-position-vertical-relative:text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43680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111760</wp:posOffset>
                </wp:positionV>
                <wp:extent cx="457200" cy="0"/>
                <wp:effectExtent l="23495" t="26035" r="24130" b="21590"/>
                <wp:wrapNone/>
                <wp:docPr id="2687" name="Line 5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33" o:spid="_x0000_s1026" style="position:absolute;flip:y;z-index:25434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85pt,8.8pt" to="520.8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" strokeweight="3pt"/>
            </w:pict>
          </mc:Fallback>
        </mc:AlternateConten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10600"/>
        </w:tabs>
        <w:ind w:firstLine="720"/>
        <w:jc w:val="both"/>
      </w:pPr>
      <w: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            </w:t>
      </w:r>
    </w:p>
    <w:p w:rsidR="00F10186" w:rsidRDefault="00F10186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10200"/>
        </w:tabs>
        <w:ind w:firstLine="720"/>
        <w:jc w:val="both"/>
      </w:pPr>
      <w:r>
        <w:tab/>
      </w:r>
      <w: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rPr>
          <w:b/>
        </w:rPr>
        <w:tab/>
        <w:t xml:space="preserve">  </w:t>
      </w:r>
    </w:p>
    <w:p w:rsidR="00F10186" w:rsidRDefault="00537C6E" w:rsidP="00F10186">
      <w:pPr>
        <w:ind w:firstLine="720"/>
        <w:jc w:val="both"/>
        <w:rPr>
          <w:b/>
          <w:bCs/>
        </w:rPr>
      </w:pPr>
      <w:r>
        <w:rPr>
          <w:noProof/>
        </w:rPr>
        <w:pict>
          <v:shape id="_x0000_s6480" type="#_x0000_t172" style="position:absolute;left:0;text-align:left;margin-left:466.85pt;margin-top:3.4pt;width:54.75pt;height:23.65pt;rotation:852093fd;z-index:254367232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tab/>
      </w:r>
      <w:r w:rsidR="00F10186">
        <w:rPr>
          <w:b/>
          <w:bCs/>
        </w:rPr>
        <w:t xml:space="preserve"> </w:t>
      </w:r>
    </w:p>
    <w:p w:rsidR="00F10186" w:rsidRDefault="00537C6E" w:rsidP="00F10186">
      <w:pPr>
        <w:ind w:firstLine="720"/>
        <w:jc w:val="both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30368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96520</wp:posOffset>
                </wp:positionV>
                <wp:extent cx="342900" cy="685800"/>
                <wp:effectExtent l="23495" t="20320" r="24130" b="27305"/>
                <wp:wrapNone/>
                <wp:docPr id="2686" name="Line 5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20" o:spid="_x0000_s1026" style="position:absolute;z-index:2543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7.6pt" to="529.85pt,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64160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96520</wp:posOffset>
                </wp:positionV>
                <wp:extent cx="344805" cy="0"/>
                <wp:effectExtent l="23495" t="20320" r="22225" b="27305"/>
                <wp:wrapNone/>
                <wp:docPr id="2685" name="Line 5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48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3" o:spid="_x0000_s1026" style="position:absolute;flip:y;z-index:25436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7.6pt" to="530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" strokeweight="3pt"/>
            </w:pict>
          </mc:Fallback>
        </mc:AlternateContent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  <w:t xml:space="preserve">            </w:t>
      </w:r>
    </w:p>
    <w:p w:rsidR="00F10186" w:rsidRDefault="00537C6E" w:rsidP="00F10186">
      <w:pPr>
        <w:ind w:firstLine="720"/>
        <w:jc w:val="both"/>
        <w:rPr>
          <w:b/>
          <w:bCs/>
        </w:rPr>
      </w:pPr>
      <w:r>
        <w:rPr>
          <w:noProof/>
        </w:rPr>
        <w:pict>
          <v:shape id="_x0000_s6452" type="#_x0000_t172" style="position:absolute;left:0;text-align:left;margin-left:479.45pt;margin-top:17.2pt;width:52.5pt;height:23.65pt;rotation:-30411659fd;z-index:254338560" fillcolor="black">
            <v:shadow color="#868686"/>
            <v:textpath style="font-family:&quot;Arial&quot;;font-size:8pt;v-text-kern:t" trim="t" fitpath="t" string="ул.Айтикеева"/>
          </v:shape>
        </w:pict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</w:r>
      <w:r w:rsidR="00F10186">
        <w:rPr>
          <w:b/>
          <w:bCs/>
        </w:rPr>
        <w:tab/>
        <w:t xml:space="preserve">                           </w:t>
      </w:r>
    </w:p>
    <w:p w:rsidR="00F10186" w:rsidRDefault="00537C6E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10500"/>
        </w:tabs>
        <w:ind w:firstLine="720"/>
        <w:jc w:val="both"/>
        <w:rPr>
          <w:b/>
        </w:rPr>
      </w:pPr>
      <w:r>
        <w:rPr>
          <w:noProof/>
        </w:rPr>
        <w:pict>
          <v:shape id="_x0000_s6484" type="#_x0000_t172" style="position:absolute;left:0;text-align:left;margin-left:530.1pt;margin-top:22.9pt;width:52.5pt;height:23.65pt;rotation:-124083291fd;z-index:254371328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  <w:t xml:space="preserve">          А вых</w:t>
      </w:r>
      <w:r w:rsidR="00F10186">
        <w:rPr>
          <w:b/>
        </w:rPr>
        <w:tab/>
        <w:t xml:space="preserve"> -      а/машин                                  </w:t>
      </w:r>
    </w:p>
    <w:p w:rsidR="00F10186" w:rsidRPr="00A1546F" w:rsidRDefault="00F10186" w:rsidP="00F10186">
      <w:pPr>
        <w:ind w:firstLine="720"/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  <w:lang w:val="en-US"/>
        </w:rPr>
        <w:t>L</w:t>
      </w:r>
      <w:r>
        <w:rPr>
          <w:b/>
        </w:rPr>
        <w:t>об.</w:t>
      </w:r>
      <w:r>
        <w:rPr>
          <w:b/>
        </w:rPr>
        <w:tab/>
        <w:t>-       км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 </w:t>
      </w:r>
    </w:p>
    <w:p w:rsidR="00F10186" w:rsidRDefault="00537C6E" w:rsidP="00F10186">
      <w:pPr>
        <w:jc w:val="both"/>
        <w:rPr>
          <w:b/>
        </w:rPr>
      </w:pPr>
      <w:r>
        <w:rPr>
          <w:noProof/>
        </w:rPr>
        <w:pict>
          <v:shape id="_x0000_s6467" type="#_x0000_t172" style="position:absolute;left:0;text-align:left;margin-left:484.85pt;margin-top:6.4pt;width:54.75pt;height:23.65pt;rotation:804792fd;z-index:254353920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50848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81280</wp:posOffset>
                </wp:positionV>
                <wp:extent cx="230505" cy="0"/>
                <wp:effectExtent l="23495" t="24130" r="22225" b="23495"/>
                <wp:wrapNone/>
                <wp:docPr id="2684" name="Line 5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05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0" o:spid="_x0000_s1026" style="position:absolute;flip:y;z-index:25435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9.85pt,6.4pt" to="548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51872" behindDoc="0" locked="0" layoutInCell="1" allowOverlap="1">
                <wp:simplePos x="0" y="0"/>
                <wp:positionH relativeFrom="column">
                  <wp:posOffset>6957695</wp:posOffset>
                </wp:positionH>
                <wp:positionV relativeFrom="paragraph">
                  <wp:posOffset>81280</wp:posOffset>
                </wp:positionV>
                <wp:extent cx="114300" cy="342900"/>
                <wp:effectExtent l="23495" t="24130" r="24130" b="23495"/>
                <wp:wrapNone/>
                <wp:docPr id="2683" name="Line 5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41" o:spid="_x0000_s1026" style="position:absolute;z-index:2543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7.85pt,6.4pt" to="556.85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" strokeweight="3pt"/>
            </w:pict>
          </mc:Fallback>
        </mc:AlternateContent>
      </w:r>
      <w:r w:rsidR="00F10186">
        <w:rPr>
          <w:b/>
        </w:rPr>
        <w:tab/>
      </w:r>
      <w:r w:rsidR="00F10186">
        <w:rPr>
          <w:b/>
        </w:rPr>
        <w:tab/>
        <w:t xml:space="preserve">     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  <w:lang w:val="en-US"/>
        </w:rPr>
        <w:t>t</w:t>
      </w:r>
      <w:r w:rsidR="00F10186">
        <w:rPr>
          <w:b/>
        </w:rPr>
        <w:t>об. –          мин</w:t>
      </w:r>
    </w:p>
    <w:p w:rsidR="00F10186" w:rsidRPr="00E34A95" w:rsidRDefault="00F10186" w:rsidP="00F10186">
      <w:pPr>
        <w:ind w:left="3540" w:firstLine="708"/>
        <w:jc w:val="both"/>
        <w:rPr>
          <w:b/>
        </w:rPr>
      </w:pPr>
      <w:r w:rsidRPr="00E34A95">
        <w:rPr>
          <w:b/>
        </w:rPr>
        <w:t>Идв. –         мин</w:t>
      </w:r>
    </w:p>
    <w:p w:rsidR="00F10186" w:rsidRDefault="00537C6E" w:rsidP="00F1018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right" w:pos="11340"/>
        </w:tabs>
        <w:jc w:val="both"/>
        <w:rPr>
          <w:b/>
        </w:rPr>
      </w:pPr>
      <w:r>
        <w:rPr>
          <w:noProof/>
        </w:rPr>
        <w:pict>
          <v:shape id="_x0000_s6466" type="#_x0000_t172" style="position:absolute;left:0;text-align:left;margin-left:484.85pt;margin-top:8.1pt;width:57.05pt;height:23.65pt;rotation:835682fd;z-index:254352896" fillcolor="black">
            <v:shadow color="#868686"/>
            <v:textpath style="font-family:&quot;Arial&quot;;font-size:8pt;v-text-kern:t" trim="t" fitpath="t" string="мкр. №12 Наб.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337536" behindDoc="0" locked="0" layoutInCell="1" allowOverlap="1">
                <wp:simplePos x="0" y="0"/>
                <wp:positionH relativeFrom="column">
                  <wp:posOffset>6957695</wp:posOffset>
                </wp:positionH>
                <wp:positionV relativeFrom="paragraph">
                  <wp:posOffset>73660</wp:posOffset>
                </wp:positionV>
                <wp:extent cx="182880" cy="182880"/>
                <wp:effectExtent l="13970" t="6985" r="12700" b="10160"/>
                <wp:wrapNone/>
                <wp:docPr id="2682" name="Oval 5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27" o:spid="_x0000_s1026" style="position:absolute;margin-left:547.85pt;margin-top:5.8pt;width:14.4pt;height:14.4pt;z-index:25433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" fillcolor="gray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362112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73660</wp:posOffset>
                </wp:positionV>
                <wp:extent cx="342900" cy="0"/>
                <wp:effectExtent l="23495" t="16510" r="14605" b="21590"/>
                <wp:wrapNone/>
                <wp:docPr id="2681" name="Line 5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51" o:spid="_x0000_s1026" style="position:absolute;z-index:25436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85pt,5.8pt" to="61.8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" strokeweight="2.25pt">
                <v:stroke dashstyle="1 1"/>
              </v:line>
            </w:pict>
          </mc:Fallback>
        </mc:AlternateContent>
      </w:r>
      <w:r w:rsidR="00F10186">
        <w:rPr>
          <w:b/>
        </w:rPr>
        <w:tab/>
      </w:r>
      <w:r w:rsidR="00F10186">
        <w:rPr>
          <w:b/>
        </w:rPr>
        <w:tab/>
        <w:t>ж/д переезд</w:t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</w:rPr>
        <w:tab/>
      </w:r>
      <w:r w:rsidR="00F10186">
        <w:rPr>
          <w:b/>
          <w:lang w:val="en-US"/>
        </w:rPr>
        <w:t>V</w:t>
      </w:r>
      <w:r w:rsidR="00F10186">
        <w:rPr>
          <w:b/>
        </w:rPr>
        <w:t>экс. -       км.час</w:t>
      </w:r>
      <w:r w:rsidR="00F10186">
        <w:rPr>
          <w:b/>
        </w:rPr>
        <w:tab/>
      </w:r>
    </w:p>
    <w:p w:rsidR="00F10186" w:rsidRDefault="00F10186" w:rsidP="00F10186">
      <w:pPr>
        <w:jc w:val="both"/>
        <w:rPr>
          <w:b/>
        </w:rPr>
      </w:pPr>
    </w:p>
    <w:p w:rsidR="00F10186" w:rsidRDefault="00F10186" w:rsidP="00F10186">
      <w:pPr>
        <w:jc w:val="both"/>
        <w:rPr>
          <w:b/>
        </w:rPr>
      </w:pPr>
    </w:p>
    <w:p w:rsidR="00F10186" w:rsidRPr="00442E42" w:rsidRDefault="00F10186" w:rsidP="00F10186">
      <w:pPr>
        <w:jc w:val="both"/>
      </w:pPr>
      <w:r w:rsidRPr="00442E42">
        <w:rPr>
          <w:b/>
        </w:rPr>
        <w:t>Примечание: 1.</w:t>
      </w:r>
      <w:r w:rsidRPr="00442E42">
        <w:t xml:space="preserve"> Схема движения недействительна без допуска </w:t>
      </w:r>
      <w:r>
        <w:t>УДПС ГУВД г.Бишкек</w:t>
      </w:r>
      <w:r w:rsidRPr="00442E42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F10186" w:rsidRDefault="00F10186" w:rsidP="00F10186">
      <w:pPr>
        <w:ind w:firstLine="720"/>
        <w:jc w:val="both"/>
        <w:rPr>
          <w:b/>
        </w:rPr>
      </w:pPr>
    </w:p>
    <w:p w:rsidR="00F10186" w:rsidRPr="00E34A95" w:rsidRDefault="00F10186" w:rsidP="00F10186">
      <w:pPr>
        <w:ind w:firstLine="720"/>
        <w:jc w:val="both"/>
        <w:rPr>
          <w:b/>
        </w:rPr>
      </w:pPr>
      <w:r w:rsidRPr="00E34A95">
        <w:rPr>
          <w:b/>
        </w:rPr>
        <w:t xml:space="preserve">Начальник  отдела </w:t>
      </w:r>
    </w:p>
    <w:p w:rsidR="00F10186" w:rsidRDefault="00F10186" w:rsidP="00F10186">
      <w:pPr>
        <w:rPr>
          <w:b/>
        </w:rPr>
      </w:pPr>
      <w:r w:rsidRPr="00E34A95">
        <w:rPr>
          <w:b/>
        </w:rPr>
        <w:t xml:space="preserve">           </w:t>
      </w:r>
      <w:r>
        <w:rPr>
          <w:b/>
        </w:rPr>
        <w:t xml:space="preserve"> </w:t>
      </w:r>
      <w:r w:rsidRPr="00E34A95">
        <w:rPr>
          <w:b/>
        </w:rPr>
        <w:t>планирования сетей маршрутов</w:t>
      </w:r>
      <w:r w:rsidRPr="00E34A95">
        <w:rPr>
          <w:b/>
        </w:rPr>
        <w:tab/>
        <w:t>и ООК</w:t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</w:r>
      <w:r w:rsidRPr="00E34A95">
        <w:rPr>
          <w:b/>
        </w:rPr>
        <w:tab/>
        <w:t>М.Балбаев</w:t>
      </w:r>
    </w:p>
    <w:p w:rsidR="00F10186" w:rsidRDefault="00F10186" w:rsidP="00F10186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15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80" name="Line 5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3" o:spid="_x0000_s1026" style="position:absolute;z-index:25425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6UCmL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027072" behindDoc="0" locked="0" layoutInCell="1" allowOverlap="1">
                <wp:simplePos x="0" y="0"/>
                <wp:positionH relativeFrom="column">
                  <wp:posOffset>5760720</wp:posOffset>
                </wp:positionH>
                <wp:positionV relativeFrom="paragraph">
                  <wp:posOffset>140335</wp:posOffset>
                </wp:positionV>
                <wp:extent cx="1130300" cy="1167765"/>
                <wp:effectExtent l="0" t="0" r="0" b="0"/>
                <wp:wrapNone/>
                <wp:docPr id="2679" name="Text Box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2" o:spid="_x0000_s1031" type="#_x0000_t202" style="position:absolute;margin-left:453.6pt;margin-top:11.05pt;width:89pt;height:91.95pt;z-index:2490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07</w:t>
      </w:r>
    </w:p>
    <w:p w:rsidR="00C30FF5" w:rsidRDefault="00537C6E" w:rsidP="00C30FF5">
      <w:pPr>
        <w:ind w:left="212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8992256" behindDoc="0" locked="0" layoutInCell="0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161290</wp:posOffset>
                </wp:positionV>
                <wp:extent cx="640080" cy="640080"/>
                <wp:effectExtent l="33020" t="27940" r="31750" b="8255"/>
                <wp:wrapNone/>
                <wp:docPr id="2678" name="AutoShap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6" o:spid="_x0000_s1026" type="#_x0000_t187" style="position:absolute;margin-left:471.35pt;margin-top:12.7pt;width:50.4pt;height:50.4pt;z-index:24899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" o:allowincell="f" fillcolor="#339"/>
            </w:pict>
          </mc:Fallback>
        </mc:AlternateContent>
      </w:r>
      <w:r w:rsidR="00C30FF5">
        <w:rPr>
          <w:b/>
          <w:bCs/>
        </w:rPr>
        <w:t xml:space="preserve">             «ж/м Арча-Бешик  – ж/м Ак-Босого»</w:t>
      </w:r>
      <w:r w:rsidR="00C30FF5">
        <w:rPr>
          <w:b/>
          <w:bCs/>
        </w:rPr>
        <w:tab/>
      </w:r>
      <w:r w:rsidR="00C30FF5">
        <w:tab/>
      </w:r>
      <w:r w:rsidR="00C30FF5">
        <w:tab/>
      </w:r>
    </w:p>
    <w:p w:rsidR="00C30FF5" w:rsidRDefault="00537C6E" w:rsidP="00C30FF5">
      <w:pPr>
        <w:ind w:left="3540" w:firstLine="708"/>
      </w:pPr>
      <w:r>
        <w:rPr>
          <w:noProof/>
        </w:rPr>
        <w:pict>
          <v:shape id="_x0000_s1162" type="#_x0000_t172" style="position:absolute;left:0;text-align:left;margin-left:300.6pt;margin-top:7.9pt;width:69pt;height:27pt;rotation:702026fd;z-index:248994304" fillcolor="black">
            <v:shadow color="#868686"/>
            <v:textpath style="font-family:&quot;Arial&quot;;font-size:10pt;v-text-kern:t" trim="t" fitpath="t" string=" ж/м.Ак-Босого"/>
          </v:shape>
        </w:pict>
      </w:r>
      <w:r w:rsidR="00C30FF5">
        <w:tab/>
      </w:r>
    </w:p>
    <w:p w:rsidR="00C30FF5" w:rsidRDefault="00537C6E" w:rsidP="00C30FF5">
      <w:r>
        <w:rPr>
          <w:b/>
          <w:noProof/>
        </w:rPr>
        <w:pict>
          <v:shape id="_x0000_s1200" type="#_x0000_t172" style="position:absolute;margin-left:272.15pt;margin-top:11.55pt;width:36pt;height:23.65pt;rotation:-22095978fd;z-index:249031168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02496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92710</wp:posOffset>
                </wp:positionV>
                <wp:extent cx="182880" cy="182880"/>
                <wp:effectExtent l="7620" t="6985" r="9525" b="10160"/>
                <wp:wrapNone/>
                <wp:docPr id="2677" name="Oval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6" o:spid="_x0000_s1026" style="position:absolute;margin-left:318.6pt;margin-top:7.3pt;width:14.4pt;height:14.4pt;z-index:24900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" fillcolor="#339"/>
            </w:pict>
          </mc:Fallback>
        </mc:AlternateContent>
      </w:r>
    </w:p>
    <w:p w:rsidR="00C30FF5" w:rsidRDefault="00537C6E" w:rsidP="00C30FF5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30144" behindDoc="0" locked="0" layoutInCell="1" allowOverlap="1">
                <wp:simplePos x="0" y="0"/>
                <wp:positionH relativeFrom="column">
                  <wp:posOffset>3931920</wp:posOffset>
                </wp:positionH>
                <wp:positionV relativeFrom="paragraph">
                  <wp:posOffset>31750</wp:posOffset>
                </wp:positionV>
                <wp:extent cx="415925" cy="0"/>
                <wp:effectExtent l="26670" t="22225" r="24130" b="25400"/>
                <wp:wrapNone/>
                <wp:docPr id="2676" name="Line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" o:spid="_x0000_s1026" style="position:absolute;flip:x;z-index:24903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.6pt,2.5pt" to="342.3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cQ1KwIAAFEEAAAOAAAAZHJzL2Uyb0RvYy54bWysVMGO2jAQvVfqP1i+QxI2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" strokeweight="3pt">
                <v:stroke dashstyle="1 1"/>
              </v:line>
            </w:pict>
          </mc:Fallback>
        </mc:AlternateContent>
      </w:r>
      <w:r>
        <w:rPr>
          <w:b/>
          <w:noProof/>
        </w:rPr>
        <w:pict>
          <v:shape id="_x0000_s1173" type="#_x0000_t172" style="position:absolute;margin-left:345.6pt;margin-top:2.5pt;width:69pt;height:27pt;rotation:827144fd;z-index:249005568;mso-position-horizontal-relative:text;mso-position-vertical-relative:text" fillcolor="black">
            <v:shadow color="#868686"/>
            <v:textpath style="font-family:&quot;Arial&quot;;font-size:10pt;v-text-kern:t" trim="t" fitpath="t" string=" ул.Саадаева"/>
          </v:shape>
        </w:pict>
      </w:r>
      <w:r>
        <w:rPr>
          <w:noProof/>
        </w:rPr>
        <w:pict>
          <v:shape id="_x0000_s1163" type="#_x0000_t172" style="position:absolute;margin-left:302.7pt;margin-top:18.4pt;width:37.5pt;height:23.65pt;rotation:-4733667fd;z-index:248995328;mso-position-horizontal-relative:text;mso-position-vertical-relative:text" fillcolor="black">
            <v:shadow color="#868686"/>
            <v:textpath style="font-family:&quot;Arial&quot;;font-size:8pt;v-text-kern:t" trim="t" fitpath="t" string=" ул.кр.Зим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8996352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31750</wp:posOffset>
                </wp:positionV>
                <wp:extent cx="0" cy="342900"/>
                <wp:effectExtent l="36195" t="31750" r="30480" b="34925"/>
                <wp:wrapNone/>
                <wp:docPr id="2675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" o:spid="_x0000_s1026" style="position:absolute;flip:x;z-index:2489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2.5pt" to="327.6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left="708" w:firstLine="708"/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8993280" behindDoc="0" locked="0" layoutInCell="1" allowOverlap="1">
                <wp:simplePos x="0" y="0"/>
                <wp:positionH relativeFrom="column">
                  <wp:posOffset>5410200</wp:posOffset>
                </wp:positionH>
                <wp:positionV relativeFrom="paragraph">
                  <wp:posOffset>24130</wp:posOffset>
                </wp:positionV>
                <wp:extent cx="7620" cy="1988820"/>
                <wp:effectExtent l="28575" t="33655" r="30480" b="34925"/>
                <wp:wrapNone/>
                <wp:docPr id="2674" name="Lin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1988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" o:spid="_x0000_s1026" style="position:absolute;flip:x;z-index:2489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6pt,1.9pt" to="426.6pt,1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8997376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24130</wp:posOffset>
                </wp:positionV>
                <wp:extent cx="1257300" cy="0"/>
                <wp:effectExtent l="36195" t="33655" r="30480" b="33020"/>
                <wp:wrapNone/>
                <wp:docPr id="2673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" o:spid="_x0000_s1026" style="position:absolute;flip:x;z-index:24899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1.9pt" to="426.6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ns1LAIAAEk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  <w:t xml:space="preserve">        </w:t>
      </w:r>
    </w:p>
    <w:p w:rsidR="00C30FF5" w:rsidRDefault="00C30FF5" w:rsidP="00C30FF5"/>
    <w:p w:rsidR="00C30FF5" w:rsidRDefault="00537C6E" w:rsidP="00C30FF5">
      <w:r>
        <w:rPr>
          <w:b/>
          <w:noProof/>
        </w:rPr>
        <w:pict>
          <v:shape id="_x0000_s1172" type="#_x0000_t172" style="position:absolute;margin-left:405.6pt;margin-top:26.55pt;width:69pt;height:27pt;rotation:-5084989fd;z-index:249004544" fillcolor="black">
            <v:shadow color="#868686"/>
            <v:textpath style="font-family:&quot;Arial&quot;;font-size:10pt;v-text-kern:t" trim="t" fitpath="t" string=" ул.Т.Молдо"/>
          </v:shape>
        </w:pict>
      </w:r>
    </w:p>
    <w:p w:rsidR="00C30FF5" w:rsidRDefault="00C30FF5" w:rsidP="00C30FF5">
      <w:r>
        <w:tab/>
        <w:t xml:space="preserve">          </w:t>
      </w:r>
    </w:p>
    <w:p w:rsidR="00C30FF5" w:rsidRDefault="00C30FF5" w:rsidP="00C30FF5">
      <w:pPr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87" type="#_x0000_t172" style="position:absolute;left:0;text-align:left;margin-left:342.35pt;margin-top:.6pt;width:59.5pt;height:23.65pt;rotation:-22745471fd;z-index:249017856" fillcolor="black">
            <v:shadow color="#868686"/>
            <v:textpath style="font-family:&quot;Arial&quot;;font-size:8pt;v-text-kern:t" trim="t" fitpath="t" string=" пр.Жибек-Жолу"/>
          </v:shape>
        </w:pic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5360" behindDoc="0" locked="0" layoutInCell="1" allowOverlap="1">
                <wp:simplePos x="0" y="0"/>
                <wp:positionH relativeFrom="column">
                  <wp:posOffset>4117975</wp:posOffset>
                </wp:positionH>
                <wp:positionV relativeFrom="paragraph">
                  <wp:posOffset>132715</wp:posOffset>
                </wp:positionV>
                <wp:extent cx="0" cy="356870"/>
                <wp:effectExtent l="60325" t="8890" r="53975" b="15240"/>
                <wp:wrapNone/>
                <wp:docPr id="2672" name="AutoShape 3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565" o:spid="_x0000_s1026" type="#_x0000_t32" style="position:absolute;margin-left:324.25pt;margin-top:10.45pt;width:0;height:28.1pt;z-index:25249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4336" behindDoc="0" locked="0" layoutInCell="1" allowOverlap="1">
                <wp:simplePos x="0" y="0"/>
                <wp:positionH relativeFrom="column">
                  <wp:posOffset>4293870</wp:posOffset>
                </wp:positionH>
                <wp:positionV relativeFrom="paragraph">
                  <wp:posOffset>132715</wp:posOffset>
                </wp:positionV>
                <wp:extent cx="0" cy="295910"/>
                <wp:effectExtent l="55245" t="18415" r="59055" b="9525"/>
                <wp:wrapNone/>
                <wp:docPr id="2671" name="AutoShape 3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5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64" o:spid="_x0000_s1026" type="#_x0000_t32" style="position:absolute;margin-left:338.1pt;margin-top:10.45pt;width:0;height:23.3pt;flip:y;z-index:25249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qS2Pg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b/>
          <w:noProof/>
        </w:rPr>
        <w:pict>
          <v:shape id="_x0000_s4586" type="#_x0000_t172" style="position:absolute;left:0;text-align:left;margin-left:293.7pt;margin-top:7.95pt;width:37.5pt;height:23.65pt;rotation:-51730939fd;z-index:252492288;mso-position-horizontal-relative:text;mso-position-vertical-relative:text" fillcolor="black">
            <v:shadow color="#868686"/>
            <v:textpath style="font-family:&quot;Arial&quot;;font-size:8pt;v-text-kern:t" trim="t" fitpath="t" string="ул.Исанова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93312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78105</wp:posOffset>
                </wp:positionV>
                <wp:extent cx="0" cy="476250"/>
                <wp:effectExtent l="36195" t="30480" r="30480" b="36195"/>
                <wp:wrapNone/>
                <wp:docPr id="2670" name="Line 3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3" o:spid="_x0000_s1026" style="position:absolute;flip:x;z-index:25249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6pt,6.15pt" to="318.6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89216" behindDoc="0" locked="0" layoutInCell="1" allowOverlap="1">
                <wp:simplePos x="0" y="0"/>
                <wp:positionH relativeFrom="column">
                  <wp:posOffset>4393565</wp:posOffset>
                </wp:positionH>
                <wp:positionV relativeFrom="paragraph">
                  <wp:posOffset>85725</wp:posOffset>
                </wp:positionV>
                <wp:extent cx="0" cy="476250"/>
                <wp:effectExtent l="31115" t="28575" r="35560" b="28575"/>
                <wp:wrapNone/>
                <wp:docPr id="2669" name="Line 3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6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9" o:spid="_x0000_s1026" style="position:absolute;flip:x;z-index:25248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5pt,6.75pt" to="345.95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4584" type="#_x0000_t172" style="position:absolute;left:0;text-align:left;margin-left:339.05pt;margin-top:17.35pt;width:37.5pt;height:23.65pt;rotation:-52062788fd;z-index:252490240;mso-position-horizontal-relative:text;mso-position-vertical-relative:text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6832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85725</wp:posOffset>
                </wp:positionV>
                <wp:extent cx="1371600" cy="0"/>
                <wp:effectExtent l="36195" t="28575" r="30480" b="28575"/>
                <wp:wrapNone/>
                <wp:docPr id="2668" name="Lin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" o:spid="_x0000_s1026" style="position:absolute;flip:x;z-index:24901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6pt,6.75pt" to="426.6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74" type="#_x0000_t172" style="position:absolute;left:0;text-align:left;margin-left:189pt;margin-top:24.15pt;width:54pt;height:18pt;rotation:-5126686fd;z-index:249006592" fillcolor="black">
            <v:shadow color="#868686"/>
            <v:textpath style="font-family:&quot;Arial&quot;;font-size:10pt;v-text-kern:t" trim="t" fitpath="t" string=" ул.Бейшеналиевой"/>
          </v:shape>
        </w:pic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4585" type="#_x0000_t172" style="position:absolute;left:0;text-align:left;margin-left:272.15pt;margin-top:2.25pt;width:37.5pt;height:23.65pt;rotation:-22254362fd;z-index:25249126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488192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28575</wp:posOffset>
                </wp:positionV>
                <wp:extent cx="1219835" cy="0"/>
                <wp:effectExtent l="30480" t="28575" r="35560" b="28575"/>
                <wp:wrapNone/>
                <wp:docPr id="2667" name="Line 3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19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8" o:spid="_x0000_s1026" style="position:absolute;flip:x;z-index:25248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2.25pt" to="345.9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235136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28575</wp:posOffset>
                </wp:positionV>
                <wp:extent cx="0" cy="655320"/>
                <wp:effectExtent l="30480" t="28575" r="36195" b="30480"/>
                <wp:wrapNone/>
                <wp:docPr id="2666" name="Line 5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55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25" o:spid="_x0000_s1026" style="position:absolute;flip:x;z-index:25423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2.25pt" to="249.9pt,5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6351" type="#_x0000_t172" style="position:absolute;left:0;text-align:left;margin-left:223.85pt;margin-top:13.45pt;width:37.5pt;height:23.65pt;rotation:-51730939fd;z-index:254236160;mso-position-horizontal-relative:text;mso-position-vertical-relative:text" fillcolor="black">
            <v:shadow color="#868686"/>
            <v:textpath style="font-family:&quot;Arial&quot;;font-size:8pt;v-text-kern:t" trim="t" fitpath="t" string="бул.М.Гвардия&#10;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71" type="#_x0000_t172" style="position:absolute;left:0;text-align:left;margin-left:216.9pt;margin-top:9.75pt;width:47.8pt;height:22.5pt;rotation:818644fd;z-index:249003520" fillcolor="black">
            <v:shadow color="#868686"/>
            <v:textpath style="font-family:&quot;Arial&quot;;font-size:10pt;v-text-kern:t" trim="t" fitpath="t" string=" ул.Токтогула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899840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0495</wp:posOffset>
                </wp:positionV>
                <wp:extent cx="887730" cy="0"/>
                <wp:effectExtent l="28575" t="36195" r="36195" b="30480"/>
                <wp:wrapNone/>
                <wp:docPr id="2665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877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" o:spid="_x0000_s1026" style="position:absolute;flip:x y;z-index:24899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85pt" to="249.9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147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8115</wp:posOffset>
                </wp:positionV>
                <wp:extent cx="0" cy="1565910"/>
                <wp:effectExtent l="28575" t="34290" r="28575" b="38100"/>
                <wp:wrapNone/>
                <wp:docPr id="2664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65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" o:spid="_x0000_s1026" style="position:absolute;flip:x;z-index:2490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2.45pt" to="180pt,13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8999424" behindDoc="0" locked="0" layoutInCell="1" allowOverlap="1">
                <wp:simplePos x="0" y="0"/>
                <wp:positionH relativeFrom="column">
                  <wp:posOffset>2707005</wp:posOffset>
                </wp:positionH>
                <wp:positionV relativeFrom="paragraph">
                  <wp:posOffset>150495</wp:posOffset>
                </wp:positionV>
                <wp:extent cx="0" cy="342900"/>
                <wp:effectExtent l="30480" t="36195" r="36195" b="30480"/>
                <wp:wrapNone/>
                <wp:docPr id="2663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" o:spid="_x0000_s1026" style="position:absolute;flip:x;z-index:2489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15pt,11.85pt" to="213.1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iUg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8096" behindDoc="0" locked="0" layoutInCell="1" allowOverlap="1">
                <wp:simplePos x="0" y="0"/>
                <wp:positionH relativeFrom="column">
                  <wp:posOffset>2354580</wp:posOffset>
                </wp:positionH>
                <wp:positionV relativeFrom="paragraph">
                  <wp:posOffset>52705</wp:posOffset>
                </wp:positionV>
                <wp:extent cx="274320" cy="0"/>
                <wp:effectExtent l="20955" t="52705" r="9525" b="61595"/>
                <wp:wrapNone/>
                <wp:docPr id="2662" name="AutoShape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3" o:spid="_x0000_s1026" type="#_x0000_t32" style="position:absolute;margin-left:185.4pt;margin-top:4.15pt;width:21.6pt;height:0;flip:x;z-index:2490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">
                <v:stroke endarrow="block"/>
              </v:shape>
            </w:pict>
          </mc:Fallback>
        </mc:AlternateConten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75" type="#_x0000_t172" style="position:absolute;left:0;text-align:left;margin-left:185.4pt;margin-top:4.65pt;width:69pt;height:27pt;rotation:702026fd;z-index:249007616" fillcolor="black">
            <v:shadow color="#868686"/>
            <v:textpath style="font-family:&quot;Arial&quot;;font-size:10pt;v-text-kern:t" trim="t" fitpath="t" string=" ул.Московская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91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905</wp:posOffset>
                </wp:positionV>
                <wp:extent cx="228600" cy="0"/>
                <wp:effectExtent l="9525" t="59055" r="19050" b="55245"/>
                <wp:wrapNone/>
                <wp:docPr id="2661" name="AutoShape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4" o:spid="_x0000_s1026" type="#_x0000_t32" style="position:absolute;margin-left:189pt;margin-top:.15pt;width:18pt;height:0;z-index:2490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04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6205</wp:posOffset>
                </wp:positionV>
                <wp:extent cx="421005" cy="0"/>
                <wp:effectExtent l="28575" t="30480" r="36195" b="36195"/>
                <wp:wrapNone/>
                <wp:docPr id="2660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21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4" o:spid="_x0000_s1026" style="position:absolute;flip:x y;z-index:2490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15pt" to="213.15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1192" type="#_x0000_t172" style="position:absolute;left:0;text-align:left;margin-left:139.5pt;margin-top:22.65pt;width:63pt;height:18pt;rotation:-5390310fd;z-index:249022976;mso-position-horizontal-relative:text;mso-position-vertical-relative:text" fillcolor="black">
            <v:shadow color="#868686"/>
            <v:textpath style="font-family:&quot;Arial&quot;;font-size:8pt;v-text-kern:t" trim="t" fitpath="t" string="ул.Асаналиева - Кулиева "/>
          </v:shape>
        </w:pic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966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5245</wp:posOffset>
                </wp:positionV>
                <wp:extent cx="0" cy="457200"/>
                <wp:effectExtent l="57150" t="17145" r="57150" b="20955"/>
                <wp:wrapNone/>
                <wp:docPr id="2659" name="Lin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" o:spid="_x0000_s1026" style="position:absolute;flip:y;z-index:2490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35pt" to="189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">
                <v:stroke startarrow="block" endarrow="block"/>
              </v:line>
            </w:pict>
          </mc:Fallback>
        </mc:AlternateContent>
      </w: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82" type="#_x0000_t172" style="position:absolute;left:0;text-align:left;margin-left:189pt;margin-top:12.75pt;width:37.5pt;height:23.65pt;rotation:-22254362fd;z-index:249014784" fillcolor="black">
            <v:shadow color="#868686"/>
            <v:textpath style="font-family:&quot;Arial&quot;;font-size:8pt;v-text-kern:t" trim="t" fitpath="t" string="ул.Айни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w:pict>
          <v:shape id="_x0000_s1183" type="#_x0000_t172" style="position:absolute;left:0;text-align:left;margin-left:195.95pt;margin-top:19.05pt;width:37.5pt;height:23.65pt;rotation:-4575486fd;z-index:249015808" fillcolor="black">
            <v:shadow color="#868686"/>
            <v:textpath style="font-family:&quot;Arial&quot;;font-size:8pt;v-text-kern:t" trim="t" fitpath="t" string="ул.Псковская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50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885</wp:posOffset>
                </wp:positionV>
                <wp:extent cx="0" cy="342900"/>
                <wp:effectExtent l="57150" t="19685" r="57150" b="8890"/>
                <wp:wrapNone/>
                <wp:docPr id="2658" name="Line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" o:spid="_x0000_s1026" style="position:absolute;flip:y;z-index:24902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55pt" to="207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">
                <v:stroke endarrow="block"/>
                <v:shadow color="#868686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27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40005</wp:posOffset>
                </wp:positionV>
                <wp:extent cx="228600" cy="0"/>
                <wp:effectExtent l="28575" t="30480" r="28575" b="36195"/>
                <wp:wrapNone/>
                <wp:docPr id="2657" name="Lin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" o:spid="_x0000_s1026" style="position:absolute;z-index:2490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3.15pt" to="198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MLJIg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068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40005</wp:posOffset>
                </wp:positionV>
                <wp:extent cx="0" cy="457200"/>
                <wp:effectExtent l="28575" t="30480" r="28575" b="36195"/>
                <wp:wrapNone/>
                <wp:docPr id="2656" name="Lin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" o:spid="_x0000_s1026" style="position:absolute;flip:x;z-index:2490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3.15pt" to="198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60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54305</wp:posOffset>
                </wp:positionV>
                <wp:extent cx="0" cy="342900"/>
                <wp:effectExtent l="57150" t="11430" r="57150" b="17145"/>
                <wp:wrapNone/>
                <wp:docPr id="2655" name="Line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" o:spid="_x0000_s1026" style="position:absolute;z-index:2490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2.15pt" to="189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">
                <v:stroke endarrow="block"/>
                <v:shadow color="#868686"/>
              </v:line>
            </w:pict>
          </mc:Fallback>
        </mc:AlternateContent>
      </w:r>
      <w:r>
        <w:rPr>
          <w:b/>
          <w:noProof/>
        </w:rPr>
        <w:pict>
          <v:shape id="_x0000_s1193" type="#_x0000_t172" style="position:absolute;left:0;text-align:left;margin-left:155.1pt;margin-top:10.05pt;width:37.5pt;height:23.65pt;rotation:-4575486fd;z-index:249024000;mso-position-horizontal-relative:text;mso-position-vertical-relative:text" fillcolor="black">
            <v:shadow color="#868686"/>
            <v:textpath style="font-family:&quot;Arial&quot;;font-size:8pt;v-text-kern:t" trim="t" fitpath="t" string="ул.Поваринская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171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6685</wp:posOffset>
                </wp:positionV>
                <wp:extent cx="228600" cy="0"/>
                <wp:effectExtent l="28575" t="32385" r="28575" b="34290"/>
                <wp:wrapNone/>
                <wp:docPr id="2654" name="Lin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" o:spid="_x0000_s1026" style="position:absolute;flip:x;z-index:2490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55pt" to="198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1376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6685</wp:posOffset>
                </wp:positionV>
                <wp:extent cx="0" cy="1485900"/>
                <wp:effectExtent l="28575" t="32385" r="28575" b="34290"/>
                <wp:wrapNone/>
                <wp:docPr id="2653" name="Line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" o:spid="_x0000_s1026" style="position:absolute;flip:x;z-index:2490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1.55pt" to="180pt,1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firstLine="708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086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5725</wp:posOffset>
                </wp:positionV>
                <wp:extent cx="0" cy="1143000"/>
                <wp:effectExtent l="57150" t="19050" r="57150" b="19050"/>
                <wp:wrapNone/>
                <wp:docPr id="2652" name="Lin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" o:spid="_x0000_s1026" style="position:absolute;z-index:24900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75pt" to="189pt,9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">
                <v:stroke startarrow="block" endarrow="block"/>
              </v:line>
            </w:pict>
          </mc:Fallback>
        </mc:AlternateContent>
      </w:r>
    </w:p>
    <w:p w:rsidR="00C30FF5" w:rsidRDefault="00537C6E" w:rsidP="00C30FF5">
      <w:pPr>
        <w:rPr>
          <w:b/>
        </w:rPr>
      </w:pPr>
      <w:r>
        <w:rPr>
          <w:b/>
          <w:noProof/>
        </w:rPr>
        <w:pict>
          <v:shape id="_x0000_s1191" type="#_x0000_t172" style="position:absolute;margin-left:155.1pt;margin-top:8.85pt;width:37.5pt;height:23.65pt;rotation:-4575486fd;z-index:249021952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left="5664" w:firstLine="708"/>
      </w:pPr>
      <w:r>
        <w:t>Авых. -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км.</w:t>
      </w:r>
    </w:p>
    <w:p w:rsidR="00C30FF5" w:rsidRDefault="00537C6E" w:rsidP="00C30FF5">
      <w:r>
        <w:rPr>
          <w:b/>
          <w:noProof/>
        </w:rPr>
        <w:pict>
          <v:shape id="_x0000_s1188" type="#_x0000_t172" style="position:absolute;margin-left:155.1pt;margin-top:7.65pt;width:37.5pt;height:23.65pt;rotation:-4575486fd;z-index:249018880" fillcolor="black">
            <v:shadow color="#868686"/>
            <v:textpath style="font-family:&quot;Arial&quot;;font-size:8pt;v-text-kern:t" trim="t" fitpath="t" string="ул.Им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мин.</w:t>
      </w:r>
    </w:p>
    <w:p w:rsidR="00C30FF5" w:rsidRPr="003826E6" w:rsidRDefault="00537C6E" w:rsidP="00C30FF5">
      <w:r>
        <w:rPr>
          <w:b/>
          <w:noProof/>
        </w:rPr>
        <w:pict>
          <v:shape id="_x0000_s1202" type="#_x0000_t172" style="position:absolute;margin-left:90.75pt;margin-top:.15pt;width:71.25pt;height:23.6pt;rotation:669108fd;z-index:249033216" fillcolor="black">
            <v:shadow color="#868686"/>
            <v:textpath style="font-family:&quot;Arial&quot;;font-size:8pt;v-text-kern:t" trim="t" fitpath="t" string=" ул.Абдрахманова"/>
          </v:shape>
        </w:pict>
      </w:r>
      <w:r>
        <w:rPr>
          <w:b/>
          <w:noProof/>
        </w:rPr>
        <w:pict>
          <v:shape id="_x0000_s1189" type="#_x0000_t172" style="position:absolute;margin-left:189pt;margin-top:9.15pt;width:37.5pt;height:23.65pt;rotation:-22310222fd;z-index:249019904" fillcolor="black">
            <v:shadow color="#868686"/>
            <v:textpath style="font-family:&quot;Arial&quot;;font-size:8pt;v-text-kern:t" trim="t" fitpath="t" string="ж/м Ынтыма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V</w:t>
      </w:r>
      <w:r w:rsidR="00C30FF5">
        <w:t>экс. -      км.час.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3219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5245</wp:posOffset>
                </wp:positionV>
                <wp:extent cx="415925" cy="0"/>
                <wp:effectExtent l="28575" t="26670" r="22225" b="20955"/>
                <wp:wrapNone/>
                <wp:docPr id="2651" name="Lin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" o:spid="_x0000_s1026" style="position:absolute;flip:x;z-index:24903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35pt" to="194.7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7YRXLAIAAFEEAAAOAAAAZHJzL2Uyb0RvYy54bWysVMGO2jAQvVfqP1i+QxI2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" strokeweight="3pt">
                <v:stroke dashstyle="1 1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2092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5245</wp:posOffset>
                </wp:positionV>
                <wp:extent cx="182880" cy="182880"/>
                <wp:effectExtent l="9525" t="7620" r="7620" b="9525"/>
                <wp:wrapNone/>
                <wp:docPr id="2650" name="Oval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6" o:spid="_x0000_s1026" style="position:absolute;margin-left:171pt;margin-top:4.35pt;width:14.4pt;height:14.4pt;z-index:24902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" fillcolor="#339"/>
            </w:pict>
          </mc:Fallback>
        </mc:AlternateContent>
      </w:r>
    </w:p>
    <w:p w:rsidR="00C30FF5" w:rsidRPr="00CD1499" w:rsidRDefault="00C30FF5" w:rsidP="00C30FF5">
      <w:pPr>
        <w:jc w:val="both"/>
      </w:pPr>
      <w:r w:rsidRPr="00711431">
        <w:rPr>
          <w:b/>
        </w:rPr>
        <w:t>Примечание: 1.</w:t>
      </w:r>
      <w:r w:rsidRPr="00711431">
        <w:t xml:space="preserve"> Схема движения недействительна без допуска </w:t>
      </w:r>
      <w:r>
        <w:t>УДПС ГУВД г.Бишкек</w:t>
      </w:r>
      <w:r w:rsidRPr="00711431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026D0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026D0A">
        <w:rPr>
          <w:b/>
        </w:rPr>
        <w:t xml:space="preserve">  отдел</w:t>
      </w:r>
      <w:r>
        <w:rPr>
          <w:b/>
        </w:rPr>
        <w:t>а</w:t>
      </w:r>
      <w:r w:rsidRPr="00026D0A">
        <w:rPr>
          <w:b/>
        </w:rPr>
        <w:t xml:space="preserve"> </w:t>
      </w:r>
    </w:p>
    <w:p w:rsidR="00C30FF5" w:rsidRDefault="00C30FF5" w:rsidP="00C30FF5">
      <w:pPr>
        <w:jc w:val="both"/>
        <w:rPr>
          <w:b/>
        </w:rPr>
      </w:pPr>
      <w:r w:rsidRPr="00026D0A">
        <w:rPr>
          <w:b/>
        </w:rPr>
        <w:t xml:space="preserve">         </w:t>
      </w:r>
      <w:r>
        <w:rPr>
          <w:b/>
        </w:rPr>
        <w:t xml:space="preserve">  </w:t>
      </w:r>
      <w:r w:rsidRPr="00026D0A">
        <w:rPr>
          <w:b/>
        </w:rPr>
        <w:t xml:space="preserve"> планирования сетей маршрутов и ООК</w:t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</w:r>
      <w:r w:rsidRPr="00026D0A"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25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49" name="Line 5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4" o:spid="_x0000_s1026" style="position:absolute;z-index:25425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/X5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bCv1+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1006" w:rsidRDefault="00C30FF5" w:rsidP="00C30FF5">
      <w:pPr>
        <w:ind w:firstLine="720"/>
      </w:pP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СХЕМА</w:t>
      </w: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движения микроавтобусного маршрута №108</w:t>
      </w:r>
    </w:p>
    <w:p w:rsidR="00C30FF5" w:rsidRPr="00BD60F5" w:rsidRDefault="00C30FF5" w:rsidP="00C30FF5">
      <w:pPr>
        <w:jc w:val="center"/>
        <w:rPr>
          <w:b/>
        </w:rPr>
      </w:pPr>
      <w:r w:rsidRPr="00BD60F5">
        <w:rPr>
          <w:b/>
        </w:rPr>
        <w:t>«ж/м</w:t>
      </w:r>
      <w:r>
        <w:rPr>
          <w:b/>
        </w:rPr>
        <w:t xml:space="preserve"> </w:t>
      </w:r>
      <w:r w:rsidRPr="00BD60F5">
        <w:rPr>
          <w:b/>
        </w:rPr>
        <w:t>Бакай-Ата – В-Антоновское ПМК»</w:t>
      </w:r>
    </w:p>
    <w:p w:rsidR="00C30FF5" w:rsidRPr="00BD60F5" w:rsidRDefault="00C30FF5" w:rsidP="00C30FF5">
      <w:pPr>
        <w:jc w:val="center"/>
        <w:rPr>
          <w:b/>
        </w:rPr>
      </w:pPr>
    </w:p>
    <w:p w:rsidR="00C30FF5" w:rsidRPr="00BD60F5" w:rsidRDefault="00C30FF5" w:rsidP="00C30FF5"/>
    <w:p w:rsidR="00C30FF5" w:rsidRPr="00BD60F5" w:rsidRDefault="00537C6E" w:rsidP="00C30FF5">
      <w:r>
        <w:rPr>
          <w:noProof/>
        </w:rPr>
        <w:pict>
          <v:shape id="_x0000_s1239" type="#_x0000_t172" style="position:absolute;margin-left:514pt;margin-top:20.35pt;width:51pt;height:23.65pt;rotation:-5080315fd;z-index:249071104" fillcolor="black">
            <v:shadow color="#868686"/>
            <v:textpath style="font-family:&quot;Arial&quot;;font-size:8pt;v-text-kern:t" trim="t" fitpath="t" string="ул.Жалил"/>
          </v:shape>
        </w:pict>
      </w:r>
      <w:r>
        <w:rPr>
          <w:noProof/>
        </w:rPr>
        <w:pict>
          <v:shape id="_x0000_s1217" type="#_x0000_t172" style="position:absolute;margin-left:475.75pt;margin-top:6.9pt;width:44.25pt;height:23.65pt;rotation:1085453fd;z-index:249048576" o:allowincell="f" fillcolor="black">
            <v:shadow color="#868686"/>
            <v:textpath style="font-family:&quot;Arial&quot;;font-size:8pt;v-text-kern:t" trim="t" fitpath="t" string="ул.Полевая"/>
          </v:shape>
        </w:pict>
      </w:r>
      <w:r w:rsidR="00C30FF5" w:rsidRPr="00BD60F5">
        <w:tab/>
        <w:t xml:space="preserve">    С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5264" behindDoc="0" locked="0" layoutInCell="0" allowOverlap="1">
                <wp:simplePos x="0" y="0"/>
                <wp:positionH relativeFrom="column">
                  <wp:posOffset>5950585</wp:posOffset>
                </wp:positionH>
                <wp:positionV relativeFrom="paragraph">
                  <wp:posOffset>160655</wp:posOffset>
                </wp:positionV>
                <wp:extent cx="0" cy="1306195"/>
                <wp:effectExtent l="35560" t="36830" r="31115" b="28575"/>
                <wp:wrapNone/>
                <wp:docPr id="2648" name="Lin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06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0" o:spid="_x0000_s1026" style="position:absolute;z-index:2490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5pt,12.65pt" to="468.55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JvYIQIAAD8EAAAOAAAAZHJzL2Uyb0RvYy54bWysU8GO2jAQvVfqP1i+QxI2sBARVhWBXmiL&#10;tPQDjO0Qax3bsg0BVf33jk1AS3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4240" behindDoc="0" locked="0" layoutInCell="0" allowOverlap="1">
                <wp:simplePos x="0" y="0"/>
                <wp:positionH relativeFrom="column">
                  <wp:posOffset>5950585</wp:posOffset>
                </wp:positionH>
                <wp:positionV relativeFrom="paragraph">
                  <wp:posOffset>160655</wp:posOffset>
                </wp:positionV>
                <wp:extent cx="750570" cy="0"/>
                <wp:effectExtent l="35560" t="36830" r="33020" b="29845"/>
                <wp:wrapNone/>
                <wp:docPr id="2647" name="Lin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0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" o:spid="_x0000_s1026" style="position:absolute;flip:x;z-index:24903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5pt,12.65pt" to="527.6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7IzKQIAAEg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4176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60655</wp:posOffset>
                </wp:positionV>
                <wp:extent cx="0" cy="492760"/>
                <wp:effectExtent l="33655" t="36830" r="33020" b="32385"/>
                <wp:wrapNone/>
                <wp:docPr id="2646" name="Line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2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" o:spid="_x0000_s1026" style="position:absolute;flip:y;z-index:24907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2.65pt" to="527.65pt,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bPh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7552" behindDoc="0" locked="0" layoutInCell="0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3810</wp:posOffset>
                </wp:positionV>
                <wp:extent cx="731520" cy="731520"/>
                <wp:effectExtent l="33655" t="32385" r="34925" b="7620"/>
                <wp:wrapNone/>
                <wp:docPr id="2645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187" style="position:absolute;margin-left:22.15pt;margin-top:.3pt;width:57.6pt;height:57.6pt;z-index:2490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" o:allowincell="f" fillcolor="#339"/>
            </w:pict>
          </mc:Fallback>
        </mc:AlternateConten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</w:p>
    <w:p w:rsidR="00C30FF5" w:rsidRPr="00BD60F5" w:rsidRDefault="00537C6E" w:rsidP="00C30FF5">
      <w:r>
        <w:rPr>
          <w:noProof/>
        </w:rPr>
        <w:pict>
          <v:shape id="_x0000_s1245" type="#_x0000_t172" style="position:absolute;margin-left:532.35pt;margin-top:13.5pt;width:42pt;height:18pt;rotation:-5028518fd;z-index:249077248" fillcolor="black">
            <v:shadow color="#868686"/>
            <v:textpath style="font-family:&quot;Arial&quot;;font-size:8pt;v-text-kern:t" trim="t" fitpath="t" string="ул.Кош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52672" behindDoc="0" locked="0" layoutInCell="0" allowOverlap="1">
                <wp:simplePos x="0" y="0"/>
                <wp:positionH relativeFrom="column">
                  <wp:posOffset>6042025</wp:posOffset>
                </wp:positionH>
                <wp:positionV relativeFrom="paragraph">
                  <wp:posOffset>19050</wp:posOffset>
                </wp:positionV>
                <wp:extent cx="0" cy="640080"/>
                <wp:effectExtent l="60325" t="19050" r="53975" b="17145"/>
                <wp:wrapNone/>
                <wp:docPr id="2644" name="Lin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" o:spid="_x0000_s1026" style="position:absolute;flip:y;z-index:24905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75pt,1.5pt" to="475.7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" o:allowincell="f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1218" type="#_x0000_t172" style="position:absolute;margin-left:433.3pt;margin-top:22.35pt;width:51pt;height:23.65pt;rotation:-5080315fd;z-index:249049600;mso-position-horizontal-relative:text;mso-position-vertical-relative:text" o:allowincell="f" fillcolor="black">
            <v:shadow color="#868686"/>
            <v:textpath style="font-family:&quot;Arial&quot;;font-size:8pt;v-text-kern:t" trim="t" fitpath="t" string="ул.Буденного-Гагарина"/>
          </v:shape>
        </w:pict>
      </w:r>
      <w:r w:rsidR="00C30FF5" w:rsidRPr="00BD60F5">
        <w:t xml:space="preserve">    З</w:t>
      </w:r>
      <w:r w:rsidR="00C30FF5" w:rsidRPr="00BD60F5">
        <w:tab/>
      </w:r>
      <w:r w:rsidR="00C30FF5" w:rsidRPr="00BD60F5">
        <w:tab/>
        <w:t xml:space="preserve">   В</w:t>
      </w:r>
      <w:r w:rsidR="00C30FF5">
        <w:tab/>
      </w:r>
      <w:r w:rsidR="00C30FF5"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75200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27635</wp:posOffset>
                </wp:positionV>
                <wp:extent cx="228600" cy="0"/>
                <wp:effectExtent l="33655" t="32385" r="33020" b="34290"/>
                <wp:wrapNone/>
                <wp:docPr id="2643" name="Line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" o:spid="_x0000_s1026" style="position:absolute;flip:x y;z-index:24907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0.05pt" to="545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241" type="#_x0000_t172" style="position:absolute;margin-left:507.3pt;margin-top:10.05pt;width:37.05pt;height:23.65pt;rotation:1308396fd;z-index:249073152;mso-position-horizontal-relative:text;mso-position-vertical-relative:text" o:allowincell="f" fillcolor="black">
            <v:shadow color="#868686"/>
            <v:textpath style="font-family:&quot;Arial&quot;;font-size:8pt;v-text-kern:t" trim="t" fitpath="t" string="ул.Нооруз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6224" behindDoc="0" locked="0" layoutInCell="0" allowOverlap="1">
                <wp:simplePos x="0" y="0"/>
                <wp:positionH relativeFrom="column">
                  <wp:posOffset>6929755</wp:posOffset>
                </wp:positionH>
                <wp:positionV relativeFrom="paragraph">
                  <wp:posOffset>127635</wp:posOffset>
                </wp:positionV>
                <wp:extent cx="0" cy="355600"/>
                <wp:effectExtent l="33655" t="32385" r="33020" b="31115"/>
                <wp:wrapNone/>
                <wp:docPr id="2642" name="Line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5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0" o:spid="_x0000_s1026" style="position:absolute;flip:y;z-index:24907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5.65pt,10.05pt" to="545.65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41408" behindDoc="0" locked="0" layoutInCell="0" allowOverlap="1">
                <wp:simplePos x="0" y="0"/>
                <wp:positionH relativeFrom="column">
                  <wp:posOffset>6786245</wp:posOffset>
                </wp:positionH>
                <wp:positionV relativeFrom="paragraph">
                  <wp:posOffset>93980</wp:posOffset>
                </wp:positionV>
                <wp:extent cx="254000" cy="222885"/>
                <wp:effectExtent l="13970" t="8255" r="8255" b="6985"/>
                <wp:wrapNone/>
                <wp:docPr id="2641" name="Oval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000" cy="222885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6" o:spid="_x0000_s1026" style="position:absolute;margin-left:534.35pt;margin-top:7.4pt;width:20pt;height:17.55pt;z-index:24904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" o:allowincell="f" fillcolor="#339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72128" behindDoc="0" locked="0" layoutInCell="0" allowOverlap="1">
                <wp:simplePos x="0" y="0"/>
                <wp:positionH relativeFrom="column">
                  <wp:posOffset>6701155</wp:posOffset>
                </wp:positionH>
                <wp:positionV relativeFrom="paragraph">
                  <wp:posOffset>138430</wp:posOffset>
                </wp:positionV>
                <wp:extent cx="487045" cy="635"/>
                <wp:effectExtent l="24130" t="24130" r="22225" b="22860"/>
                <wp:wrapNone/>
                <wp:docPr id="2640" name="Lin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7045" cy="6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6" o:spid="_x0000_s1026" style="position:absolute;flip:x;z-index:24907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7.65pt,10.9pt" to="566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" o:allowincell="f" strokeweight="3pt">
                <v:stroke dashstyle="1 1"/>
              </v:line>
            </w:pict>
          </mc:Fallback>
        </mc:AlternateContent>
      </w:r>
      <w:r w:rsidR="00C30FF5" w:rsidRPr="00BD60F5">
        <w:tab/>
        <w:t xml:space="preserve">    Ю</w:t>
      </w:r>
    </w:p>
    <w:p w:rsidR="00C30FF5" w:rsidRPr="00BD60F5" w:rsidRDefault="00537C6E" w:rsidP="00C30FF5">
      <w:r>
        <w:rPr>
          <w:noProof/>
        </w:rPr>
        <w:pict>
          <v:shape id="_x0000_s1232" type="#_x0000_t172" style="position:absolute;margin-left:296.8pt;margin-top:24.95pt;width:64.5pt;height:23.65pt;rotation:-5118096fd;z-index:249063936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w:pict>
          <v:shape id="_x0000_s1220" type="#_x0000_t172" style="position:absolute;margin-left:494.3pt;margin-top:4.55pt;width:57pt;height:23.65pt;rotation:742374fd;z-index:249051648" o:allowincell="f" fillcolor="black">
            <v:shadow color="#868686"/>
            <v:textpath style="font-family:&quot;Arial&quot;;font-size:8pt;v-text-kern:t" trim="t" fitpath="t" string="ж/м.Бакай-Ата"/>
          </v:shape>
        </w:pict>
      </w:r>
      <w:r>
        <w:rPr>
          <w:noProof/>
        </w:rPr>
        <w:pict>
          <v:shape id="_x0000_s1219" type="#_x0000_t172" style="position:absolute;margin-left:378pt;margin-top:9.1pt;width:63pt;height:23.65pt;rotation:697759fd;z-index:249050624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7312" behindDoc="0" locked="0" layoutInCell="0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65405</wp:posOffset>
                </wp:positionV>
                <wp:extent cx="0" cy="558800"/>
                <wp:effectExtent l="33020" t="36830" r="33655" b="33020"/>
                <wp:wrapNone/>
                <wp:docPr id="2639" name="Lin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5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" o:spid="_x0000_s1026" style="position:absolute;flip:x;z-index:2490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15pt" to="340.85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80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5405</wp:posOffset>
                </wp:positionV>
                <wp:extent cx="0" cy="529590"/>
                <wp:effectExtent l="28575" t="36830" r="28575" b="33655"/>
                <wp:wrapNone/>
                <wp:docPr id="2638" name="Lin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95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" o:spid="_x0000_s1026" style="position:absolute;flip:y;z-index:24906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15pt" to="387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FPfKA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6288" behindDoc="0" locked="0" layoutInCell="0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65405</wp:posOffset>
                </wp:positionV>
                <wp:extent cx="1621790" cy="0"/>
                <wp:effectExtent l="33020" t="36830" r="31115" b="29845"/>
                <wp:wrapNone/>
                <wp:docPr id="2637" name="Lin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217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" o:spid="_x0000_s1026" style="position:absolute;flip:x;z-index:2490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15pt" to="468.55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7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37795</wp:posOffset>
                </wp:positionV>
                <wp:extent cx="0" cy="342900"/>
                <wp:effectExtent l="57150" t="23495" r="57150" b="5080"/>
                <wp:wrapNone/>
                <wp:docPr id="2636" name="Lin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1" o:spid="_x0000_s1026" style="position:absolute;flip:y;z-index:24906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0.85pt" to="351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598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37795</wp:posOffset>
                </wp:positionV>
                <wp:extent cx="0" cy="342900"/>
                <wp:effectExtent l="57150" t="13970" r="57150" b="14605"/>
                <wp:wrapNone/>
                <wp:docPr id="2635" name="Lin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" o:spid="_x0000_s1026" style="position:absolute;z-index:24906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0.85pt" to="378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222" type="#_x0000_t172" style="position:absolute;margin-left:368.85pt;margin-top:25.65pt;width:50.25pt;height:23.65pt;rotation:-5090416fd;z-index:249053696;mso-position-horizontal-relative:text;mso-position-vertical-relative:text" o:allowincell="f" fillcolor="black">
            <v:shadow color="#868686"/>
            <v:textpath style="font-family:&quot;Arial&quot;;font-size:8pt;v-text-kern:t" trim="t" fitpath="t" string="ул.Шопо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BD60F5" w:rsidRDefault="00537C6E" w:rsidP="00C30FF5">
      <w:r>
        <w:rPr>
          <w:noProof/>
        </w:rPr>
        <w:pict>
          <v:shape id="_x0000_s1224" type="#_x0000_t172" style="position:absolute;margin-left:130.5pt;margin-top:11.7pt;width:53.25pt;height:23.65pt;rotation:834086fd;z-index:24905574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1228" type="#_x0000_t172" style="position:absolute;margin-left:99.2pt;margin-top:16.8pt;width:39pt;height:23.65pt;rotation:-4720713fd;z-index:249059840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  <w:t xml:space="preserve">          </w:t>
      </w:r>
    </w:p>
    <w:p w:rsidR="00C30FF5" w:rsidRPr="00BD60F5" w:rsidRDefault="00C30FF5" w:rsidP="00C30FF5"/>
    <w:p w:rsidR="00C30FF5" w:rsidRPr="00BD60F5" w:rsidRDefault="00537C6E" w:rsidP="00C30FF5">
      <w:pPr>
        <w:tabs>
          <w:tab w:val="left" w:pos="6580"/>
        </w:tabs>
      </w:pPr>
      <w:r>
        <w:rPr>
          <w:noProof/>
        </w:rPr>
        <w:pict>
          <v:shape id="_x0000_s4591" type="#_x0000_t172" style="position:absolute;margin-left:215.6pt;margin-top:21.05pt;width:50.25pt;height:23.65pt;rotation:-5090416fd;z-index:252497408" o:allowincell="f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w:pict>
          <v:shape id="_x0000_s1237" type="#_x0000_t172" style="position:absolute;margin-left:301.85pt;margin-top:4.9pt;width:39pt;height:23.65pt;rotation:1303223fd;z-index:24906905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4960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62230</wp:posOffset>
                </wp:positionV>
                <wp:extent cx="2007870" cy="6985"/>
                <wp:effectExtent l="30480" t="33655" r="28575" b="35560"/>
                <wp:wrapNone/>
                <wp:docPr id="2634" name="Lin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787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" o:spid="_x0000_s1026" style="position:absolute;z-index:24906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4.9pt" to="387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0nbJAIAAEIEAAAOAAAAZHJzL2Uyb0RvYy54bWysU02P2jAQvVfqf7B8hyRs+IoIq4pAL9sW&#10;aekPMLZDrHVsyzYEVPW/d2wCWtp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6384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29845</wp:posOffset>
                </wp:positionV>
                <wp:extent cx="0" cy="669925"/>
                <wp:effectExtent l="30480" t="29845" r="36195" b="33655"/>
                <wp:wrapNone/>
                <wp:docPr id="2633" name="Line 3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9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6" o:spid="_x0000_s1026" style="position:absolute;flip:x;z-index:25249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2.35pt" to="228.9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4480" behindDoc="0" locked="0" layoutInCell="1" allowOverlap="1">
                <wp:simplePos x="0" y="0"/>
                <wp:positionH relativeFrom="column">
                  <wp:posOffset>1891030</wp:posOffset>
                </wp:positionH>
                <wp:positionV relativeFrom="paragraph">
                  <wp:posOffset>69215</wp:posOffset>
                </wp:positionV>
                <wp:extent cx="0" cy="630555"/>
                <wp:effectExtent l="33655" t="31115" r="33020" b="33655"/>
                <wp:wrapNone/>
                <wp:docPr id="2632" name="Lin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30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" o:spid="_x0000_s1026" style="position:absolute;flip:x;z-index:24904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9pt,5.45pt" to="148.9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225" type="#_x0000_t172" style="position:absolute;margin-left:34.85pt;margin-top:4.9pt;width:65.25pt;height:23.65pt;rotation:660093fd;z-index:249056768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3456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69215</wp:posOffset>
                </wp:positionV>
                <wp:extent cx="306705" cy="0"/>
                <wp:effectExtent l="31750" t="31115" r="33020" b="35560"/>
                <wp:wrapNone/>
                <wp:docPr id="2631" name="Lin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" o:spid="_x0000_s1026" style="position:absolute;z-index:24904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75pt,5.45pt" to="148.9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2432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78740</wp:posOffset>
                </wp:positionV>
                <wp:extent cx="0" cy="294005"/>
                <wp:effectExtent l="31750" t="31115" r="34925" b="36830"/>
                <wp:wrapNone/>
                <wp:docPr id="2630" name="Lin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7" o:spid="_x0000_s1026" style="position:absolute;flip:y;z-index:24904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75pt,6.2pt" to="124.7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5504" behindDoc="0" locked="0" layoutInCell="1" allowOverlap="1">
                <wp:simplePos x="0" y="0"/>
                <wp:positionH relativeFrom="column">
                  <wp:posOffset>1699895</wp:posOffset>
                </wp:positionH>
                <wp:positionV relativeFrom="paragraph">
                  <wp:posOffset>98425</wp:posOffset>
                </wp:positionV>
                <wp:extent cx="0" cy="274320"/>
                <wp:effectExtent l="61595" t="22225" r="52705" b="8255"/>
                <wp:wrapNone/>
                <wp:docPr id="2629" name="Lin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43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" o:spid="_x0000_s1026" style="position:absolute;flip:y;z-index:2490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85pt,7.75pt" to="133.8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4652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255</wp:posOffset>
                </wp:positionV>
                <wp:extent cx="0" cy="182880"/>
                <wp:effectExtent l="57150" t="8255" r="57150" b="18415"/>
                <wp:wrapNone/>
                <wp:docPr id="2628" name="Lin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" o:spid="_x0000_s1026" style="position:absolute;z-index:2490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.65pt" to="2in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         </w:t>
      </w:r>
      <w:r w:rsidR="00C30FF5">
        <w:tab/>
        <w:t xml:space="preserve">     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38336" behindDoc="0" locked="0" layoutInCell="1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15875</wp:posOffset>
                </wp:positionV>
                <wp:extent cx="1609725" cy="17145"/>
                <wp:effectExtent l="33655" t="34925" r="33020" b="33655"/>
                <wp:wrapNone/>
                <wp:docPr id="2627" name="Lin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09725" cy="17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" o:spid="_x0000_s1026" style="position:absolute;flip:x y;z-index:2490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15pt,1.25pt" to="148.9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39360" behindDoc="0" locked="0" layoutInCell="0" allowOverlap="1">
                <wp:simplePos x="0" y="0"/>
                <wp:positionH relativeFrom="column">
                  <wp:posOffset>281305</wp:posOffset>
                </wp:positionH>
                <wp:positionV relativeFrom="paragraph">
                  <wp:posOffset>12065</wp:posOffset>
                </wp:positionV>
                <wp:extent cx="0" cy="822960"/>
                <wp:effectExtent l="33655" t="31115" r="33020" b="31750"/>
                <wp:wrapNone/>
                <wp:docPr id="2626" name="Lin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" o:spid="_x0000_s1026" style="position:absolute;z-index:2490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15pt,.95pt" to="22.15pt,6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" o:allowincell="f" strokeweight="4.5pt">
                <v:stroke linestyle="thinThick"/>
              </v:line>
            </w:pict>
          </mc:Fallback>
        </mc:AlternateContent>
      </w:r>
    </w:p>
    <w:p w:rsidR="00C30FF5" w:rsidRPr="00BD60F5" w:rsidRDefault="00537C6E" w:rsidP="00C30FF5">
      <w:r>
        <w:rPr>
          <w:noProof/>
        </w:rPr>
        <w:pict>
          <v:shape id="_x0000_s1230" type="#_x0000_t172" style="position:absolute;margin-left:108.7pt;margin-top:30.25pt;width:68.25pt;height:18pt;rotation:-5425942fd;z-index:249061888" fillcolor="black">
            <v:shadow color="#868686"/>
            <v:textpath style="font-family:&quot;Arial&quot;;font-size:8pt;v-text-kern:t" trim="t" fitpath="t" string="ул.Бейшен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6086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635</wp:posOffset>
                </wp:positionV>
                <wp:extent cx="571500" cy="0"/>
                <wp:effectExtent l="19050" t="57785" r="9525" b="56515"/>
                <wp:wrapNone/>
                <wp:docPr id="2625" name="Lin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" o:spid="_x0000_s1026" style="position:absolute;flip:x;z-index:24906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.05pt" to="2in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226" type="#_x0000_t172" style="position:absolute;margin-left:-12.9pt;margin-top:12.95pt;width:49.5pt;height:23.65pt;rotation:-4937995fd;z-index:249057792;mso-position-horizontal-relative:text;mso-position-vertical-relative:text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</w:p>
    <w:p w:rsidR="00C30FF5" w:rsidRPr="00BD60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62912" behindDoc="0" locked="0" layoutInCell="1" allowOverlap="1">
                <wp:simplePos x="0" y="0"/>
                <wp:positionH relativeFrom="column">
                  <wp:posOffset>1891030</wp:posOffset>
                </wp:positionH>
                <wp:positionV relativeFrom="paragraph">
                  <wp:posOffset>-1270</wp:posOffset>
                </wp:positionV>
                <wp:extent cx="1016000" cy="0"/>
                <wp:effectExtent l="33655" t="36830" r="36195" b="29845"/>
                <wp:wrapNone/>
                <wp:docPr id="2624" name="Line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" o:spid="_x0000_s1026" style="position:absolute;z-index:24906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9pt,-.1pt" to="228.9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223" type="#_x0000_t172" style="position:absolute;margin-left:151.85pt;margin-top:-.1pt;width:63pt;height:21.05pt;rotation:721206fd;z-index:249054720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  <w:t xml:space="preserve">    </w:t>
      </w:r>
    </w:p>
    <w:p w:rsidR="00C30FF5" w:rsidRPr="00BD60F5" w:rsidRDefault="00537C6E" w:rsidP="00C30FF5">
      <w:r>
        <w:rPr>
          <w:noProof/>
        </w:rPr>
        <w:pict>
          <v:shape id="_x0000_s1227" type="#_x0000_t172" style="position:absolute;margin-left:7.75pt;margin-top:10.55pt;width:59.25pt;height:47.25pt;rotation:1481982fd;z-index:249058816" o:allowincell="f" fillcolor="black">
            <v:shadow color="#868686"/>
            <v:textpath style="font-family:&quot;Arial&quot;;font-size:8pt;v-text-kern:t" trim="t" fitpath="t" string="В-Антоновское&#10;ПМ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40384" behindDoc="0" locked="0" layoutInCell="0" allowOverlap="1">
                <wp:simplePos x="0" y="0"/>
                <wp:positionH relativeFrom="column">
                  <wp:posOffset>189865</wp:posOffset>
                </wp:positionH>
                <wp:positionV relativeFrom="paragraph">
                  <wp:posOffset>42545</wp:posOffset>
                </wp:positionV>
                <wp:extent cx="182880" cy="274320"/>
                <wp:effectExtent l="8890" t="13970" r="8255" b="6985"/>
                <wp:wrapNone/>
                <wp:docPr id="2623" name="Oval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2743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5" o:spid="_x0000_s1026" style="position:absolute;margin-left:14.95pt;margin-top:3.35pt;width:14.4pt;height:21.6pt;z-index:24904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" o:allowincell="f" fillcolor="#339"/>
            </w:pict>
          </mc:Fallback>
        </mc:AlternateContent>
      </w:r>
    </w:p>
    <w:p w:rsidR="00C30FF5" w:rsidRPr="00BD60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</w:t>
      </w:r>
    </w:p>
    <w:p w:rsidR="00C30FF5" w:rsidRPr="00BD60F5" w:rsidRDefault="00C30FF5" w:rsidP="00C30FF5"/>
    <w:p w:rsidR="00C30FF5" w:rsidRPr="00BD60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070080" behindDoc="0" locked="0" layoutInCell="1" allowOverlap="1">
                <wp:simplePos x="0" y="0"/>
                <wp:positionH relativeFrom="column">
                  <wp:posOffset>4625340</wp:posOffset>
                </wp:positionH>
                <wp:positionV relativeFrom="paragraph">
                  <wp:posOffset>4369435</wp:posOffset>
                </wp:positionV>
                <wp:extent cx="0" cy="1371600"/>
                <wp:effectExtent l="34290" t="35560" r="32385" b="31115"/>
                <wp:wrapNone/>
                <wp:docPr id="2622" name="Lin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4" o:spid="_x0000_s1026" style="position:absolute;flip:y;z-index:2490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2pt,344.05pt" to="364.2pt,45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35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21" name="Line 5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5" o:spid="_x0000_s1026" style="position:absolute;z-index:25425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2Mt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BxlG&#10;irSg0kYojkbDfBT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qtjL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rPr>
          <w:b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10</w:t>
      </w:r>
    </w:p>
    <w:p w:rsidR="00C30FF5" w:rsidRPr="00121ABA" w:rsidRDefault="00C30FF5" w:rsidP="00C30FF5">
      <w:pPr>
        <w:ind w:firstLine="720"/>
        <w:rPr>
          <w:b/>
        </w:rPr>
      </w:pP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«12 микрорайон-Шлагбаум»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w:pict>
          <v:shape id="_x0000_s1265" type="#_x0000_t172" style="position:absolute;left:0;text-align:left;margin-left:14.05pt;margin-top:25.85pt;width:51.75pt;height:25.3pt;rotation:18743651fd;z-index:249096704" fillcolor="black">
            <v:shadow color="#868686"/>
            <v:textpath style="font-family:&quot;Arial&quot;;font-size:9pt;v-text-kern:t" trim="t" fitpath="t" string="ул.Стах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08953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30810</wp:posOffset>
                </wp:positionV>
                <wp:extent cx="800100" cy="800100"/>
                <wp:effectExtent l="28575" t="35560" r="28575" b="12065"/>
                <wp:wrapNone/>
                <wp:docPr id="2620" name="AutoShap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4" o:spid="_x0000_s1026" type="#_x0000_t187" style="position:absolute;margin-left:450pt;margin-top:10.3pt;width:63pt;height:63pt;z-index:24908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" fillcolor="blue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С</w:t>
      </w:r>
    </w:p>
    <w:p w:rsidR="00C30FF5" w:rsidRDefault="00537C6E" w:rsidP="00C30FF5">
      <w:pPr>
        <w:jc w:val="both"/>
      </w:pPr>
      <w:r>
        <w:rPr>
          <w:b/>
          <w:noProof/>
        </w:rPr>
        <w:pict>
          <v:shape id="_x0000_s1256" type="#_x0000_t172" style="position:absolute;left:0;text-align:left;margin-left:54pt;margin-top:5.5pt;width:66pt;height:23.65pt;rotation:634088fd;z-index:249087488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b/>
        </w:rPr>
        <w:tab/>
        <w:t xml:space="preserve">  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7929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3190</wp:posOffset>
                </wp:positionV>
                <wp:extent cx="0" cy="1714500"/>
                <wp:effectExtent l="28575" t="37465" r="28575" b="29210"/>
                <wp:wrapNone/>
                <wp:docPr id="2619" name="Line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3" o:spid="_x0000_s1026" style="position:absolute;flip:x;z-index:24907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7pt" to="126pt,14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8441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3190</wp:posOffset>
                </wp:positionV>
                <wp:extent cx="1028700" cy="0"/>
                <wp:effectExtent l="28575" t="37465" r="28575" b="29210"/>
                <wp:wrapNone/>
                <wp:docPr id="2618" name="Line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9" o:spid="_x0000_s1026" style="position:absolute;z-index:24908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7pt" to="12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TZFIQIAAD8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946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23190</wp:posOffset>
                </wp:positionV>
                <wp:extent cx="0" cy="457200"/>
                <wp:effectExtent l="28575" t="37465" r="28575" b="29210"/>
                <wp:wrapNone/>
                <wp:docPr id="2617" name="Line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" o:spid="_x0000_s1026" style="position:absolute;z-index:24909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.7pt" to="45pt,4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772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62230</wp:posOffset>
                </wp:positionV>
                <wp:extent cx="571500" cy="0"/>
                <wp:effectExtent l="9525" t="52705" r="19050" b="61595"/>
                <wp:wrapNone/>
                <wp:docPr id="2616" name="Line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" o:spid="_x0000_s1026" style="position:absolute;z-index:24909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4.9pt" to="108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">
                <v:stroke endarrow="block"/>
                <v:shadow color="#868686"/>
              </v:line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З</w:t>
      </w:r>
      <w:r w:rsidR="00C30FF5">
        <w:rPr>
          <w:b/>
        </w:rPr>
        <w:tab/>
      </w:r>
      <w:r w:rsidR="00C30FF5">
        <w:rPr>
          <w:b/>
        </w:rPr>
        <w:tab/>
        <w:t xml:space="preserve">       В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260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6205</wp:posOffset>
                </wp:positionV>
                <wp:extent cx="0" cy="1143000"/>
                <wp:effectExtent l="57150" t="11430" r="57150" b="17145"/>
                <wp:wrapNone/>
                <wp:docPr id="2615" name="Line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" o:spid="_x0000_s1026" style="position:absolute;z-index:24909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9.15pt" to="117pt,9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">
                <v:stroke endarrow="block"/>
                <v:shadow color="#868686"/>
              </v:line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w:pict>
          <v:shape id="_x0000_s1275" type="#_x0000_t172" style="position:absolute;left:0;text-align:left;margin-left:106.75pt;margin-top:19.8pt;width:51.75pt;height:25.3pt;rotation:-4923856fd;z-index:249102848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b/>
          <w:noProof/>
        </w:rPr>
        <w:pict>
          <v:shape id="_x0000_s1264" type="#_x0000_t172" style="position:absolute;left:0;text-align:left;margin-left:9pt;margin-top:4.35pt;width:66pt;height:23.65pt;rotation:713294fd;z-index:249095680" fillcolor="black">
            <v:shadow color="#868686"/>
            <v:textpath style="font-family:&quot;Arial&quot;;font-size:8pt;v-text-kern:t" trim="t" fitpath="t" string="ул.Мозолева"/>
          </v:shape>
        </w:pic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9363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2614" name="Line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" o:spid="_x0000_s1026" style="position:absolute;z-index:24909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4.35pt" to="81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4CPIQIAAD4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782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55245</wp:posOffset>
                </wp:positionV>
                <wp:extent cx="0" cy="1257300"/>
                <wp:effectExtent l="28575" t="36195" r="28575" b="30480"/>
                <wp:wrapNone/>
                <wp:docPr id="2613" name="Line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2" o:spid="_x0000_s1026" style="position:absolute;flip:y;z-index:24907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4.35pt" to="81pt,10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Ю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158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08585</wp:posOffset>
                </wp:positionV>
                <wp:extent cx="0" cy="914400"/>
                <wp:effectExtent l="57150" t="22860" r="57150" b="5715"/>
                <wp:wrapNone/>
                <wp:docPr id="2612" name="Line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" o:spid="_x0000_s1026" style="position:absolute;flip:y;z-index:24909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55pt" to="90pt,8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">
                <v:stroke endarrow="block"/>
                <v:shadow color="#868686"/>
              </v:line>
            </w:pict>
          </mc:Fallback>
        </mc:AlternateContent>
      </w:r>
    </w:p>
    <w:p w:rsidR="00C30FF5" w:rsidRDefault="00537C6E" w:rsidP="00C30FF5">
      <w:pPr>
        <w:jc w:val="both"/>
      </w:pPr>
      <w:r>
        <w:rPr>
          <w:b/>
          <w:noProof/>
        </w:rPr>
        <w:pict>
          <v:shape id="_x0000_s1251" type="#_x0000_t172" style="position:absolute;left:0;text-align:left;margin-left:44.1pt;margin-top:24.2pt;width:61.5pt;height:23.65pt;rotation:-28797158fd;z-index:249082368" fillcolor="black">
            <v:shadow color="#868686"/>
            <v:textpath style="font-family:&quot;Arial&quot;;font-size:8pt;v-text-kern:t" trim="t" fitpath="t" string="ул.Интергельпо"/>
          </v:shape>
        </w:pic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w:pict>
          <v:shape id="_x0000_s1276" type="#_x0000_t172" style="position:absolute;left:0;text-align:left;margin-left:164.85pt;margin-top:21.8pt;width:51.75pt;height:25.3pt;rotation:-4923856fd;z-index:249103872" fillcolor="black">
            <v:shadow color="#868686"/>
            <v:textpath style="font-family:&quot;Arial&quot;;font-size:9pt;v-text-kern:t" trim="t" fitpath="t" string="бул.М.Гвардия"/>
          </v:shape>
        </w:pic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08544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5725</wp:posOffset>
                </wp:positionV>
                <wp:extent cx="1554480" cy="0"/>
                <wp:effectExtent l="28575" t="28575" r="36195" b="28575"/>
                <wp:wrapNone/>
                <wp:docPr id="2611" name="Lin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" o:spid="_x0000_s1026" style="position:absolute;z-index:24908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75pt" to="203.4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8752" behindDoc="0" locked="0" layoutInCell="1" allowOverlap="1">
                <wp:simplePos x="0" y="0"/>
                <wp:positionH relativeFrom="column">
                  <wp:posOffset>2583180</wp:posOffset>
                </wp:positionH>
                <wp:positionV relativeFrom="paragraph">
                  <wp:posOffset>108585</wp:posOffset>
                </wp:positionV>
                <wp:extent cx="0" cy="464185"/>
                <wp:effectExtent l="30480" t="32385" r="36195" b="36830"/>
                <wp:wrapNone/>
                <wp:docPr id="2610" name="Line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1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" o:spid="_x0000_s1026" style="position:absolute;z-index:24909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4pt,8.55pt" to="203.4pt,4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1255" type="#_x0000_t172" style="position:absolute;left:0;text-align:left;margin-left:100.6pt;margin-top:8.55pt;width:66pt;height:23.65pt;rotation:697456fd;z-index:249086464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C30FF5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pPr>
        <w:jc w:val="both"/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100800" behindDoc="0" locked="0" layoutInCell="1" allowOverlap="1">
                <wp:simplePos x="0" y="0"/>
                <wp:positionH relativeFrom="column">
                  <wp:posOffset>5345430</wp:posOffset>
                </wp:positionH>
                <wp:positionV relativeFrom="paragraph">
                  <wp:posOffset>46990</wp:posOffset>
                </wp:positionV>
                <wp:extent cx="0" cy="2433320"/>
                <wp:effectExtent l="30480" t="37465" r="36195" b="34290"/>
                <wp:wrapNone/>
                <wp:docPr id="2609" name="Line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33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" o:spid="_x0000_s1026" style="position:absolute;flip:y;z-index:24910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9pt,3.7pt" to="420.9pt,19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99776" behindDoc="0" locked="0" layoutInCell="1" allowOverlap="1">
                <wp:simplePos x="0" y="0"/>
                <wp:positionH relativeFrom="column">
                  <wp:posOffset>2583180</wp:posOffset>
                </wp:positionH>
                <wp:positionV relativeFrom="paragraph">
                  <wp:posOffset>46990</wp:posOffset>
                </wp:positionV>
                <wp:extent cx="2762250" cy="0"/>
                <wp:effectExtent l="30480" t="37465" r="36195" b="29210"/>
                <wp:wrapNone/>
                <wp:docPr id="2608" name="Lin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622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" o:spid="_x0000_s1026" style="position:absolute;z-index:24909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4pt,3.7pt" to="420.9pt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w:pict>
          <v:shape id="_x0000_s1272" type="#_x0000_t172" style="position:absolute;left:0;text-align:left;margin-left:279.1pt;margin-top:-.05pt;width:66pt;height:23.65pt;rotation:697456fd;z-index:24910182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w:pict>
          <v:shape id="_x0000_s1252" type="#_x0000_t172" style="position:absolute;left:0;text-align:left;margin-left:403.05pt;margin-top:26.15pt;width:51.75pt;height:25.3pt;rotation:-4923856fd;z-index:249083392" fillcolor="black">
            <v:shadow color="#868686"/>
            <v:textpath style="font-family:&quot;Arial&quot;;font-size:9pt;v-text-kern:t" trim="t" fitpath="t" string="ул.Б.Батыра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80320" behindDoc="0" locked="0" layoutInCell="0" allowOverlap="1">
                <wp:simplePos x="0" y="0"/>
                <wp:positionH relativeFrom="column">
                  <wp:posOffset>5345430</wp:posOffset>
                </wp:positionH>
                <wp:positionV relativeFrom="paragraph">
                  <wp:posOffset>26670</wp:posOffset>
                </wp:positionV>
                <wp:extent cx="873760" cy="838200"/>
                <wp:effectExtent l="30480" t="36195" r="29210" b="30480"/>
                <wp:wrapNone/>
                <wp:docPr id="2607" name="Lin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73760" cy="8382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25" o:spid="_x0000_s1026" style="position:absolute;z-index:24908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9pt,2.1pt" to="489.7pt,6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" o:allowincell="f" strokeweight="4.5pt">
                <v:stroke linestyle="thickThin"/>
              </v:line>
            </w:pict>
          </mc:Fallback>
        </mc:AlternateContent>
      </w:r>
      <w:r>
        <w:rPr>
          <w:b/>
          <w:noProof/>
        </w:rPr>
        <w:pict>
          <v:shape id="_x0000_s1259" type="#_x0000_t172" style="position:absolute;left:0;text-align:left;margin-left:405.2pt;margin-top:23.25pt;width:66pt;height:23.65pt;rotation:3780896fd;z-index:249090560;mso-position-horizontal-relative:text;mso-position-vertical-relative:text" fillcolor="black">
            <v:shadow color="#868686"/>
            <v:textpath style="font-family:&quot;Arial&quot;;font-size:8pt;v-text-kern:t" trim="t" fitpath="t" string="ул.А.Токомбаева"/>
          </v:shape>
        </w:pict>
      </w:r>
    </w:p>
    <w:p w:rsidR="00C30FF5" w:rsidRPr="00016B67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</w:t>
      </w:r>
    </w:p>
    <w:p w:rsidR="00C30FF5" w:rsidRDefault="00C30FF5" w:rsidP="00C30FF5">
      <w:pPr>
        <w:ind w:left="708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537C6E" w:rsidP="00C30FF5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081344" behindDoc="0" locked="0" layoutInCell="1" allowOverlap="1">
                <wp:simplePos x="0" y="0"/>
                <wp:positionH relativeFrom="column">
                  <wp:posOffset>6092190</wp:posOffset>
                </wp:positionH>
                <wp:positionV relativeFrom="paragraph">
                  <wp:posOffset>85090</wp:posOffset>
                </wp:positionV>
                <wp:extent cx="182880" cy="182880"/>
                <wp:effectExtent l="5715" t="8890" r="11430" b="8255"/>
                <wp:wrapNone/>
                <wp:docPr id="2606" name="Oval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6" o:spid="_x0000_s1026" style="position:absolute;margin-left:479.7pt;margin-top:6.7pt;width:14.4pt;height:14.4pt;z-index:24908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" fillcolor="gray"/>
            </w:pict>
          </mc:Fallback>
        </mc:AlternateContent>
      </w:r>
      <w:r>
        <w:rPr>
          <w:b/>
          <w:noProof/>
        </w:rPr>
        <w:pict>
          <v:shape id="_x0000_s1257" type="#_x0000_t172" style="position:absolute;margin-left:473.65pt;margin-top:12.9pt;width:66pt;height:23.65pt;rotation:634088fd;z-index:249088512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 мин.</w:t>
      </w:r>
    </w:p>
    <w:p w:rsidR="00C30FF5" w:rsidRDefault="00C30FF5" w:rsidP="00C30FF5">
      <w:r>
        <w:tab/>
      </w:r>
      <w:r>
        <w:tab/>
        <w:t>Идв. -          мин.</w:t>
      </w:r>
    </w:p>
    <w:p w:rsidR="00C30FF5" w:rsidRPr="004F2777" w:rsidRDefault="00C30FF5" w:rsidP="00C30FF5"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2500DC" w:rsidRDefault="00C30FF5" w:rsidP="00C30FF5">
      <w:pPr>
        <w:jc w:val="both"/>
      </w:pPr>
      <w:r>
        <w:tab/>
      </w:r>
      <w:r>
        <w:rPr>
          <w:b/>
        </w:rPr>
        <w:t>Начальник   отдела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500DC">
        <w:rPr>
          <w:rFonts w:ascii="Times New Roman" w:hAnsi="Times New Roman"/>
        </w:rPr>
        <w:t xml:space="preserve">          </w:t>
      </w:r>
      <w:r>
        <w:rPr>
          <w:rFonts w:ascii="Times New Roman" w:hAnsi="Times New Roman"/>
        </w:rPr>
        <w:t xml:space="preserve"> </w:t>
      </w:r>
      <w:r w:rsidRPr="002500DC">
        <w:rPr>
          <w:rFonts w:ascii="Times New Roman" w:hAnsi="Times New Roman"/>
        </w:rPr>
        <w:t xml:space="preserve"> планирования сетей маршрутов и ООК</w:t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</w:r>
      <w:r w:rsidRPr="002500DC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45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605" name="Line 5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6" o:spid="_x0000_s1026" style="position:absolute;z-index:25425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ZrW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0xFG&#10;irSg0kYojkbDfBz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1QGa1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  <w:szCs w:val="20"/>
        </w:rPr>
      </w:pPr>
    </w:p>
    <w:p w:rsidR="00C30FF5" w:rsidRDefault="00537C6E" w:rsidP="00C30FF5">
      <w:pPr>
        <w:rPr>
          <w:b/>
          <w:szCs w:val="20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145856" behindDoc="0" locked="0" layoutInCell="1" allowOverlap="1">
                <wp:simplePos x="0" y="0"/>
                <wp:positionH relativeFrom="column">
                  <wp:posOffset>5842000</wp:posOffset>
                </wp:positionH>
                <wp:positionV relativeFrom="paragraph">
                  <wp:posOffset>24765</wp:posOffset>
                </wp:positionV>
                <wp:extent cx="1130300" cy="1167765"/>
                <wp:effectExtent l="3175" t="0" r="0" b="0"/>
                <wp:wrapNone/>
                <wp:docPr id="2604" name="Text Box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4" o:spid="_x0000_s1032" type="#_x0000_t202" style="position:absolute;margin-left:460pt;margin-top:1.95pt;width:89pt;height:91.95pt;z-index:2491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9l0uwIAAMY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537C6E" w:rsidP="00C30FF5">
      <w:pPr>
        <w:pStyle w:val="4"/>
        <w:rPr>
          <w:sz w:val="24"/>
        </w:rPr>
      </w:pPr>
      <w:r>
        <w:rPr>
          <w:b w:val="0"/>
          <w:noProof/>
        </w:rPr>
        <mc:AlternateContent>
          <mc:Choice Requires="wps">
            <w:drawing>
              <wp:anchor distT="0" distB="0" distL="114300" distR="114300" simplePos="0" relativeHeight="249144832" behindDoc="0" locked="0" layoutInCell="1" allowOverlap="1">
                <wp:simplePos x="0" y="0"/>
                <wp:positionH relativeFrom="column">
                  <wp:posOffset>6126480</wp:posOffset>
                </wp:positionH>
                <wp:positionV relativeFrom="paragraph">
                  <wp:posOffset>97790</wp:posOffset>
                </wp:positionV>
                <wp:extent cx="607695" cy="610235"/>
                <wp:effectExtent l="30480" t="31115" r="28575" b="6350"/>
                <wp:wrapNone/>
                <wp:docPr id="2603" name="AutoShape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7695" cy="61023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3" o:spid="_x0000_s1026" type="#_x0000_t187" style="position:absolute;margin-left:482.4pt;margin-top:7.7pt;width:47.85pt;height:48.05pt;z-index:24914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" fillcolor="blue"/>
            </w:pict>
          </mc:Fallback>
        </mc:AlternateContent>
      </w:r>
      <w:r w:rsidR="00C30FF5" w:rsidRPr="00D04C02">
        <w:rPr>
          <w:sz w:val="28"/>
          <w:szCs w:val="28"/>
        </w:rPr>
        <w:t>Схема</w:t>
      </w:r>
    </w:p>
    <w:p w:rsidR="00C30FF5" w:rsidRDefault="00C30FF5" w:rsidP="00C30FF5">
      <w:pPr>
        <w:jc w:val="center"/>
        <w:rPr>
          <w:b/>
          <w:szCs w:val="20"/>
        </w:rPr>
      </w:pPr>
      <w:r>
        <w:rPr>
          <w:b/>
        </w:rPr>
        <w:t>движения микроавтобусного маршрута №111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 xml:space="preserve">                         «</w:t>
      </w:r>
      <w:r>
        <w:rPr>
          <w:sz w:val="24"/>
          <w:lang w:val="ky-KG"/>
        </w:rPr>
        <w:t xml:space="preserve">ж/м </w:t>
      </w:r>
      <w:r>
        <w:rPr>
          <w:sz w:val="24"/>
        </w:rPr>
        <w:t>Аска-Таш – с.Ново-Покровка»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</w: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4" type="#_x0000_t172" style="position:absolute;margin-left:-17.3pt;margin-top:19.9pt;width:54.75pt;height:23.65pt;rotation:18487678fd;z-index:249121280" fillcolor="black">
            <v:shadow color="#868686"/>
            <v:textpath style="font-family:&quot;Arial&quot;;font-size:8pt;v-text-kern:t" trim="t" fitpath="t" string="ул.Месароша"/>
          </v:shape>
        </w:pict>
      </w:r>
      <w:r>
        <w:rPr>
          <w:b w:val="0"/>
          <w:bCs w:val="0"/>
          <w:noProof/>
          <w:sz w:val="24"/>
        </w:rPr>
        <w:pict>
          <v:shape id="_x0000_s1314" type="#_x0000_t172" style="position:absolute;margin-left:524.45pt;margin-top:19.15pt;width:53.25pt;height:23.65pt;rotation:42180837fd;z-index:249141760" fillcolor="black">
            <v:shadow color="#868686"/>
            <v:textpath style="font-family:&quot;Arial&quot;;font-size:8pt;v-text-kern:t" trim="t" fitpath="t" string="ул.Набережная"/>
          </v:shape>
        </w:pict>
      </w:r>
      <w:r>
        <w:rPr>
          <w:b w:val="0"/>
          <w:bCs w:val="0"/>
          <w:noProof/>
          <w:sz w:val="24"/>
        </w:rPr>
        <w:pict>
          <v:shape id="_x0000_s1311" type="#_x0000_t172" style="position:absolute;margin-left:486pt;margin-top:2.75pt;width:53.25pt;height:23.65pt;rotation:817521fd;z-index:249138688" fillcolor="black">
            <v:shadow color="#868686"/>
            <v:textpath style="font-family:&quot;Arial&quot;;font-size:8pt;v-text-kern:t" trim="t" fitpath="t" string="ул.Победы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7664" behindDoc="0" locked="0" layoutInCell="1" allowOverlap="1">
                <wp:simplePos x="0" y="0"/>
                <wp:positionH relativeFrom="column">
                  <wp:posOffset>6358255</wp:posOffset>
                </wp:positionH>
                <wp:positionV relativeFrom="paragraph">
                  <wp:posOffset>152400</wp:posOffset>
                </wp:positionV>
                <wp:extent cx="490220" cy="0"/>
                <wp:effectExtent l="33655" t="28575" r="28575" b="28575"/>
                <wp:wrapNone/>
                <wp:docPr id="2602" name="Line 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02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" o:spid="_x0000_s1026" style="position:absolute;z-index:24913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65pt,12pt" to="539.25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24" type="#_x0000_t172" style="position:absolute;margin-left:21.9pt;margin-top:12.6pt;width:39pt;height:23.65pt;rotation:-22440680fd;z-index:249152000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0736" behindDoc="0" locked="0" layoutInCell="1" allowOverlap="1">
                <wp:simplePos x="0" y="0"/>
                <wp:positionH relativeFrom="column">
                  <wp:posOffset>6848475</wp:posOffset>
                </wp:positionH>
                <wp:positionV relativeFrom="paragraph">
                  <wp:posOffset>160020</wp:posOffset>
                </wp:positionV>
                <wp:extent cx="0" cy="342265"/>
                <wp:effectExtent l="28575" t="36195" r="28575" b="31115"/>
                <wp:wrapNone/>
                <wp:docPr id="2601" name="Line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" o:spid="_x0000_s1026" style="position:absolute;flip:y;z-index:2491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9.25pt,12.6pt" to="539.25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2544" behindDoc="0" locked="0" layoutInCell="1" allowOverlap="1">
                <wp:simplePos x="0" y="0"/>
                <wp:positionH relativeFrom="column">
                  <wp:posOffset>6358255</wp:posOffset>
                </wp:positionH>
                <wp:positionV relativeFrom="paragraph">
                  <wp:posOffset>152400</wp:posOffset>
                </wp:positionV>
                <wp:extent cx="0" cy="632460"/>
                <wp:effectExtent l="33655" t="28575" r="33020" b="34290"/>
                <wp:wrapNone/>
                <wp:docPr id="2600" name="Line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32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1" o:spid="_x0000_s1026" style="position:absolute;flip:y;z-index:24913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65pt,12pt" to="500.65pt,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489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0" cy="271780"/>
                <wp:effectExtent l="28575" t="38100" r="28575" b="33020"/>
                <wp:wrapNone/>
                <wp:docPr id="2599" name="Line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" o:spid="_x0000_s1026" style="position:absolute;flip:y;z-index:24910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3pt" to="18pt,2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ISG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8208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9525" t="9525" r="9525" b="9525"/>
                <wp:wrapNone/>
                <wp:docPr id="2598" name="Oval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7" o:spid="_x0000_s1026" style="position:absolute;margin-left:531pt;margin-top:12pt;width:18pt;height:18pt;z-index:2491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" fillcolor="blue"/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295" type="#_x0000_t172" style="position:absolute;margin-left:55.35pt;margin-top:19.65pt;width:39pt;height:23.65pt;rotation:-4762748fd;z-index:24912230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69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38100</wp:posOffset>
                </wp:positionV>
                <wp:extent cx="0" cy="914400"/>
                <wp:effectExtent l="28575" t="28575" r="28575" b="28575"/>
                <wp:wrapNone/>
                <wp:docPr id="2597" name="Line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6" o:spid="_x0000_s1026" style="position:absolute;z-index:24910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pt" to="63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AH2Ig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592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71500" cy="0"/>
                <wp:effectExtent l="28575" t="28575" r="28575" b="28575"/>
                <wp:wrapNone/>
                <wp:docPr id="2596" name="Line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" o:spid="_x0000_s1026" style="position:absolute;z-index:24910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3pt" to="63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92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02870</wp:posOffset>
                </wp:positionV>
                <wp:extent cx="228600" cy="228600"/>
                <wp:effectExtent l="9525" t="7620" r="9525" b="11430"/>
                <wp:wrapNone/>
                <wp:docPr id="2595" name="Oval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8" o:spid="_x0000_s1026" style="position:absolute;margin-left:9pt;margin-top:8.1pt;width:18pt;height:18pt;z-index:2491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" fillcolor="blue"/>
            </w:pict>
          </mc:Fallback>
        </mc:AlternateContent>
      </w:r>
      <w:r>
        <w:rPr>
          <w:b w:val="0"/>
          <w:bCs w:val="0"/>
          <w:noProof/>
          <w:sz w:val="24"/>
        </w:rPr>
        <w:pict>
          <v:shape id="_x0000_s1306" type="#_x0000_t172" style="position:absolute;margin-left:441pt;margin-top:2.45pt;width:53.25pt;height:23.65pt;rotation:817521fd;z-index:249133568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w:pict>
          <v:shape id="_x0000_s1312" type="#_x0000_t172" style="position:absolute;margin-left:504.75pt;margin-top:1.2pt;width:53.25pt;height:23.65pt;rotation:-1084591fd;z-index:249139712" fillcolor="black">
            <v:shadow color="#868686"/>
            <v:textpath style="font-family:&quot;Arial&quot;;font-size:8pt;v-text-kern:t" trim="t" fitpath="t" string="с.Ново-Покровка"/>
          </v:shape>
        </w:pict>
      </w:r>
      <w:r>
        <w:rPr>
          <w:b w:val="0"/>
          <w:bCs w:val="0"/>
          <w:noProof/>
          <w:sz w:val="20"/>
        </w:rPr>
        <w:pict>
          <v:shape id="_x0000_s1293" type="#_x0000_t172" style="position:absolute;margin-left:7.75pt;margin-top:1.2pt;width:39.25pt;height:28.85pt;rotation:1353306fd;z-index:249120256" fillcolor="black">
            <v:shadow color="#868686"/>
            <v:textpath style="font-family:&quot;Arial&quot;;font-size:8pt;v-text-kern:t" trim="t" fitpath="t" string="ж/м Аска-Таш&#10;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1520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84455</wp:posOffset>
                </wp:positionV>
                <wp:extent cx="300355" cy="0"/>
                <wp:effectExtent l="28575" t="36830" r="33020" b="29845"/>
                <wp:wrapNone/>
                <wp:docPr id="2594" name="Line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0" o:spid="_x0000_s1026" style="position:absolute;z-index:24913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6.65pt" to="500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dwpIwIAAD4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3088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84455</wp:posOffset>
                </wp:positionV>
                <wp:extent cx="0" cy="975360"/>
                <wp:effectExtent l="28575" t="36830" r="28575" b="35560"/>
                <wp:wrapNone/>
                <wp:docPr id="2593" name="Line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5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2" o:spid="_x0000_s1026" style="position:absolute;z-index:2491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6.65pt" to="477pt,8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03" type="#_x0000_t172" style="position:absolute;margin-left:453.65pt;margin-top:21.7pt;width:58.45pt;height:23.75pt;rotation:-5096263fd;z-index:249130496" fillcolor="black">
            <v:shadow color="#868686"/>
            <v:textpath style="font-family:&quot;Arial&quot;;font-size:8pt;v-text-kern:t" trim="t" fitpath="t" string=" ул.Зеленая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6" type="#_x0000_t172" style="position:absolute;margin-left:68.25pt;margin-top:2.45pt;width:63pt;height:23.65pt;rotation:818633fd;z-index:249123328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b w:val="0"/>
          <w:bCs w:val="0"/>
          <w:noProof/>
          <w:sz w:val="20"/>
        </w:rPr>
        <w:pict>
          <v:shape id="_x0000_s1302" type="#_x0000_t172" style="position:absolute;margin-left:419.9pt;margin-top:15.75pt;width:46pt;height:21.75pt;rotation:-28595298fd;z-index:249129472" fillcolor="black">
            <v:shadow color="#868686"/>
            <v:textpath style="font-family:&quot;Arial&quot;;font-size:8pt;v-text-kern:t" trim="t" fitpath="t" string="ул.Калинин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15" type="#_x0000_t172" style="position:absolute;margin-left:78.25pt;margin-top:20.1pt;width:40.5pt;height:23.65pt;rotation:-4815573fd;z-index:249142784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899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1280</wp:posOffset>
                </wp:positionV>
                <wp:extent cx="0" cy="753110"/>
                <wp:effectExtent l="28575" t="33655" r="28575" b="32385"/>
                <wp:wrapNone/>
                <wp:docPr id="2592" name="Line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" o:spid="_x0000_s1026" style="position:absolute;z-index:24910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6.4pt" to="90pt,6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0796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6835</wp:posOffset>
                </wp:positionV>
                <wp:extent cx="342900" cy="4445"/>
                <wp:effectExtent l="28575" t="29210" r="28575" b="33020"/>
                <wp:wrapNone/>
                <wp:docPr id="2591" name="Line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" o:spid="_x0000_s1026" style="position:absolute;z-index:24910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6.05pt" to="90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9tIIwIAAEEEAAAOAAAAZHJzL2Uyb0RvYy54bWysU8GO2jAQvVfqP1i+QxI2sBARVhWBXmiL&#10;tPQDjO0Qax3bsg0BVf33jk1AS3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01" type="#_x0000_t172" style="position:absolute;margin-left:378pt;margin-top:5.45pt;width:53.25pt;height:23.65pt;rotation:960066fd;z-index:249128448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298" type="#_x0000_t172" style="position:absolute;margin-left:244.9pt;margin-top:4.6pt;width:39pt;height:23.65pt;rotation:1190033fd;z-index:24912537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 w:val="0"/>
          <w:bCs w:val="0"/>
          <w:noProof/>
          <w:sz w:val="20"/>
        </w:rPr>
        <w:pict>
          <v:shape id="_x0000_s1309" type="#_x0000_t172" style="position:absolute;margin-left:292.95pt;margin-top:30.7pt;width:59.25pt;height:23.65pt;rotation:-5108718fd;z-index:249136640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616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0" cy="228600"/>
                <wp:effectExtent l="28575" t="34925" r="28575" b="31750"/>
                <wp:wrapNone/>
                <wp:docPr id="2590" name="Lin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5" o:spid="_x0000_s1026" style="position:absolute;z-index:2491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6in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00" type="#_x0000_t172" style="position:absolute;margin-left:331.15pt;margin-top:26.55pt;width:59.25pt;height:23.65pt;rotation:-5108718fd;z-index:24912742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513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0175</wp:posOffset>
                </wp:positionV>
                <wp:extent cx="800100" cy="0"/>
                <wp:effectExtent l="28575" t="34925" r="28575" b="31750"/>
                <wp:wrapNone/>
                <wp:docPr id="2589" name="Line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" o:spid="_x0000_s1026" style="position:absolute;z-index:2491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25pt" to="6in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W5wIQ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411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0175</wp:posOffset>
                </wp:positionV>
                <wp:extent cx="0" cy="914400"/>
                <wp:effectExtent l="28575" t="34925" r="28575" b="31750"/>
                <wp:wrapNone/>
                <wp:docPr id="2588" name="Lin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3" o:spid="_x0000_s1026" style="position:absolute;flip:y;z-index:2491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25pt" to="369pt,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34592" behindDoc="0" locked="0" layoutInCell="1" allowOverlap="1">
                <wp:simplePos x="0" y="0"/>
                <wp:positionH relativeFrom="column">
                  <wp:posOffset>3946525</wp:posOffset>
                </wp:positionH>
                <wp:positionV relativeFrom="paragraph">
                  <wp:posOffset>154305</wp:posOffset>
                </wp:positionV>
                <wp:extent cx="0" cy="715010"/>
                <wp:effectExtent l="31750" t="30480" r="34925" b="35560"/>
                <wp:wrapNone/>
                <wp:docPr id="2587" name="Line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15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3" o:spid="_x0000_s1026" style="position:absolute;flip:y;z-index:24913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75pt,12.15pt" to="310.75pt,6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297" type="#_x0000_t172" style="position:absolute;margin-left:168.1pt;margin-top:21.7pt;width:60.75pt;height:23.65pt;rotation:-5162167fd;z-index:249124352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49135616" behindDoc="0" locked="0" layoutInCell="1" allowOverlap="1">
                <wp:simplePos x="0" y="0"/>
                <wp:positionH relativeFrom="column">
                  <wp:posOffset>2616835</wp:posOffset>
                </wp:positionH>
                <wp:positionV relativeFrom="paragraph">
                  <wp:posOffset>8255</wp:posOffset>
                </wp:positionV>
                <wp:extent cx="1329690" cy="0"/>
                <wp:effectExtent l="35560" t="36830" r="34925" b="29845"/>
                <wp:wrapNone/>
                <wp:docPr id="2586" name="Line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296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" o:spid="_x0000_s1026" style="position:absolute;z-index:2491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6.05pt,.65pt" to="310.7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X2vIgIAAD8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10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255</wp:posOffset>
                </wp:positionV>
                <wp:extent cx="0" cy="657225"/>
                <wp:effectExtent l="28575" t="36830" r="28575" b="29845"/>
                <wp:wrapNone/>
                <wp:docPr id="2585" name="Line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7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" o:spid="_x0000_s1026" style="position:absolute;flip:y;z-index:24911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65pt" to="207pt,5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322" type="#_x0000_t172" style="position:absolute;margin-left:105.25pt;margin-top:15.05pt;width:40.5pt;height:23.65pt;rotation:-4815573fd;z-index:24914995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 w:val="0"/>
          <w:bCs w:val="0"/>
          <w:noProof/>
          <w:sz w:val="20"/>
        </w:rPr>
        <w:pict>
          <v:shape id="_x0000_s1319" type="#_x0000_t172" style="position:absolute;margin-left:423.75pt;margin-top:.65pt;width:53.25pt;height:23.65pt;rotation:960066fd;z-index:249146880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718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255</wp:posOffset>
                </wp:positionV>
                <wp:extent cx="571500" cy="0"/>
                <wp:effectExtent l="28575" t="36830" r="28575" b="29845"/>
                <wp:wrapNone/>
                <wp:docPr id="2584" name="Line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" o:spid="_x0000_s1026" style="position:absolute;z-index:2491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.65pt" to="47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1323" type="#_x0000_t172" style="position:absolute;margin-left:57.05pt;margin-top:7.1pt;width:53.25pt;height:23.65pt;rotation:960066fd;z-index:249150976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7904" behindDoc="0" locked="0" layoutInCell="1" allowOverlap="1">
                <wp:simplePos x="0" y="0"/>
                <wp:positionH relativeFrom="column">
                  <wp:posOffset>1443355</wp:posOffset>
                </wp:positionH>
                <wp:positionV relativeFrom="paragraph">
                  <wp:posOffset>137795</wp:posOffset>
                </wp:positionV>
                <wp:extent cx="0" cy="327660"/>
                <wp:effectExtent l="33655" t="33020" r="33020" b="29845"/>
                <wp:wrapNone/>
                <wp:docPr id="2583" name="Line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7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" o:spid="_x0000_s1026" style="position:absolute;z-index:2491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65pt,10.85pt" to="113.65pt,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YT1IgIAAD4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4892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3350</wp:posOffset>
                </wp:positionV>
                <wp:extent cx="300355" cy="4445"/>
                <wp:effectExtent l="28575" t="28575" r="33020" b="33655"/>
                <wp:wrapNone/>
                <wp:docPr id="2582" name="Line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" o:spid="_x0000_s1026" style="position:absolute;z-index:2491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5pt" to="113.6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0016" behindDoc="0" locked="0" layoutInCell="1" allowOverlap="1">
                <wp:simplePos x="0" y="0"/>
                <wp:positionH relativeFrom="column">
                  <wp:posOffset>1443355</wp:posOffset>
                </wp:positionH>
                <wp:positionV relativeFrom="paragraph">
                  <wp:posOffset>110490</wp:posOffset>
                </wp:positionV>
                <wp:extent cx="1185545" cy="4445"/>
                <wp:effectExtent l="33655" t="34290" r="28575" b="37465"/>
                <wp:wrapNone/>
                <wp:docPr id="2581" name="Line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8554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" o:spid="_x0000_s1026" style="position:absolute;flip:y;z-index:24911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.65pt,8.7pt" to="207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1299" type="#_x0000_t172" style="position:absolute;margin-left:151.1pt;margin-top:5.75pt;width:24.75pt;height:23.65pt;rotation:1673291fd;z-index:24912640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 w:val="0"/>
          <w:bCs w:val="0"/>
          <w:noProof/>
          <w:sz w:val="20"/>
        </w:rPr>
        <w:pict>
          <v:shape id="_x0000_s1325" type="#_x0000_t172" style="position:absolute;margin-left:328.65pt;margin-top:5.75pt;width:24.75pt;height:23.65pt;rotation:1878745fd;z-index:24915302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49112064" behindDoc="0" locked="0" layoutInCell="1" allowOverlap="1">
                <wp:simplePos x="0" y="0"/>
                <wp:positionH relativeFrom="column">
                  <wp:posOffset>3946525</wp:posOffset>
                </wp:positionH>
                <wp:positionV relativeFrom="paragraph">
                  <wp:posOffset>139700</wp:posOffset>
                </wp:positionV>
                <wp:extent cx="739775" cy="0"/>
                <wp:effectExtent l="31750" t="34925" r="28575" b="31750"/>
                <wp:wrapNone/>
                <wp:docPr id="2580" name="Line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9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" o:spid="_x0000_s1026" style="position:absolute;z-index:24911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75pt,11pt" to="369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ind w:left="708" w:firstLine="708"/>
      </w:pP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Pr="003106D1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4380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81280</wp:posOffset>
                </wp:positionV>
                <wp:extent cx="1828800" cy="1143000"/>
                <wp:effectExtent l="0" t="0" r="0" b="4445"/>
                <wp:wrapNone/>
                <wp:docPr id="2579" name="Text Box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   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  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  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2" o:spid="_x0000_s1033" type="#_x0000_t202" style="position:absolute;margin-left:405pt;margin-top:6.4pt;width:2in;height:90pt;z-index:24914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  мин. </w:t>
                      </w:r>
                    </w:p>
                    <w:p w:rsidR="00155AA9" w:rsidRDefault="00155AA9" w:rsidP="00C30FF5">
                      <w:r>
                        <w:t xml:space="preserve">Идв. –       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 w:rsidRPr="003106D1">
        <w:rPr>
          <w:b/>
        </w:rPr>
        <w:tab/>
        <w:t xml:space="preserve">  </w:t>
      </w:r>
    </w:p>
    <w:p w:rsidR="00C30FF5" w:rsidRDefault="00C30FF5" w:rsidP="00C30FF5">
      <w:pPr>
        <w:pStyle w:val="31"/>
        <w:ind w:left="0" w:firstLine="0"/>
        <w:jc w:val="left"/>
      </w:pPr>
      <w:r>
        <w:tab/>
      </w:r>
      <w:r>
        <w:tab/>
      </w:r>
    </w:p>
    <w:p w:rsidR="00C30FF5" w:rsidRDefault="00C30FF5" w:rsidP="00C30FF5">
      <w:pPr>
        <w:pStyle w:val="31"/>
        <w:ind w:left="0" w:firstLine="0"/>
        <w:jc w:val="left"/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</w: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>Схема движен</w:t>
      </w:r>
      <w:r>
        <w:t>ия недействительна без допуска 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56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78" name="Line 5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7" o:spid="_x0000_s1026" style="position:absolute;z-index:25425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NxT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h6TcU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76576" behindDoc="0" locked="0" layoutInCell="1" allowOverlap="1">
                <wp:simplePos x="0" y="0"/>
                <wp:positionH relativeFrom="column">
                  <wp:posOffset>5801360</wp:posOffset>
                </wp:positionH>
                <wp:positionV relativeFrom="paragraph">
                  <wp:posOffset>24130</wp:posOffset>
                </wp:positionV>
                <wp:extent cx="1130300" cy="1167765"/>
                <wp:effectExtent l="635" t="0" r="2540" b="0"/>
                <wp:wrapNone/>
                <wp:docPr id="2577" name="Text Box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4" o:spid="_x0000_s1034" type="#_x0000_t202" style="position:absolute;margin-left:456.8pt;margin-top:1.9pt;width:89pt;height:91.95pt;z-index:24917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 xml:space="preserve">движения микроавтобусного маршрута </w:t>
      </w:r>
      <w:r w:rsidR="00C30FF5">
        <w:rPr>
          <w:b/>
        </w:rPr>
        <w:t>№ 113</w:t>
      </w: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555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69215</wp:posOffset>
                </wp:positionV>
                <wp:extent cx="800100" cy="800100"/>
                <wp:effectExtent l="28575" t="31115" r="28575" b="6985"/>
                <wp:wrapNone/>
                <wp:docPr id="2576" name="AutoShape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3" o:spid="_x0000_s1026" type="#_x0000_t187" style="position:absolute;margin-left:468pt;margin-top:5.45pt;width:63pt;height:63pt;z-index:24917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" fillcolor="blue"/>
            </w:pict>
          </mc:Fallback>
        </mc:AlternateContent>
      </w:r>
      <w:r w:rsidR="00C30FF5">
        <w:t xml:space="preserve">           </w:t>
      </w:r>
      <w:r w:rsidR="00C30FF5">
        <w:tab/>
      </w:r>
      <w:r w:rsidR="00C30FF5">
        <w:tab/>
        <w:t xml:space="preserve">          </w:t>
      </w:r>
      <w:r w:rsidR="00C30FF5">
        <w:tab/>
        <w:t xml:space="preserve">   </w:t>
      </w:r>
      <w:r w:rsidR="00C30FF5">
        <w:rPr>
          <w:b/>
          <w:bCs/>
        </w:rPr>
        <w:t>«Запададный автвокзал - Аламед.рынок» (кольцевой)</w:t>
      </w:r>
    </w:p>
    <w:p w:rsidR="00C30FF5" w:rsidRPr="00294EF8" w:rsidRDefault="00C30FF5" w:rsidP="00C30FF5">
      <w:pPr>
        <w:pStyle w:val="2"/>
        <w:ind w:left="3600"/>
        <w:rPr>
          <w:rFonts w:ascii="Times New Roman" w:hAnsi="Times New Roman" w:cs="Times New Roman"/>
          <w:color w:val="auto"/>
        </w:rPr>
      </w:pPr>
      <w:r w:rsidRPr="00294EF8">
        <w:rPr>
          <w:rFonts w:ascii="Times New Roman" w:hAnsi="Times New Roman" w:cs="Times New Roman"/>
          <w:color w:val="auto"/>
        </w:rPr>
        <w:t xml:space="preserve">       </w:t>
      </w:r>
    </w:p>
    <w:p w:rsidR="00C30FF5" w:rsidRDefault="00C30FF5" w:rsidP="00C30FF5"/>
    <w:p w:rsidR="00C30FF5" w:rsidRPr="00673268" w:rsidRDefault="00C30FF5" w:rsidP="00C30FF5"/>
    <w:p w:rsidR="00C30FF5" w:rsidRDefault="00C30FF5" w:rsidP="00C30FF5"/>
    <w:p w:rsidR="00C30FF5" w:rsidRPr="00C842D9" w:rsidRDefault="00537C6E" w:rsidP="00C30FF5">
      <w:pPr>
        <w:rPr>
          <w:b/>
        </w:rPr>
      </w:pPr>
      <w:r>
        <w:rPr>
          <w:noProof/>
        </w:rPr>
        <w:pict>
          <v:shape id="_x0000_s1346" type="#_x0000_t172" style="position:absolute;margin-left:197.8pt;margin-top:8.6pt;width:57pt;height:23.65pt;rotation:847215fd;z-index:249174528" fillcolor="black">
            <v:shadow color="#868686"/>
            <v:textpath style="font-family:&quot;Arial&quot;;font-size:8pt;v-text-kern:t" trim="t" fitpath="t" string="Западный &#10;Автовокз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  <w:t xml:space="preserve">      </w:t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59168" behindDoc="0" locked="0" layoutInCell="0" allowOverlap="1">
                <wp:simplePos x="0" y="0"/>
                <wp:positionH relativeFrom="column">
                  <wp:posOffset>2865120</wp:posOffset>
                </wp:positionH>
                <wp:positionV relativeFrom="paragraph">
                  <wp:posOffset>-5715</wp:posOffset>
                </wp:positionV>
                <wp:extent cx="182880" cy="182880"/>
                <wp:effectExtent l="7620" t="13335" r="9525" b="13335"/>
                <wp:wrapNone/>
                <wp:docPr id="2575" name="Oval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7" o:spid="_x0000_s1026" style="position:absolute;margin-left:225.6pt;margin-top:-.45pt;width:14.4pt;height:14.4pt;z-index:24915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" o:allowincell="f" fillcolor="gray"/>
            </w:pict>
          </mc:Fallback>
        </mc:AlternateContent>
      </w:r>
      <w:r>
        <w:rPr>
          <w:noProof/>
        </w:rPr>
        <w:pict>
          <v:shape id="_x0000_s1345" type="#_x0000_t172" style="position:absolute;margin-left:306.85pt;margin-top:4.7pt;width:57pt;height:23.65pt;rotation:847215fd;z-index:249173504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</w:rPr>
        <w:pict>
          <v:shape id="_x0000_s1329" type="#_x0000_t172" style="position:absolute;margin-left:173.7pt;margin-top:17.35pt;width:41.25pt;height:25.3pt;rotation:-4752424fd;z-index:249157120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noProof/>
        </w:rPr>
        <w:pict>
          <v:shape id="_x0000_s1330" type="#_x0000_t172" style="position:absolute;margin-left:456.05pt;margin-top:39.9pt;width:84pt;height:23.65pt;rotation:-5317963fd;z-index:249158144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</w:t>
      </w:r>
    </w:p>
    <w:p w:rsidR="00C30FF5" w:rsidRDefault="00537C6E" w:rsidP="00C30FF5">
      <w:pPr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1456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27000</wp:posOffset>
                </wp:positionV>
                <wp:extent cx="2057400" cy="0"/>
                <wp:effectExtent l="22225" t="60325" r="6350" b="53975"/>
                <wp:wrapNone/>
                <wp:docPr id="2574" name="Line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" o:spid="_x0000_s1026" style="position:absolute;flip:x;z-index:24917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0pt" to="419.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jQfMwIAAFk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5072" behindDoc="0" locked="0" layoutInCell="0" allowOverlap="1">
                <wp:simplePos x="0" y="0"/>
                <wp:positionH relativeFrom="column">
                  <wp:posOffset>6174740</wp:posOffset>
                </wp:positionH>
                <wp:positionV relativeFrom="paragraph">
                  <wp:posOffset>9525</wp:posOffset>
                </wp:positionV>
                <wp:extent cx="0" cy="1005840"/>
                <wp:effectExtent l="31115" t="28575" r="35560" b="32385"/>
                <wp:wrapNone/>
                <wp:docPr id="2573" name="Line 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" o:spid="_x0000_s1026" style="position:absolute;flip:y;z-index:24915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.2pt,.75pt" to="486.2pt,7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6096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25</wp:posOffset>
                </wp:positionV>
                <wp:extent cx="3545840" cy="0"/>
                <wp:effectExtent l="28575" t="28575" r="35560" b="28575"/>
                <wp:wrapNone/>
                <wp:docPr id="2572" name="Line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45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" o:spid="_x0000_s1026" style="position:absolute;flip:x y;z-index:24915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75pt" to="486.2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151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53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525</wp:posOffset>
                </wp:positionV>
                <wp:extent cx="0" cy="753110"/>
                <wp:effectExtent l="28575" t="28575" r="28575" b="37465"/>
                <wp:wrapNone/>
                <wp:docPr id="2571" name="Line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" o:spid="_x0000_s1026" style="position:absolute;z-index:24916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75pt" to="207pt,6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OhhIgIAAD4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61216" behindDoc="0" locked="0" layoutInCell="1" allowOverlap="1">
                <wp:simplePos x="0" y="0"/>
                <wp:positionH relativeFrom="column">
                  <wp:posOffset>6041390</wp:posOffset>
                </wp:positionH>
                <wp:positionV relativeFrom="paragraph">
                  <wp:posOffset>127000</wp:posOffset>
                </wp:positionV>
                <wp:extent cx="0" cy="822960"/>
                <wp:effectExtent l="59690" t="22225" r="54610" b="12065"/>
                <wp:wrapNone/>
                <wp:docPr id="2570" name="Line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" o:spid="_x0000_s1026" style="position:absolute;flip:y;z-index:24916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7pt,10pt" to="475.7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</w:p>
    <w:p w:rsidR="00C30FF5" w:rsidRPr="00C842D9" w:rsidRDefault="00537C6E" w:rsidP="00C30FF5">
      <w:pPr>
        <w:rPr>
          <w:b/>
        </w:rPr>
      </w:pPr>
      <w:r>
        <w:rPr>
          <w:b/>
          <w:noProof/>
          <w:sz w:val="20"/>
        </w:rPr>
        <w:pict>
          <v:shape id="_x0000_s1357" type="#_x0000_t172" style="position:absolute;margin-left:140.8pt;margin-top:9.2pt;width:57pt;height:23.65pt;rotation:847215fd;z-index:249185792" fillcolor="black">
            <v:shadow color="#868686"/>
            <v:textpath style="font-family:&quot;Arial&quot;;font-size:8pt;v-text-kern:t" trim="t" fitpath="t" string="пр.Дэнсяопина"/>
          </v:shape>
        </w:pic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rPr>
          <w:b/>
        </w:rPr>
        <w:tab/>
      </w:r>
      <w:r>
        <w:rPr>
          <w:b/>
        </w:rPr>
        <w:tab/>
        <w:t xml:space="preserve"> </w:t>
      </w:r>
      <w:r>
        <w:tab/>
      </w:r>
      <w:r>
        <w:tab/>
      </w:r>
    </w:p>
    <w:p w:rsidR="00C30FF5" w:rsidRPr="00C842D9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760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1595</wp:posOffset>
                </wp:positionV>
                <wp:extent cx="0" cy="2146300"/>
                <wp:effectExtent l="28575" t="33020" r="28575" b="30480"/>
                <wp:wrapNone/>
                <wp:docPr id="2569" name="Line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46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" o:spid="_x0000_s1026" style="position:absolute;z-index:24917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4.85pt" to="135pt,17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YZoIwIAAD8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154048" behindDoc="0" locked="0" layoutInCell="0" allowOverlap="1">
                <wp:simplePos x="0" y="0"/>
                <wp:positionH relativeFrom="column">
                  <wp:posOffset>1719580</wp:posOffset>
                </wp:positionH>
                <wp:positionV relativeFrom="paragraph">
                  <wp:posOffset>61595</wp:posOffset>
                </wp:positionV>
                <wp:extent cx="909320" cy="5080"/>
                <wp:effectExtent l="33655" t="33020" r="28575" b="28575"/>
                <wp:wrapNone/>
                <wp:docPr id="2568" name="Line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932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" o:spid="_x0000_s1026" style="position:absolute;flip:y;z-index:24915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4pt,4.85pt" to="207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 xml:space="preserve">       </w: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9408" behindDoc="0" locked="0" layoutInCell="1" allowOverlap="1">
                <wp:simplePos x="0" y="0"/>
                <wp:positionH relativeFrom="column">
                  <wp:posOffset>1788160</wp:posOffset>
                </wp:positionH>
                <wp:positionV relativeFrom="paragraph">
                  <wp:posOffset>139065</wp:posOffset>
                </wp:positionV>
                <wp:extent cx="0" cy="1600200"/>
                <wp:effectExtent l="54610" t="5715" r="59690" b="22860"/>
                <wp:wrapNone/>
                <wp:docPr id="2567" name="Line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" o:spid="_x0000_s1026" style="position:absolute;z-index:24916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8pt,10.95pt" to="140.8pt,13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">
                <v:stroke endarrow="block"/>
              </v:line>
            </w:pict>
          </mc:Fallback>
        </mc:AlternateContent>
      </w:r>
      <w:r>
        <w:rPr>
          <w:b/>
          <w:noProof/>
          <w:sz w:val="20"/>
        </w:rPr>
        <w:pict>
          <v:shape id="_x0000_s1340" type="#_x0000_t172" style="position:absolute;margin-left:443.25pt;margin-top:5.8pt;width:24.75pt;height:23.65pt;rotation:1847367fd;z-index:24916838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0672" behindDoc="0" locked="0" layoutInCell="1" allowOverlap="1">
                <wp:simplePos x="0" y="0"/>
                <wp:positionH relativeFrom="column">
                  <wp:posOffset>5327650</wp:posOffset>
                </wp:positionH>
                <wp:positionV relativeFrom="paragraph">
                  <wp:posOffset>139065</wp:posOffset>
                </wp:positionV>
                <wp:extent cx="847090" cy="0"/>
                <wp:effectExtent l="31750" t="34290" r="35560" b="32385"/>
                <wp:wrapNone/>
                <wp:docPr id="2566" name="Line 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70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8" o:spid="_x0000_s1026" style="position:absolute;z-index:24918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5pt,10.95pt" to="486.2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HL/IQ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164288" behindDoc="0" locked="0" layoutInCell="1" allowOverlap="1">
                <wp:simplePos x="0" y="0"/>
                <wp:positionH relativeFrom="column">
                  <wp:posOffset>5327650</wp:posOffset>
                </wp:positionH>
                <wp:positionV relativeFrom="paragraph">
                  <wp:posOffset>139065</wp:posOffset>
                </wp:positionV>
                <wp:extent cx="0" cy="1079500"/>
                <wp:effectExtent l="31750" t="34290" r="34925" b="29210"/>
                <wp:wrapNone/>
                <wp:docPr id="2565" name="Line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9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" o:spid="_x0000_s1026" style="position:absolute;z-index:24916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5pt,10.95pt" to="419.5pt,9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53445D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0432" behindDoc="0" locked="0" layoutInCell="1" allowOverlap="1">
                <wp:simplePos x="0" y="0"/>
                <wp:positionH relativeFrom="column">
                  <wp:posOffset>5240655</wp:posOffset>
                </wp:positionH>
                <wp:positionV relativeFrom="paragraph">
                  <wp:posOffset>50800</wp:posOffset>
                </wp:positionV>
                <wp:extent cx="0" cy="875665"/>
                <wp:effectExtent l="59055" t="22225" r="55245" b="6985"/>
                <wp:wrapNone/>
                <wp:docPr id="2564" name="Line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75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" o:spid="_x0000_s1026" style="position:absolute;flip:y;z-index:24917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65pt,4pt" to="412.65pt,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332" type="#_x0000_t172" style="position:absolute;margin-left:405.95pt;margin-top:27.65pt;width:49.25pt;height:25.3pt;rotation:42182674fd;z-index:249160192;mso-position-horizontal-relative:text;mso-position-vertical-relative:text" fillcolor="black">
            <v:shadow color="#868686"/>
            <v:textpath style="font-family:&quot;Arial&quot;;font-size:8pt;v-text-kern:t" trim="t" fitpath="t" string="ул.Гоголя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</w:rPr>
        <w:pict>
          <v:shape id="_x0000_s1358" type="#_x0000_t172" style="position:absolute;margin-left:96.75pt;margin-top:16.3pt;width:52.55pt;height:23.95pt;rotation:42182674fd;z-index:249186816" fillcolor="black">
            <v:shadow color="#868686"/>
            <v:textpath style="font-family:&quot;Arial&quot;;font-size:8pt;v-text-kern:t" trim="t" fitpath="t" string="ул.Садыгалиева&#10;"/>
          </v:shape>
        </w:pict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  <w:t xml:space="preserve"> </w:t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 w:rsidRPr="0053445D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537C6E" w:rsidP="00C30FF5">
      <w:r>
        <w:rPr>
          <w:b/>
          <w:noProof/>
          <w:sz w:val="20"/>
        </w:rPr>
        <w:pict>
          <v:shape id="_x0000_s1354" type="#_x0000_t172" style="position:absolute;margin-left:382.5pt;margin-top:13.15pt;width:57pt;height:23.65pt;rotation:847215fd;z-index:24918272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9648" behindDoc="0" locked="0" layoutInCell="1" allowOverlap="1">
                <wp:simplePos x="0" y="0"/>
                <wp:positionH relativeFrom="column">
                  <wp:posOffset>4620895</wp:posOffset>
                </wp:positionH>
                <wp:positionV relativeFrom="paragraph">
                  <wp:posOffset>167005</wp:posOffset>
                </wp:positionV>
                <wp:extent cx="706755" cy="0"/>
                <wp:effectExtent l="29845" t="33655" r="34925" b="33020"/>
                <wp:wrapNone/>
                <wp:docPr id="2563" name="Line 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67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" o:spid="_x0000_s1026" style="position:absolute;z-index:24917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85pt,13.15pt" to="419.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78624" behindDoc="0" locked="0" layoutInCell="1" allowOverlap="1">
                <wp:simplePos x="0" y="0"/>
                <wp:positionH relativeFrom="column">
                  <wp:posOffset>4641850</wp:posOffset>
                </wp:positionH>
                <wp:positionV relativeFrom="paragraph">
                  <wp:posOffset>167005</wp:posOffset>
                </wp:positionV>
                <wp:extent cx="0" cy="356870"/>
                <wp:effectExtent l="31750" t="33655" r="34925" b="28575"/>
                <wp:wrapNone/>
                <wp:docPr id="2562" name="Line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" o:spid="_x0000_s1026" style="position:absolute;flip:x;z-index:24917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.5pt,13.15pt" to="365.5pt,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1353" type="#_x0000_t172" style="position:absolute;margin-left:350.2pt;margin-top:24.65pt;width:52.55pt;height:23.95pt;rotation:42182674fd;z-index:249181696" fillcolor="black">
            <v:shadow color="#868686"/>
            <v:textpath style="font-family:&quot;Arial&quot;;font-size:8pt;v-text-kern:t" trim="t" fitpath="t" string="ул.Ибраимова&#10;"/>
          </v:shape>
        </w:pict>
      </w:r>
      <w:r w:rsidR="00C30FF5">
        <w:tab/>
      </w:r>
      <w:r w:rsidR="00C30FF5">
        <w:tab/>
      </w:r>
      <w:r w:rsidR="00C30FF5">
        <w:tab/>
        <w:t xml:space="preserve">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87840" behindDoc="0" locked="0" layoutInCell="1" allowOverlap="1">
                <wp:simplePos x="0" y="0"/>
                <wp:positionH relativeFrom="column">
                  <wp:posOffset>3413125</wp:posOffset>
                </wp:positionH>
                <wp:positionV relativeFrom="paragraph">
                  <wp:posOffset>70485</wp:posOffset>
                </wp:positionV>
                <wp:extent cx="988695" cy="0"/>
                <wp:effectExtent l="12700" t="60960" r="17780" b="53340"/>
                <wp:wrapNone/>
                <wp:docPr id="2561" name="Line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86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" o:spid="_x0000_s1026" style="position:absolute;flip:x;z-index:24918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75pt,5.55pt" to="346.6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">
                <v:stroke startarrow="block"/>
              </v:line>
            </w:pict>
          </mc:Fallback>
        </mc:AlternateContent>
      </w:r>
      <w:r>
        <w:rPr>
          <w:b/>
          <w:noProof/>
          <w:sz w:val="20"/>
        </w:rPr>
        <w:pict>
          <v:shape id="_x0000_s1355" type="#_x0000_t172" style="position:absolute;margin-left:289.6pt;margin-top:13.65pt;width:57pt;height:23.65pt;rotation:847215fd;z-index:24918374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w:pict>
          <v:shape id="_x0000_s1356" type="#_x0000_t172" style="position:absolute;margin-left:242.7pt;margin-top:36.95pt;width:52.55pt;height:23.95pt;rotation:42182674fd;z-index:249184768;mso-position-horizontal-relative:text;mso-position-vertical-relative:text" fillcolor="black">
            <v:shadow color="#868686"/>
            <v:textpath style="font-family:&quot;Arial&quot;;font-size:8pt;v-text-kern:t" trim="t" fitpath="t" string="б.М.Гвардия&#10;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6336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73355</wp:posOffset>
                </wp:positionV>
                <wp:extent cx="0" cy="462280"/>
                <wp:effectExtent l="31750" t="30480" r="34925" b="31115"/>
                <wp:wrapNone/>
                <wp:docPr id="2560" name="Line 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62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4" o:spid="_x0000_s1026" style="position:absolute;flip:x;z-index:2491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3.65pt" to="257.5pt,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2240" behindDoc="0" locked="0" layoutInCell="1" allowOverlap="1">
                <wp:simplePos x="0" y="0"/>
                <wp:positionH relativeFrom="column">
                  <wp:posOffset>3270250</wp:posOffset>
                </wp:positionH>
                <wp:positionV relativeFrom="paragraph">
                  <wp:posOffset>173355</wp:posOffset>
                </wp:positionV>
                <wp:extent cx="1371600" cy="0"/>
                <wp:effectExtent l="31750" t="30480" r="34925" b="36195"/>
                <wp:wrapNone/>
                <wp:docPr id="2559" name="Line 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" o:spid="_x0000_s1026" style="position:absolute;z-index:24916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5pt,13.65pt" to="365.5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  <w:t xml:space="preserve">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172480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0795</wp:posOffset>
                </wp:positionV>
                <wp:extent cx="988695" cy="0"/>
                <wp:effectExtent l="11430" t="58420" r="19050" b="55880"/>
                <wp:wrapNone/>
                <wp:docPr id="2558" name="Line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86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" o:spid="_x0000_s1026" style="position:absolute;flip:x;z-index:24917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15pt,.85pt" to="240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">
                <v:stroke startarrow="block"/>
              </v:line>
            </w:pict>
          </mc:Fallback>
        </mc:AlternateContent>
      </w:r>
      <w:r>
        <w:rPr>
          <w:b/>
          <w:noProof/>
          <w:sz w:val="20"/>
        </w:rPr>
        <w:pict>
          <v:shape id="_x0000_s1339" type="#_x0000_t172" style="position:absolute;margin-left:168.6pt;margin-top:10.15pt;width:57pt;height:23.65pt;rotation:847215fd;z-index:249167360;mso-position-horizontal-relative:text;mso-position-vertical-relative:text" fillcolor="black">
            <v:shadow color="#868686"/>
            <v:textpath style="font-family:&quot;Arial&quot;;font-size:8pt;v-text-kern:t" trim="t" fitpath="t" string="ул.Л.Толст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6326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09855</wp:posOffset>
                </wp:positionV>
                <wp:extent cx="1555750" cy="0"/>
                <wp:effectExtent l="28575" t="33655" r="34925" b="33020"/>
                <wp:wrapNone/>
                <wp:docPr id="2557" name="Line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557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" o:spid="_x0000_s1026" style="position:absolute;flip:y;z-index:24916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8.65pt" to="257.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>Авых. -       автомашин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rPr>
          <w:lang w:val="en-US"/>
        </w:rPr>
        <w:t>L</w:t>
      </w:r>
      <w:r>
        <w:t>об. - 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D72BEA">
        <w:t xml:space="preserve"> </w:t>
      </w:r>
    </w:p>
    <w:p w:rsidR="00C30FF5" w:rsidRDefault="00C30FF5" w:rsidP="00C30FF5">
      <w:r>
        <w:tab/>
      </w:r>
      <w:r>
        <w:tab/>
        <w:t>Идв. -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D72BEA">
        <w:t xml:space="preserve"> 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>УДПС</w:t>
      </w:r>
      <w:r w:rsidRPr="001E639F">
        <w:t xml:space="preserve">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66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56" name="Line 5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8" o:spid="_x0000_s1026" style="position:absolute;z-index:25425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1Ga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RmOM&#10;FGlBpY1QHI2G+TT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ur9Rm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537C6E" w:rsidP="00C30FF5">
      <w:pPr>
        <w:pStyle w:val="4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2185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8890</wp:posOffset>
                </wp:positionV>
                <wp:extent cx="1130300" cy="1167765"/>
                <wp:effectExtent l="0" t="0" r="3175" b="4445"/>
                <wp:wrapNone/>
                <wp:docPr id="2555" name="Text Box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167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 </w:t>
                            </w:r>
                            <w:r w:rsidRPr="00064CF7">
                              <w:rPr>
                                <w:b/>
                              </w:rPr>
                              <w:t>С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noProof/>
                              </w:rPr>
                            </w:pP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З</w:t>
                            </w:r>
                            <w:r>
                              <w:rPr>
                                <w:b/>
                              </w:rPr>
                              <w:tab/>
                              <w:t xml:space="preserve">          В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</w:rPr>
                            </w:pPr>
                          </w:p>
                          <w:p w:rsidR="00155AA9" w:rsidRPr="00064CF7" w:rsidRDefault="00155AA9" w:rsidP="00C30FF5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         Ю</w:t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65" o:spid="_x0000_s1035" type="#_x0000_t202" style="position:absolute;left:0;text-align:left;margin-left:9pt;margin-top:.7pt;width:89pt;height:91.95pt;z-index:24921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 </w:t>
                      </w:r>
                      <w:r w:rsidRPr="00064CF7">
                        <w:rPr>
                          <w:b/>
                        </w:rPr>
                        <w:t>С</w:t>
                      </w:r>
                    </w:p>
                    <w:p w:rsidR="00155AA9" w:rsidRDefault="00155AA9" w:rsidP="00C30FF5">
                      <w:pPr>
                        <w:rPr>
                          <w:b/>
                          <w:noProof/>
                        </w:rPr>
                      </w:pP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З</w:t>
                      </w:r>
                      <w:r>
                        <w:rPr>
                          <w:b/>
                        </w:rPr>
                        <w:tab/>
                        <w:t xml:space="preserve">          В</w:t>
                      </w:r>
                    </w:p>
                    <w:p w:rsidR="00155AA9" w:rsidRDefault="00155AA9" w:rsidP="00C30FF5">
                      <w:pPr>
                        <w:rPr>
                          <w:b/>
                        </w:rPr>
                      </w:pPr>
                    </w:p>
                    <w:p w:rsidR="00155AA9" w:rsidRPr="00064CF7" w:rsidRDefault="00155AA9" w:rsidP="00C30FF5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         Ю</w:t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sz w:val="28"/>
        </w:rPr>
        <w:t>Схема</w:t>
      </w:r>
    </w:p>
    <w:p w:rsidR="00C30FF5" w:rsidRDefault="00537C6E" w:rsidP="00C30FF5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4921958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46990</wp:posOffset>
                </wp:positionV>
                <wp:extent cx="800100" cy="800100"/>
                <wp:effectExtent l="28575" t="27940" r="28575" b="10160"/>
                <wp:wrapNone/>
                <wp:docPr id="2554" name="AutoShape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" o:spid="_x0000_s1026" type="#_x0000_t187" style="position:absolute;margin-left:18pt;margin-top:3.7pt;width:63pt;height:63pt;z-index:24921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  <w:bCs/>
        </w:rPr>
        <w:t>движения микроавтобусного маршрута № 114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З/Автовокзал» (кольцевой)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Default="00537C6E" w:rsidP="00C30FF5">
      <w:pPr>
        <w:ind w:left="3540" w:firstLine="708"/>
      </w:pPr>
      <w:r>
        <w:rPr>
          <w:noProof/>
          <w:sz w:val="20"/>
        </w:rPr>
        <w:pict>
          <v:shape id="_x0000_s1379" type="#_x0000_t172" style="position:absolute;left:0;text-align:left;margin-left:214.5pt;margin-top:10.25pt;width:46.5pt;height:23.65pt;rotation:945826fd;z-index:249208320" fillcolor="black">
            <v:shadow color="#868686"/>
            <v:textpath style="font-family:&quot;Arial&quot;;font-size:8pt;v-text-kern:t" trim="t" fitpath="t" string="Автовокзал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80" type="#_x0000_t172" style="position:absolute;margin-left:316.15pt;margin-top:5.85pt;width:63pt;height:23.65pt;rotation:750466fd;z-index:249209344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225728" behindDoc="0" locked="0" layoutInCell="0" allowOverlap="1">
                <wp:simplePos x="0" y="0"/>
                <wp:positionH relativeFrom="column">
                  <wp:posOffset>2863215</wp:posOffset>
                </wp:positionH>
                <wp:positionV relativeFrom="paragraph">
                  <wp:posOffset>16510</wp:posOffset>
                </wp:positionV>
                <wp:extent cx="182880" cy="182880"/>
                <wp:effectExtent l="5715" t="6985" r="11430" b="10160"/>
                <wp:wrapNone/>
                <wp:docPr id="2553" name="Oval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2" o:spid="_x0000_s1026" style="position:absolute;margin-left:225.45pt;margin-top:1.3pt;width:14.4pt;height:14.4pt;z-index:24922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" o:allowincell="f" fillcolor="gray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81" type="#_x0000_t172" style="position:absolute;margin-left:147.35pt;margin-top:7.55pt;width:60.75pt;height:23.65pt;rotation:-2368527fd;z-index:249210368" fillcolor="black">
            <v:shadow color="#868686"/>
            <v:textpath style="font-family:&quot;Arial&quot;;font-size:8pt;v-text-kern:t" trim="t" fitpath="t" string="ул.Коммунаров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9888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24130</wp:posOffset>
                </wp:positionV>
                <wp:extent cx="278765" cy="372110"/>
                <wp:effectExtent l="31750" t="33655" r="32385" b="32385"/>
                <wp:wrapNone/>
                <wp:docPr id="2552" name="Line 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8765" cy="372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" o:spid="_x0000_s1026" style="position:absolute;flip:x;z-index:24918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75pt,1.9pt" to="203.7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88864" behindDoc="0" locked="0" layoutInCell="1" allowOverlap="1">
                <wp:simplePos x="0" y="0"/>
                <wp:positionH relativeFrom="column">
                  <wp:posOffset>2586990</wp:posOffset>
                </wp:positionH>
                <wp:positionV relativeFrom="paragraph">
                  <wp:posOffset>42545</wp:posOffset>
                </wp:positionV>
                <wp:extent cx="3590925" cy="0"/>
                <wp:effectExtent l="34290" t="33020" r="32385" b="33655"/>
                <wp:wrapNone/>
                <wp:docPr id="2551" name="Line 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909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" o:spid="_x0000_s1026" style="position:absolute;flip:y;z-index:24918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7pt,3.35pt" to="486.4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0912" behindDoc="0" locked="0" layoutInCell="1" allowOverlap="1">
                <wp:simplePos x="0" y="0"/>
                <wp:positionH relativeFrom="column">
                  <wp:posOffset>6177915</wp:posOffset>
                </wp:positionH>
                <wp:positionV relativeFrom="paragraph">
                  <wp:posOffset>24130</wp:posOffset>
                </wp:positionV>
                <wp:extent cx="0" cy="2184400"/>
                <wp:effectExtent l="34290" t="33655" r="32385" b="29845"/>
                <wp:wrapNone/>
                <wp:docPr id="2550" name="Line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8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" o:spid="_x0000_s1026" style="position:absolute;z-index:24919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.45pt,1.9pt" to="486.45pt,17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1152" behindDoc="0" locked="0" layoutInCell="1" allowOverlap="1">
                <wp:simplePos x="0" y="0"/>
                <wp:positionH relativeFrom="column">
                  <wp:posOffset>2413635</wp:posOffset>
                </wp:positionH>
                <wp:positionV relativeFrom="paragraph">
                  <wp:posOffset>39370</wp:posOffset>
                </wp:positionV>
                <wp:extent cx="229235" cy="300355"/>
                <wp:effectExtent l="13335" t="48895" r="52705" b="12700"/>
                <wp:wrapNone/>
                <wp:docPr id="2549" name="Lin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9235" cy="3003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" o:spid="_x0000_s1026" style="position:absolute;flip:y;z-index:24920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05pt,3.1pt" to="208.1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2176" behindDoc="0" locked="0" layoutInCell="1" allowOverlap="1">
                <wp:simplePos x="0" y="0"/>
                <wp:positionH relativeFrom="column">
                  <wp:posOffset>3481705</wp:posOffset>
                </wp:positionH>
                <wp:positionV relativeFrom="paragraph">
                  <wp:posOffset>24130</wp:posOffset>
                </wp:positionV>
                <wp:extent cx="1714500" cy="0"/>
                <wp:effectExtent l="5080" t="52705" r="23495" b="61595"/>
                <wp:wrapNone/>
                <wp:docPr id="2548" name="Lin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" o:spid="_x0000_s1026" style="position:absolute;z-index:24920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15pt,1.9pt" to="409.15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hzMLAIAAE8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3200" behindDoc="0" locked="0" layoutInCell="1" allowOverlap="1">
                <wp:simplePos x="0" y="0"/>
                <wp:positionH relativeFrom="column">
                  <wp:posOffset>5996305</wp:posOffset>
                </wp:positionH>
                <wp:positionV relativeFrom="paragraph">
                  <wp:posOffset>39370</wp:posOffset>
                </wp:positionV>
                <wp:extent cx="0" cy="1371600"/>
                <wp:effectExtent l="52705" t="10795" r="61595" b="17780"/>
                <wp:wrapNone/>
                <wp:docPr id="2547" name="Line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" o:spid="_x0000_s1026" style="position:absolute;z-index:24920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2.15pt,3.1pt" to="472.15pt,1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0608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45720</wp:posOffset>
                </wp:positionV>
                <wp:extent cx="0" cy="1756410"/>
                <wp:effectExtent l="31750" t="36195" r="34925" b="36195"/>
                <wp:wrapNone/>
                <wp:docPr id="2546" name="Lin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564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" o:spid="_x0000_s1026" style="position:absolute;flip:x;z-index:24922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75pt,3.6pt" to="181.75pt,1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82" type="#_x0000_t172" style="position:absolute;margin-left:462.3pt;margin-top:34.45pt;width:1in;height:23.65pt;rotation:18268493fd;z-index:24921139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388" type="#_x0000_t172" style="position:absolute;margin-left:150.75pt;margin-top:20.65pt;width:46.8pt;height:23.65pt;rotation:-52103997fd;z-index:249217536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393" type="#_x0000_t172" style="position:absolute;margin-left:113.05pt;margin-top:12.3pt;width:57pt;height:23.65pt;rotation:747886fd;z-index:249222656" fillcolor="black">
            <v:shadow color="#868686"/>
            <v:textpath style="font-family:&quot;Arial&quot;;font-size:8pt;v-text-kern:t" trim="t" fitpath="t" string="пр.Дэнсяо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6272" behindDoc="0" locked="0" layoutInCell="1" allowOverlap="1">
                <wp:simplePos x="0" y="0"/>
                <wp:positionH relativeFrom="column">
                  <wp:posOffset>5539105</wp:posOffset>
                </wp:positionH>
                <wp:positionV relativeFrom="paragraph">
                  <wp:posOffset>154305</wp:posOffset>
                </wp:positionV>
                <wp:extent cx="457200" cy="0"/>
                <wp:effectExtent l="14605" t="59055" r="13970" b="55245"/>
                <wp:wrapNone/>
                <wp:docPr id="2545" name="Line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" o:spid="_x0000_s1026" style="position:absolute;flip:x;z-index:24920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6.15pt,12.15pt" to="472.1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9104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29845</wp:posOffset>
                </wp:positionV>
                <wp:extent cx="0" cy="2025015"/>
                <wp:effectExtent l="34290" t="29845" r="32385" b="31115"/>
                <wp:wrapNone/>
                <wp:docPr id="2544" name="Lin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025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" o:spid="_x0000_s1026" style="position:absolute;flip:x;z-index:2491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2.35pt" to="95.7pt,16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1632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50165</wp:posOffset>
                </wp:positionV>
                <wp:extent cx="1092835" cy="0"/>
                <wp:effectExtent l="34290" t="31115" r="34925" b="35560"/>
                <wp:wrapNone/>
                <wp:docPr id="2543" name="Line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2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" o:spid="_x0000_s1026" style="position:absolute;flip:x;z-index:24922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3.95pt" to="181.75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M8X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2960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106045</wp:posOffset>
                </wp:positionV>
                <wp:extent cx="28575" cy="1159510"/>
                <wp:effectExtent l="29845" t="29845" r="36830" b="29845"/>
                <wp:wrapNone/>
                <wp:docPr id="2542" name="Line 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" cy="1159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" o:spid="_x0000_s1026" style="position:absolute;z-index:24919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8.35pt" to="420.85pt,9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383" type="#_x0000_t172" style="position:absolute;margin-left:451.95pt;margin-top:8.35pt;width:24.75pt;height:23.65pt;rotation:1811726fd;z-index:24921241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1936" behindDoc="0" locked="0" layoutInCell="1" allowOverlap="1">
                <wp:simplePos x="0" y="0"/>
                <wp:positionH relativeFrom="column">
                  <wp:posOffset>5316220</wp:posOffset>
                </wp:positionH>
                <wp:positionV relativeFrom="paragraph">
                  <wp:posOffset>106045</wp:posOffset>
                </wp:positionV>
                <wp:extent cx="861695" cy="0"/>
                <wp:effectExtent l="29845" t="29845" r="32385" b="36830"/>
                <wp:wrapNone/>
                <wp:docPr id="2541" name="Line 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1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" o:spid="_x0000_s1026" style="position:absolute;flip:x;z-index:2491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8.6pt,8.35pt" to="486.45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jXGKg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0128" behindDoc="0" locked="0" layoutInCell="1" allowOverlap="1">
                <wp:simplePos x="0" y="0"/>
                <wp:positionH relativeFrom="column">
                  <wp:posOffset>1357630</wp:posOffset>
                </wp:positionH>
                <wp:positionV relativeFrom="paragraph">
                  <wp:posOffset>71755</wp:posOffset>
                </wp:positionV>
                <wp:extent cx="0" cy="1299210"/>
                <wp:effectExtent l="52705" t="14605" r="61595" b="10160"/>
                <wp:wrapNone/>
                <wp:docPr id="2540" name="Line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992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" o:spid="_x0000_s1026" style="position:absolute;flip:y;z-index:24920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9pt,5.65pt" to="106.9pt,10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95" type="#_x0000_t172" style="position:absolute;margin-left:57.7pt;margin-top:21.05pt;width:57pt;height:23.65pt;rotation:-5074631fd;z-index:249224704" fillcolor="black">
            <v:shadow color="#868686"/>
            <v:textpath style="font-family:&quot;Arial&quot;;font-size:8pt;v-text-kern:t" trim="t" fitpath="t" string="ул.Садыг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4224" behindDoc="0" locked="0" layoutInCell="1" allowOverlap="1">
                <wp:simplePos x="0" y="0"/>
                <wp:positionH relativeFrom="column">
                  <wp:posOffset>5196205</wp:posOffset>
                </wp:positionH>
                <wp:positionV relativeFrom="paragraph">
                  <wp:posOffset>96520</wp:posOffset>
                </wp:positionV>
                <wp:extent cx="0" cy="600075"/>
                <wp:effectExtent l="52705" t="10795" r="61595" b="17780"/>
                <wp:wrapNone/>
                <wp:docPr id="2539" name="Lin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00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" o:spid="_x0000_s1026" style="position:absolute;z-index:24920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9.15pt,7.6pt" to="409.15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384" type="#_x0000_t172" style="position:absolute;margin-left:414.3pt;margin-top:14.15pt;width:36.75pt;height:23.65pt;rotation:18812027fd;z-index:249213440;mso-position-horizontal-relative:text;mso-position-vertical-relative:text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387" type="#_x0000_t172" style="position:absolute;margin-left:387.65pt;margin-top:-.05pt;width:42pt;height:23.65pt;rotation:1095856fd;z-index:249216512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5008" behindDoc="0" locked="0" layoutInCell="1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38735</wp:posOffset>
                </wp:positionV>
                <wp:extent cx="0" cy="412750"/>
                <wp:effectExtent l="30480" t="29210" r="36195" b="34290"/>
                <wp:wrapNone/>
                <wp:docPr id="2538" name="Line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2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" o:spid="_x0000_s1026" style="position:absolute;flip:y;z-index:24919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3.05pt" to="375.15pt,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3984" behindDoc="0" locked="0" layoutInCell="1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38735</wp:posOffset>
                </wp:positionV>
                <wp:extent cx="580390" cy="12065"/>
                <wp:effectExtent l="30480" t="29210" r="36830" b="34925"/>
                <wp:wrapNone/>
                <wp:docPr id="2537" name="Line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12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" o:spid="_x0000_s1026" style="position:absolute;flip:x;z-index:2491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3.05pt" to="420.8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592" type="#_x0000_t172" style="position:absolute;margin-left:368.6pt;margin-top:12.05pt;width:36.75pt;height:23.65pt;rotation:18812027fd;z-index:25249843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524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4145</wp:posOffset>
                </wp:positionV>
                <wp:extent cx="1143000" cy="0"/>
                <wp:effectExtent l="19050" t="58420" r="9525" b="55880"/>
                <wp:wrapNone/>
                <wp:docPr id="2536" name="Lin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" o:spid="_x0000_s1026" style="position:absolute;flip:x;z-index:24920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35pt" to="351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llONAIAAFk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85" type="#_x0000_t172" style="position:absolute;margin-left:296.1pt;margin-top:4.8pt;width:49.5pt;height:23.65pt;rotation:989044fd;z-index:249214464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7056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00965</wp:posOffset>
                </wp:positionV>
                <wp:extent cx="0" cy="376555"/>
                <wp:effectExtent l="30480" t="34290" r="36195" b="36830"/>
                <wp:wrapNone/>
                <wp:docPr id="2535" name="Line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6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" o:spid="_x0000_s1026" style="position:absolute;flip:x;z-index:24919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7.95pt" to="258.1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6032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00965</wp:posOffset>
                </wp:positionV>
                <wp:extent cx="1485900" cy="0"/>
                <wp:effectExtent l="30480" t="34290" r="36195" b="32385"/>
                <wp:wrapNone/>
                <wp:docPr id="2534" name="Line 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" o:spid="_x0000_s1026" style="position:absolute;flip:x y;z-index:24919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7.95pt" to="375.15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94" type="#_x0000_t172" style="position:absolute;margin-left:241.5pt;margin-top:21.4pt;width:57pt;height:23.65pt;rotation:18454961fd;z-index:249223680" fillcolor="black">
            <v:shadow color="#868686"/>
            <v:textpath style="font-family:&quot;Arial&quot;;font-size:8pt;v-text-kern:t" trim="t" fitpath="t" string="бул.М.Гварди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07296" behindDoc="0" locked="0" layoutInCell="1" allowOverlap="1">
                <wp:simplePos x="0" y="0"/>
                <wp:positionH relativeFrom="column">
                  <wp:posOffset>1574800</wp:posOffset>
                </wp:positionH>
                <wp:positionV relativeFrom="paragraph">
                  <wp:posOffset>61595</wp:posOffset>
                </wp:positionV>
                <wp:extent cx="1198245" cy="0"/>
                <wp:effectExtent l="22225" t="61595" r="8255" b="52705"/>
                <wp:wrapNone/>
                <wp:docPr id="2533" name="Line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982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" o:spid="_x0000_s1026" style="position:absolute;flip:x;z-index:24920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pt,4.85pt" to="218.35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198080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127000</wp:posOffset>
                </wp:positionV>
                <wp:extent cx="2099310" cy="0"/>
                <wp:effectExtent l="34290" t="31750" r="28575" b="34925"/>
                <wp:wrapNone/>
                <wp:docPr id="2532" name="Lin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9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" o:spid="_x0000_s1026" style="position:absolute;flip:x;z-index:24919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7pt,10pt" to="261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gHKg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386" type="#_x0000_t172" style="position:absolute;margin-left:133.05pt;margin-top:1.1pt;width:57pt;height:23.65pt;rotation:827083fd;z-index:249215488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>
      <w:pPr>
        <w:ind w:left="7080" w:firstLine="708"/>
      </w:pPr>
    </w:p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76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31" name="Line 5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49" o:spid="_x0000_s1026" style="position:absolute;z-index:25425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WA5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MhhlG&#10;irSg0kYojkbDfBb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SNFgO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  <w:t xml:space="preserve">      </w:t>
      </w:r>
      <w:r>
        <w:rPr>
          <w:b/>
        </w:rPr>
        <w:t>движения  микроавтобусного маршрута №117</w:t>
      </w:r>
    </w:p>
    <w:p w:rsidR="00C30FF5" w:rsidRDefault="00C30FF5" w:rsidP="00C30FF5">
      <w:pPr>
        <w:ind w:left="1416" w:firstLine="708"/>
        <w:rPr>
          <w:b/>
        </w:rPr>
      </w:pPr>
      <w:r>
        <w:rPr>
          <w:b/>
        </w:rPr>
        <w:t xml:space="preserve">         </w:t>
      </w:r>
      <w:r>
        <w:rPr>
          <w:b/>
        </w:rPr>
        <w:tab/>
        <w:t xml:space="preserve">           «12 мкр. (Набережная) –   ж/м Ак-Бата»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9852"/>
        </w:tabs>
        <w:ind w:left="708"/>
        <w:rPr>
          <w:b/>
        </w:rPr>
      </w:pPr>
      <w:r>
        <w:rPr>
          <w:bCs/>
          <w:noProof/>
          <w:sz w:val="20"/>
        </w:rPr>
        <w:pict>
          <v:shape id="_x0000_s3322" type="#_x0000_t172" style="position:absolute;left:0;text-align:left;margin-left:364.65pt;margin-top:3.25pt;width:36pt;height:27pt;rotation:22.171875;z-index:251197952" fillcolor="black">
            <v:shadow color="#868686"/>
            <v:textpath style="font-family:&quot;Arial&quot;;font-size:8pt;v-text-kern:t" trim="t" fitpath="t" string="ж/м Ак-Бата"/>
          </v:shape>
        </w:pict>
      </w:r>
      <w:r w:rsidR="00C30FF5">
        <w:rPr>
          <w:b/>
        </w:rPr>
        <w:t xml:space="preserve">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>С</w:t>
      </w:r>
    </w:p>
    <w:p w:rsidR="00C30FF5" w:rsidRDefault="00537C6E" w:rsidP="00C30FF5">
      <w:pPr>
        <w:ind w:left="3540" w:firstLine="708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9456" behindDoc="0" locked="0" layoutInCell="1" allowOverlap="1">
                <wp:simplePos x="0" y="0"/>
                <wp:positionH relativeFrom="column">
                  <wp:posOffset>4631055</wp:posOffset>
                </wp:positionH>
                <wp:positionV relativeFrom="paragraph">
                  <wp:posOffset>146050</wp:posOffset>
                </wp:positionV>
                <wp:extent cx="228600" cy="114300"/>
                <wp:effectExtent l="11430" t="12700" r="7620" b="6350"/>
                <wp:wrapNone/>
                <wp:docPr id="2530" name="Oval 2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19" o:spid="_x0000_s1026" style="position:absolute;margin-left:364.65pt;margin-top:11.5pt;width:18pt;height:9pt;z-index:2512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94880" behindDoc="0" locked="0" layoutInCell="1" allowOverlap="1">
                <wp:simplePos x="0" y="0"/>
                <wp:positionH relativeFrom="column">
                  <wp:posOffset>5951855</wp:posOffset>
                </wp:positionH>
                <wp:positionV relativeFrom="paragraph">
                  <wp:posOffset>31750</wp:posOffset>
                </wp:positionV>
                <wp:extent cx="800100" cy="800100"/>
                <wp:effectExtent l="36830" t="31750" r="29845" b="6350"/>
                <wp:wrapNone/>
                <wp:docPr id="2529" name="AutoShape 2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95" o:spid="_x0000_s1026" type="#_x0000_t187" style="position:absolute;margin-left:468.65pt;margin-top:2.5pt;width:63pt;height:63pt;z-index:2511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3072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33655</wp:posOffset>
                </wp:positionV>
                <wp:extent cx="0" cy="407670"/>
                <wp:effectExtent l="33655" t="33655" r="33020" b="34925"/>
                <wp:wrapNone/>
                <wp:docPr id="2528" name="Line 2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076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0" o:spid="_x0000_s1026" style="position:absolute;flip:y;z-index:25123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2.65pt" to="374.65pt,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 w:rsidRPr="009A56B2">
        <w:rPr>
          <w:b/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3174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7465</wp:posOffset>
                </wp:positionV>
                <wp:extent cx="0" cy="228600"/>
                <wp:effectExtent l="57150" t="18415" r="57150" b="19685"/>
                <wp:wrapNone/>
                <wp:docPr id="2527" name="Line 2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1" o:spid="_x0000_s1026" style="position:absolute;z-index:2512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95pt" to="369pt,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">
                <v:stroke startarrow="block" endarrow="block"/>
              </v:line>
            </w:pict>
          </mc:Fallback>
        </mc:AlternateContent>
      </w:r>
      <w:r w:rsidR="00C30FF5">
        <w:rPr>
          <w:bCs/>
        </w:rPr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З                      В</w:t>
      </w:r>
    </w:p>
    <w:p w:rsidR="00C30FF5" w:rsidRDefault="00537C6E" w:rsidP="00C30FF5">
      <w:pPr>
        <w:rPr>
          <w:b/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9696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90805</wp:posOffset>
                </wp:positionV>
                <wp:extent cx="228600" cy="0"/>
                <wp:effectExtent l="33655" t="33655" r="33020" b="33020"/>
                <wp:wrapNone/>
                <wp:docPr id="2526" name="Line 2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9" o:spid="_x0000_s1026" style="position:absolute;z-index:25122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7.15pt" to="374.65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3312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90805</wp:posOffset>
                </wp:positionV>
                <wp:extent cx="0" cy="300355"/>
                <wp:effectExtent l="33655" t="33655" r="33020" b="37465"/>
                <wp:wrapNone/>
                <wp:docPr id="2525" name="Line 2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3" o:spid="_x0000_s1026" style="position:absolute;z-index:25121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7.15pt" to="356.6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mRkIQIAAD8EAAAOAAAAZHJzL2Uyb0RvYy54bWysU8GO2jAQvVfqP1i+QxIg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 w:rsidRPr="009A56B2">
        <w:rPr>
          <w:b/>
          <w:bCs/>
        </w:rPr>
        <w:t xml:space="preserve">    </w:t>
      </w:r>
    </w:p>
    <w:p w:rsidR="00C30FF5" w:rsidRPr="009A56B2" w:rsidRDefault="00537C6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3338" type="#_x0000_t172" style="position:absolute;margin-left:369pt;margin-top:1.05pt;width:45pt;height:23.65pt;rotation:983652fd;z-index:251214336" fillcolor="black">
            <v:shadow color="#868686"/>
            <v:textpath style="font-family:&quot;Arial&quot;;font-size:8pt;v-text-kern:t" trim="t" fitpath="t" string="Объездная дорога"/>
          </v:shape>
        </w:pict>
      </w:r>
    </w:p>
    <w:p w:rsidR="00C30FF5" w:rsidRDefault="00537C6E" w:rsidP="00C30FF5">
      <w:pPr>
        <w:rPr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22764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8430</wp:posOffset>
                </wp:positionV>
                <wp:extent cx="0" cy="346075"/>
                <wp:effectExtent l="57150" t="14605" r="57150" b="20320"/>
                <wp:wrapNone/>
                <wp:docPr id="2524" name="Line 2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7" o:spid="_x0000_s1026" style="position:absolute;flip:y;z-index:2512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9pt" to="387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">
                <v:stroke startarrow="block"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356" type="#_x0000_t172" style="position:absolute;margin-left:379.7pt;margin-top:15.8pt;width:45pt;height:23.65pt;rotation:-99142935fd;z-index:251232768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8672" behindDoc="0" locked="0" layoutInCell="1" allowOverlap="1">
                <wp:simplePos x="0" y="0"/>
                <wp:positionH relativeFrom="column">
                  <wp:posOffset>4529455</wp:posOffset>
                </wp:positionH>
                <wp:positionV relativeFrom="paragraph">
                  <wp:posOffset>65405</wp:posOffset>
                </wp:positionV>
                <wp:extent cx="457200" cy="0"/>
                <wp:effectExtent l="33655" t="36830" r="33020" b="29845"/>
                <wp:wrapNone/>
                <wp:docPr id="2523" name="Line 2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8" o:spid="_x0000_s1026" style="position:absolute;flip:x;z-index:25122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65pt,5.15pt" to="392.65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6144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65405</wp:posOffset>
                </wp:positionV>
                <wp:extent cx="0" cy="419100"/>
                <wp:effectExtent l="33655" t="36830" r="33020" b="29845"/>
                <wp:wrapNone/>
                <wp:docPr id="2522" name="Line 2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9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6" o:spid="_x0000_s1026" style="position:absolute;flip:x;z-index:2512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65pt,5.15pt" to="392.65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Ю</w:t>
      </w:r>
      <w:r w:rsidR="00C30FF5">
        <w:rPr>
          <w:bCs/>
        </w:rPr>
        <w:tab/>
        <w:t xml:space="preserve">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512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134620</wp:posOffset>
                </wp:positionV>
                <wp:extent cx="228600" cy="146050"/>
                <wp:effectExtent l="33655" t="29845" r="33020" b="33655"/>
                <wp:wrapNone/>
                <wp:docPr id="2521" name="Line 2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46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5" o:spid="_x0000_s1026" style="position:absolute;flip:x;z-index:25120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10.6pt" to="392.65pt,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/>
          <w:bCs/>
          <w:noProof/>
          <w:sz w:val="20"/>
        </w:rPr>
        <w:pict>
          <v:shape id="_x0000_s3344" type="#_x0000_t172" style="position:absolute;margin-left:291.35pt;margin-top:2.65pt;width:51pt;height:23.65pt;rotation:-22631524fd;z-index:251220480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5600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105410</wp:posOffset>
                </wp:positionV>
                <wp:extent cx="0" cy="228600"/>
                <wp:effectExtent l="33655" t="29210" r="33020" b="37465"/>
                <wp:wrapNone/>
                <wp:docPr id="2520" name="Line 2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5" o:spid="_x0000_s1026" style="position:absolute;z-index:25122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65pt,8.3pt" to="374.65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21" type="#_x0000_t172" style="position:absolute;margin-left:231.15pt;margin-top:22.6pt;width:60.75pt;height:23.65pt;rotation:18511859fd;z-index:251196928" fillcolor="black">
            <v:shadow color="#868686"/>
            <v:textpath style="font-family:&quot;Arial&quot;;font-size:8pt;v-text-kern:t" trim="t" fitpath="t" string="ул.Абдрахманова-Элебес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30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6845</wp:posOffset>
                </wp:positionV>
                <wp:extent cx="0" cy="666115"/>
                <wp:effectExtent l="28575" t="33020" r="28575" b="34290"/>
                <wp:wrapNone/>
                <wp:docPr id="2519" name="Line 2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3" o:spid="_x0000_s1026" style="position:absolute;z-index:25120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35pt" to="270pt,6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84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6845</wp:posOffset>
                </wp:positionV>
                <wp:extent cx="1329055" cy="1905"/>
                <wp:effectExtent l="28575" t="33020" r="33020" b="31750"/>
                <wp:wrapNone/>
                <wp:docPr id="2518" name="Line 2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2905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8" o:spid="_x0000_s1026" style="position:absolute;flip:y;z-index:2512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35pt" to="374.65pt,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/>
          <w:bCs/>
          <w:noProof/>
          <w:sz w:val="20"/>
        </w:rPr>
        <w:pict>
          <v:shape id="_x0000_s3345" type="#_x0000_t172" style="position:absolute;margin-left:356.65pt;margin-top:12.5pt;width:45pt;height:23.65pt;rotation:983652fd;z-index:251221504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662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56845</wp:posOffset>
                </wp:positionV>
                <wp:extent cx="228600" cy="114300"/>
                <wp:effectExtent l="9525" t="13970" r="9525" b="5080"/>
                <wp:wrapNone/>
                <wp:docPr id="2517" name="Oval 2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26" o:spid="_x0000_s1026" style="position:absolute;margin-left:342pt;margin-top:12.35pt;width:18pt;height:9pt;z-index:2512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2457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5885</wp:posOffset>
                </wp:positionV>
                <wp:extent cx="457200" cy="0"/>
                <wp:effectExtent l="19050" t="57785" r="19050" b="56515"/>
                <wp:wrapNone/>
                <wp:docPr id="2516" name="Line 2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24" o:spid="_x0000_s1026" style="position:absolute;z-index:2512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55pt" to="324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">
                <v:stroke startarrow="block" endarrow="blo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63" type="#_x0000_t172" style="position:absolute;margin-left:269.85pt;margin-top:13.5pt;width:51pt;height:23.65pt;rotation:-5031724fd;z-index:251239936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w:pict>
          <v:shape id="_x0000_s3362" type="#_x0000_t172" style="position:absolute;margin-left:238.5pt;margin-top:5.85pt;width:45pt;height:23.65pt;rotation:983652fd;z-index:25123891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348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21920</wp:posOffset>
                </wp:positionV>
                <wp:extent cx="0" cy="523875"/>
                <wp:effectExtent l="28575" t="36195" r="28575" b="30480"/>
                <wp:wrapNone/>
                <wp:docPr id="2515" name="Line 2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4" o:spid="_x0000_s1026" style="position:absolute;flip:y;z-index:25123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9.6pt" to="4in,5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337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1920</wp:posOffset>
                </wp:positionV>
                <wp:extent cx="228600" cy="0"/>
                <wp:effectExtent l="28575" t="36195" r="28575" b="30480"/>
                <wp:wrapNone/>
                <wp:docPr id="2514" name="Line 2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3" o:spid="_x0000_s1026" style="position:absolute;z-index:2512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6pt" to="4in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XdcIgIAAD8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61" type="#_x0000_t172" style="position:absolute;margin-left:279pt;margin-top:9.45pt;width:45pt;height:23.65pt;rotation:983652fd;z-index:25123788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36864" behindDoc="0" locked="0" layoutInCell="1" allowOverlap="1">
                <wp:simplePos x="0" y="0"/>
                <wp:positionH relativeFrom="column">
                  <wp:posOffset>3471545</wp:posOffset>
                </wp:positionH>
                <wp:positionV relativeFrom="paragraph">
                  <wp:posOffset>120015</wp:posOffset>
                </wp:positionV>
                <wp:extent cx="0" cy="1116330"/>
                <wp:effectExtent l="33020" t="34290" r="33655" b="30480"/>
                <wp:wrapNone/>
                <wp:docPr id="2513" name="Line 2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163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6" o:spid="_x0000_s1026" style="position:absolute;flip:x y;z-index:25123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3.35pt,9.45pt" to="273.35pt,9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35840" behindDoc="0" locked="0" layoutInCell="1" allowOverlap="1">
                <wp:simplePos x="0" y="0"/>
                <wp:positionH relativeFrom="column">
                  <wp:posOffset>3471545</wp:posOffset>
                </wp:positionH>
                <wp:positionV relativeFrom="paragraph">
                  <wp:posOffset>120015</wp:posOffset>
                </wp:positionV>
                <wp:extent cx="228600" cy="0"/>
                <wp:effectExtent l="33020" t="34290" r="33655" b="32385"/>
                <wp:wrapNone/>
                <wp:docPr id="2512" name="Line 2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35" o:spid="_x0000_s1026" style="position:absolute;z-index:2512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3.35pt,9.45pt" to="291.3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7440"/>
        </w:tabs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24" type="#_x0000_t172" style="position:absolute;margin-left:238.35pt;margin-top:19.8pt;width:51pt;height:23.65pt;rotation:-5031724fd;z-index:25120000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D90184" w:rsidRDefault="00537C6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3346" type="#_x0000_t172" style="position:absolute;margin-left:279pt;margin-top:5.55pt;width:45pt;height:23.65pt;rotation:983652fd;z-index:251222528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1740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525</wp:posOffset>
                </wp:positionV>
                <wp:extent cx="0" cy="1239520"/>
                <wp:effectExtent l="28575" t="28575" r="28575" b="36830"/>
                <wp:wrapNone/>
                <wp:docPr id="2511" name="Line 2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95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7" o:spid="_x0000_s1026" style="position:absolute;z-index:25121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.75pt" to="4in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1638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525</wp:posOffset>
                </wp:positionV>
                <wp:extent cx="228600" cy="0"/>
                <wp:effectExtent l="28575" t="28575" r="28575" b="28575"/>
                <wp:wrapNone/>
                <wp:docPr id="2510" name="Line 2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6" o:spid="_x0000_s1026" style="position:absolute;z-index:2512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75pt" to="4in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47" type="#_x0000_t172" style="position:absolute;margin-left:274.35pt;margin-top:14.2pt;width:51pt;height:23.65pt;rotation:-5031724fd;z-index:251223552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35" type="#_x0000_t172" style="position:absolute;margin-left:300pt;margin-top:9.45pt;width:51pt;height:23.65pt;rotation:-44685837fd;z-index:251211264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92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22225</wp:posOffset>
                </wp:positionV>
                <wp:extent cx="685800" cy="360680"/>
                <wp:effectExtent l="28575" t="31750" r="28575" b="36195"/>
                <wp:wrapNone/>
                <wp:docPr id="2509" name="Line 2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360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9" o:spid="_x0000_s1026" style="position:absolute;z-index:2512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.75pt" to="342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326" type="#_x0000_t172" style="position:absolute;margin-left:351pt;margin-top:7.35pt;width:57pt;height:23.65pt;rotation:800827fd;z-index:251202048;mso-position-horizontal-relative:text;mso-position-vertical-relative:text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334" type="#_x0000_t172" style="position:absolute;margin-left:367.35pt;margin-top:13.2pt;width:45pt;height:23.65pt;rotation:-29703955fd;z-index:251210240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716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32385</wp:posOffset>
                </wp:positionV>
                <wp:extent cx="342900" cy="0"/>
                <wp:effectExtent l="28575" t="32385" r="28575" b="34290"/>
                <wp:wrapNone/>
                <wp:docPr id="2508" name="Line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7" o:spid="_x0000_s1026" style="position:absolute;z-index:25120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.55pt" to="369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81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2385</wp:posOffset>
                </wp:positionV>
                <wp:extent cx="228600" cy="685800"/>
                <wp:effectExtent l="28575" t="32385" r="28575" b="34290"/>
                <wp:wrapNone/>
                <wp:docPr id="2507" name="Line 2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8" o:spid="_x0000_s1026" style="position:absolute;z-index:25120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55pt" to="387pt,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tabs>
          <w:tab w:val="left" w:pos="6240"/>
        </w:tabs>
        <w:rPr>
          <w:bCs/>
        </w:rPr>
      </w:pPr>
      <w:r>
        <w:rPr>
          <w:bCs/>
        </w:rPr>
        <w:tab/>
      </w:r>
    </w:p>
    <w:p w:rsidR="00C30FF5" w:rsidRDefault="00537C6E" w:rsidP="00C30FF5">
      <w:pPr>
        <w:ind w:left="708" w:firstLine="708"/>
        <w:rPr>
          <w:lang w:val="kk-KZ"/>
        </w:rPr>
      </w:pPr>
      <w:r>
        <w:rPr>
          <w:bCs/>
          <w:noProof/>
          <w:sz w:val="20"/>
        </w:rPr>
        <w:pict>
          <v:shape id="_x0000_s3323" type="#_x0000_t172" style="position:absolute;left:0;text-align:left;margin-left:387pt;margin-top:10.35pt;width:45pt;height:23.65pt;rotation:983652fd;z-index:251198976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bCs/>
          <w:noProof/>
          <w:sz w:val="20"/>
        </w:rPr>
        <w:pict>
          <v:shape id="_x0000_s3339" type="#_x0000_t172" style="position:absolute;left:0;text-align:left;margin-left:436.35pt;margin-top:19.8pt;width:51pt;height:23.65pt;rotation:17329925fd;z-index:251215360" fillcolor="black">
            <v:shadow color="#868686"/>
            <v:textpath style="font-family:&quot;Arial&quot;;font-size:8pt;v-text-kern:t" trim="t" fitpath="t" string="ул.С.Каралаева"/>
          </v:shape>
        </w:pict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537C6E" w:rsidP="00C30FF5"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1228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7145</wp:posOffset>
                </wp:positionV>
                <wp:extent cx="114300" cy="396240"/>
                <wp:effectExtent l="28575" t="36195" r="28575" b="34290"/>
                <wp:wrapNone/>
                <wp:docPr id="2506" name="Line 2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96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12" o:spid="_x0000_s1026" style="position:absolute;z-index:25121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.35pt" to="450pt,3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0409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7145</wp:posOffset>
                </wp:positionV>
                <wp:extent cx="685800" cy="0"/>
                <wp:effectExtent l="28575" t="36195" r="28575" b="30480"/>
                <wp:wrapNone/>
                <wp:docPr id="2505" name="Line 2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04" o:spid="_x0000_s1026" style="position:absolute;z-index:2512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.35pt" to="441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537C6E" w:rsidP="00C30FF5">
      <w:pPr>
        <w:rPr>
          <w:lang w:val="kk-KZ"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19590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62865</wp:posOffset>
                </wp:positionV>
                <wp:extent cx="228600" cy="228600"/>
                <wp:effectExtent l="9525" t="5715" r="9525" b="13335"/>
                <wp:wrapNone/>
                <wp:docPr id="2504" name="Oval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296" o:spid="_x0000_s1026" style="position:absolute;margin-left:441pt;margin-top:4.95pt;width:18pt;height:18pt;z-index:2511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Ydk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</w:p>
    <w:p w:rsidR="00C30FF5" w:rsidRDefault="00537C6E" w:rsidP="00C30FF5">
      <w:r>
        <w:rPr>
          <w:bCs/>
          <w:noProof/>
          <w:sz w:val="20"/>
        </w:rPr>
        <w:pict>
          <v:shape id="_x0000_s3325" type="#_x0000_t172" style="position:absolute;margin-left:450pt;margin-top:.15pt;width:42pt;height:23.65pt;rotation:1036427fd;z-index:251201024" fillcolor="black">
            <v:shadow color="#868686"/>
            <v:textpath style="font-family:&quot;Arial&quot;;font-size:8pt;v-text-kern:t" trim="t" fitpath="t" string="12 мкр. (Набережная)"/>
          </v:shape>
        </w:pic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en-US"/>
        </w:rPr>
        <w:t>V</w:t>
      </w:r>
      <w:r w:rsidR="00C30FF5">
        <w:t>экс.</w:t>
      </w:r>
      <w:r w:rsidR="00C30FF5">
        <w:tab/>
      </w:r>
      <w:r w:rsidR="00C30FF5">
        <w:tab/>
        <w:t xml:space="preserve"> км/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86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503" name="Line 5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0" o:spid="_x0000_s1026" style="position:absolute;z-index:25425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CsWt+Q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1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ж/м Бакай-Ата – Барат-Авто»</w:t>
      </w:r>
    </w:p>
    <w:p w:rsidR="00C30FF5" w:rsidRDefault="00537C6E" w:rsidP="00C30FF5">
      <w:r>
        <w:rPr>
          <w:noProof/>
          <w:sz w:val="20"/>
        </w:rPr>
        <w:pict>
          <v:shape id="_x0000_s3387" type="#_x0000_t172" style="position:absolute;margin-left:349pt;margin-top:12.65pt;width:43.15pt;height:23.65pt;rotation:925105fd;z-index:251264512" fillcolor="black">
            <v:shadow color="#868686"/>
            <v:textpath style="font-family:&quot;Arial&quot;;font-size:8pt;v-text-kern:t" trim="t" fitpath="t" string="ул.Полевая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393" type="#_x0000_t172" style="position:absolute;margin-left:382.4pt;margin-top:16.4pt;width:43.15pt;height:23.65pt;rotation:18651321fd;z-index:251270656" fillcolor="black">
            <v:shadow color="#868686"/>
            <v:textpath style="font-family:&quot;Arial&quot;;font-size:8pt;v-text-kern:t" trim="t" fitpath="t" string="ул.Тала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7584" behindDoc="0" locked="0" layoutInCell="1" allowOverlap="1">
                <wp:simplePos x="0" y="0"/>
                <wp:positionH relativeFrom="column">
                  <wp:posOffset>4980305</wp:posOffset>
                </wp:positionH>
                <wp:positionV relativeFrom="paragraph">
                  <wp:posOffset>110490</wp:posOffset>
                </wp:positionV>
                <wp:extent cx="12700" cy="528955"/>
                <wp:effectExtent l="36830" t="34290" r="36195" b="36830"/>
                <wp:wrapNone/>
                <wp:docPr id="2502" name="Line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5289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6" o:spid="_x0000_s1026" style="position:absolute;z-index:2512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15pt,8.7pt" to="393.15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3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0490</wp:posOffset>
                </wp:positionV>
                <wp:extent cx="0" cy="1146810"/>
                <wp:effectExtent l="28575" t="34290" r="28575" b="28575"/>
                <wp:wrapNone/>
                <wp:docPr id="2501" name="Line 2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6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2" o:spid="_x0000_s1026" style="position:absolute;z-index:2512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8.7pt" to="351pt,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0960" behindDoc="0" locked="0" layoutInCell="1" allowOverlap="1">
                <wp:simplePos x="0" y="0"/>
                <wp:positionH relativeFrom="column">
                  <wp:posOffset>4445000</wp:posOffset>
                </wp:positionH>
                <wp:positionV relativeFrom="paragraph">
                  <wp:posOffset>110490</wp:posOffset>
                </wp:positionV>
                <wp:extent cx="535305" cy="0"/>
                <wp:effectExtent l="34925" t="34290" r="29845" b="32385"/>
                <wp:wrapNone/>
                <wp:docPr id="2500" name="Line 2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53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0" o:spid="_x0000_s1026" style="position:absolute;flip:x;z-index:25124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0pt,8.7pt" to="392.15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392" type="#_x0000_t172" style="position:absolute;margin-left:420.2pt;margin-top:9.15pt;width:16.5pt;height:26.35pt;rotation:2356784fd;z-index:251269632" fillcolor="black">
            <v:shadow color="#868686"/>
            <v:textpath style="font-family:&quot;Arial&quot;;font-size:8pt;v-text-kern:t" trim="t" fitpath="t" string="БЧК"/>
          </v:shape>
        </w:pict>
      </w:r>
      <w:r>
        <w:rPr>
          <w:noProof/>
          <w:sz w:val="20"/>
        </w:rPr>
        <w:pict>
          <v:shape id="_x0000_s3383" type="#_x0000_t172" style="position:absolute;margin-left:319.35pt;margin-top:26.85pt;width:51pt;height:23.65pt;rotation:-51999372fd;z-index:251260416" fillcolor="black">
            <v:shadow color="#868686"/>
            <v:textpath style="font-family:&quot;Arial&quot;;font-size:8pt;v-text-kern:t" trim="t" fitpath="t" string="ул.Буденного- Гагар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C30FF5" w:rsidP="00C30FF5">
      <w:r>
        <w:tab/>
        <w:t xml:space="preserve">  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1984" behindDoc="0" locked="0" layoutInCell="1" allowOverlap="1">
                <wp:simplePos x="0" y="0"/>
                <wp:positionH relativeFrom="column">
                  <wp:posOffset>4861560</wp:posOffset>
                </wp:positionH>
                <wp:positionV relativeFrom="paragraph">
                  <wp:posOffset>113665</wp:posOffset>
                </wp:positionV>
                <wp:extent cx="228600" cy="228600"/>
                <wp:effectExtent l="13335" t="8890" r="5715" b="10160"/>
                <wp:wrapNone/>
                <wp:docPr id="2499" name="Oval 2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41" o:spid="_x0000_s1026" style="position:absolute;margin-left:382.8pt;margin-top:8.95pt;width:18pt;height:18pt;z-index:25124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8608" behindDoc="0" locked="0" layoutInCell="1" allowOverlap="1">
                <wp:simplePos x="0" y="0"/>
                <wp:positionH relativeFrom="column">
                  <wp:posOffset>4803140</wp:posOffset>
                </wp:positionH>
                <wp:positionV relativeFrom="paragraph">
                  <wp:posOffset>10160</wp:posOffset>
                </wp:positionV>
                <wp:extent cx="433705" cy="0"/>
                <wp:effectExtent l="21590" t="19685" r="20955" b="27940"/>
                <wp:wrapNone/>
                <wp:docPr id="2498" name="Line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370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7" o:spid="_x0000_s1026" style="position:absolute;flip:x;z-index:25126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.2pt,.8pt" to="412.35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75dLAIAAFIEAAAOAAAAZHJzL2Uyb0RvYy54bWysVMGO2jAQvVfqP1i+QxLIsh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3384" type="#_x0000_t172" style="position:absolute;margin-left:405.3pt;margin-top:8.95pt;width:57pt;height:23.65pt;rotation:772808fd;z-index:251261440;mso-position-horizontal-relative:text;mso-position-vertical-relative:text" fillcolor="black">
            <v:shadow color="#868686"/>
            <v:textpath style="font-family:&quot;Arial&quot;;font-size:8pt;v-text-kern:t" trim="t" fitpath="t" string="ж/м.Бакай-А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66560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10160</wp:posOffset>
                </wp:positionV>
                <wp:extent cx="685800" cy="685800"/>
                <wp:effectExtent l="28575" t="29210" r="28575" b="8890"/>
                <wp:wrapNone/>
                <wp:docPr id="2497" name="AutoShape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65" o:spid="_x0000_s1026" type="#_x0000_t187" style="position:absolute;margin-left:21pt;margin-top:.8pt;width:54pt;height:54pt;z-index:2512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" fillcolor="blue"/>
            </w:pict>
          </mc:Fallback>
        </mc:AlternateContent>
      </w:r>
    </w:p>
    <w:p w:rsidR="00C30FF5" w:rsidRDefault="00C30FF5" w:rsidP="00C30FF5">
      <w:pPr>
        <w:tabs>
          <w:tab w:val="left" w:pos="8300"/>
        </w:tabs>
      </w:pPr>
      <w:r>
        <w:tab/>
      </w:r>
    </w:p>
    <w:p w:rsidR="00C30FF5" w:rsidRDefault="00537C6E" w:rsidP="00C30FF5">
      <w:r>
        <w:rPr>
          <w:noProof/>
          <w:sz w:val="20"/>
        </w:rPr>
        <w:pict>
          <v:shape id="_x0000_s3382" type="#_x0000_t172" style="position:absolute;margin-left:270pt;margin-top:12pt;width:63pt;height:23.65pt;rotation:717887fd;z-index:2512593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 xml:space="preserve">     З</w:t>
      </w:r>
      <w:r w:rsidR="00C30FF5">
        <w:tab/>
      </w:r>
      <w:r w:rsidR="00C30FF5">
        <w:tab/>
        <w:t xml:space="preserve">   В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4595" type="#_x0000_t172" style="position:absolute;margin-left:247.7pt;margin-top:18.75pt;width:50.25pt;height:23.65pt;rotation:-5103605fd;z-index:252501504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4032" behindDoc="0" locked="0" layoutInCell="1" allowOverlap="1">
                <wp:simplePos x="0" y="0"/>
                <wp:positionH relativeFrom="column">
                  <wp:posOffset>3530600</wp:posOffset>
                </wp:positionH>
                <wp:positionV relativeFrom="paragraph">
                  <wp:posOffset>31115</wp:posOffset>
                </wp:positionV>
                <wp:extent cx="927100" cy="0"/>
                <wp:effectExtent l="34925" t="31115" r="28575" b="35560"/>
                <wp:wrapNone/>
                <wp:docPr id="2496" name="Line 2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27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3" o:spid="_x0000_s1026" style="position:absolute;flip:x y;z-index:2512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8pt,2.45pt" to="35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5056" behindDoc="0" locked="0" layoutInCell="1" allowOverlap="1">
                <wp:simplePos x="0" y="0"/>
                <wp:positionH relativeFrom="column">
                  <wp:posOffset>3526155</wp:posOffset>
                </wp:positionH>
                <wp:positionV relativeFrom="paragraph">
                  <wp:posOffset>31115</wp:posOffset>
                </wp:positionV>
                <wp:extent cx="4445" cy="457200"/>
                <wp:effectExtent l="30480" t="31115" r="31750" b="35560"/>
                <wp:wrapNone/>
                <wp:docPr id="2495" name="Line 2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4" o:spid="_x0000_s1026" style="position:absolute;flip:x;z-index:2512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65pt,2.45pt" to="278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38390B" w:rsidRDefault="00537C6E" w:rsidP="00C30FF5">
      <w:pPr>
        <w:rPr>
          <w:b/>
          <w:u w:val="single"/>
        </w:rPr>
      </w:pPr>
      <w:r>
        <w:rPr>
          <w:noProof/>
          <w:sz w:val="20"/>
        </w:rPr>
        <w:pict>
          <v:shape id="_x0000_s4596" type="#_x0000_t172" style="position:absolute;margin-left:286pt;margin-top:7.9pt;width:33.45pt;height:19.5pt;rotation:1220604fd;z-index:252502528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0480" behindDoc="0" locked="0" layoutInCell="1" allowOverlap="1">
                <wp:simplePos x="0" y="0"/>
                <wp:positionH relativeFrom="column">
                  <wp:posOffset>3843655</wp:posOffset>
                </wp:positionH>
                <wp:positionV relativeFrom="paragraph">
                  <wp:posOffset>137795</wp:posOffset>
                </wp:positionV>
                <wp:extent cx="0" cy="1024255"/>
                <wp:effectExtent l="33655" t="33020" r="33020" b="28575"/>
                <wp:wrapNone/>
                <wp:docPr id="2494" name="Line 3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24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0" o:spid="_x0000_s1026" style="position:absolute;flip:x;z-index:25250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2.65pt,10.85pt" to="302.65pt,9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99456" behindDoc="0" locked="0" layoutInCell="1" allowOverlap="1">
                <wp:simplePos x="0" y="0"/>
                <wp:positionH relativeFrom="column">
                  <wp:posOffset>3526155</wp:posOffset>
                </wp:positionH>
                <wp:positionV relativeFrom="paragraph">
                  <wp:posOffset>137795</wp:posOffset>
                </wp:positionV>
                <wp:extent cx="317500" cy="0"/>
                <wp:effectExtent l="30480" t="33020" r="33020" b="33655"/>
                <wp:wrapNone/>
                <wp:docPr id="2493" name="Line 3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7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69" o:spid="_x0000_s1026" style="position:absolute;z-index:25249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65pt,10.85pt" to="302.6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UoBIQIAAD8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81" type="#_x0000_t172" style="position:absolute;margin-left:289.35pt;margin-top:13.8pt;width:50.25pt;height:23.65pt;rotation:-5103605fd;z-index:25125836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80" type="#_x0000_t172" style="position:absolute;margin-left:207.75pt;margin-top:2.75pt;width:53.25pt;height:23.65pt;rotation:900220fd;z-index:25125734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608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0490</wp:posOffset>
                </wp:positionV>
                <wp:extent cx="1557655" cy="0"/>
                <wp:effectExtent l="28575" t="34290" r="33020" b="32385"/>
                <wp:wrapNone/>
                <wp:docPr id="2492" name="Line 2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5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5" o:spid="_x0000_s1026" style="position:absolute;flip:x;z-index:25124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pt" to="302.65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710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0490</wp:posOffset>
                </wp:positionV>
                <wp:extent cx="0" cy="1261745"/>
                <wp:effectExtent l="28575" t="34290" r="28575" b="37465"/>
                <wp:wrapNone/>
                <wp:docPr id="2491" name="Line 2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61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6" o:spid="_x0000_s1026" style="position:absolute;z-index:25124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pt" to="180pt,10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79" type="#_x0000_t172" style="position:absolute;margin-left:153.95pt;margin-top:11.7pt;width:39.75pt;height:23.65pt;rotation:-4867553fd;z-index:251256320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78" type="#_x0000_t172" style="position:absolute;margin-left:117pt;margin-top:7.25pt;width:54pt;height:23.65pt;rotation:873313fd;z-index:251255296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377" type="#_x0000_t172" style="position:absolute;margin-left:84.6pt;margin-top:25.85pt;width:52.5pt;height:23.65pt;rotation:-4941722fd;z-index:251254272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915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0" cy="914400"/>
                <wp:effectExtent l="28575" t="31115" r="28575" b="35560"/>
                <wp:wrapNone/>
                <wp:docPr id="2490" name="Line 2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8" o:spid="_x0000_s1026" style="position:absolute;z-index:25124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17pt,8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7jqIgIAAD8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4812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800100" cy="0"/>
                <wp:effectExtent l="28575" t="31115" r="28575" b="35560"/>
                <wp:wrapNone/>
                <wp:docPr id="2489" name="Line 2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7" o:spid="_x0000_s1026" style="position:absolute;flip:x;z-index:25124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80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88" type="#_x0000_t172" style="position:absolute;margin-left:89pt;margin-top:11.45pt;width:63pt;height:23.65pt;rotation:717887fd;z-index:251265536" fillcolor="black">
            <v:shadow color="#868686"/>
            <v:textpath style="font-family:&quot;Arial&quot;;font-size:8pt;v-text-kern:t" trim="t" fitpath="t" string="Южная Магистраль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376" type="#_x0000_t172" style="position:absolute;margin-left:26.4pt;margin-top:22.25pt;width:70.2pt;height:27pt;rotation:-5102611fd;z-index:251253248" fillcolor="black">
            <v:shadow color="#868686"/>
            <v:textpath style="font-family:&quot;Arial&quot;;font-size:8pt;v-text-kern:t" trim="t" fitpath="t" string="ул.Д.Садыр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120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8255</wp:posOffset>
                </wp:positionV>
                <wp:extent cx="0" cy="1028700"/>
                <wp:effectExtent l="28575" t="36830" r="28575" b="29845"/>
                <wp:wrapNone/>
                <wp:docPr id="2488" name="Line 2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50" o:spid="_x0000_s1026" style="position:absolute;z-index:25125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65pt" to="1in,8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017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8255</wp:posOffset>
                </wp:positionV>
                <wp:extent cx="571500" cy="0"/>
                <wp:effectExtent l="28575" t="36830" r="28575" b="29845"/>
                <wp:wrapNone/>
                <wp:docPr id="2487" name="Line 2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49" o:spid="_x0000_s1026" style="position:absolute;flip:x;z-index:25125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65pt" to="11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  <w:t>Авых. -      автомашин</w:t>
      </w:r>
      <w:r>
        <w:tab/>
      </w:r>
      <w:r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км.</w:t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3386" type="#_x0000_t172" style="position:absolute;margin-left:1.15pt;margin-top:19.2pt;width:43.2pt;height:32.05pt;rotation:-27649492fd;z-index:251263488" fillcolor="black">
            <v:shadow color="#868686"/>
            <v:textpath style="font-family:&quot;Arial&quot;;font-size:8pt;v-text-kern:t" trim="t" fitpath="t" string="Барат-Авто"/>
          </v:shape>
        </w:pic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мин.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мин.</w:t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394" type="#_x0000_t172" style="position:absolute;margin-left:50pt;margin-top:12.65pt;width:39pt;height:23.65pt;rotation:1197603fd;z-index:251271680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262464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160655</wp:posOffset>
                </wp:positionV>
                <wp:extent cx="342900" cy="0"/>
                <wp:effectExtent l="28575" t="36830" r="28575" b="29845"/>
                <wp:wrapNone/>
                <wp:docPr id="2486" name="Line 2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61" o:spid="_x0000_s1026" style="position:absolute;flip:x y;z-index:25126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pt,12.65pt" to="7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252224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2485" name="Oval 2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51" o:spid="_x0000_s1026" style="position:absolute;margin-left:30pt;margin-top:1.85pt;width:18pt;height:18pt;z-index:25125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" fillcolor="blue"/>
            </w:pict>
          </mc:Fallback>
        </mc:AlternateConten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V</w:t>
      </w:r>
      <w:r w:rsidR="00C30FF5">
        <w:t>экс. -        км.час.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597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84" name="Line 5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1" o:spid="_x0000_s1026" style="position:absolute;z-index:25425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Dh9az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  <w:r>
        <w:t xml:space="preserve">   </w:t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pStyle w:val="4"/>
        <w:ind w:left="3528" w:firstLine="720"/>
        <w:jc w:val="left"/>
        <w:rPr>
          <w:b w:val="0"/>
          <w:sz w:val="28"/>
        </w:rPr>
      </w:pPr>
      <w:r>
        <w:rPr>
          <w:sz w:val="28"/>
        </w:rPr>
        <w:t xml:space="preserve">             Схема</w:t>
      </w:r>
    </w:p>
    <w:p w:rsidR="00C30FF5" w:rsidRDefault="00C30FF5" w:rsidP="00C30FF5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21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С</w:t>
      </w:r>
      <w:r>
        <w:rPr>
          <w:b/>
          <w:bCs/>
        </w:rPr>
        <w:tab/>
        <w:t xml:space="preserve">        </w:t>
      </w:r>
    </w:p>
    <w:p w:rsidR="00C30FF5" w:rsidRPr="002E7DD8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29625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31750</wp:posOffset>
                </wp:positionV>
                <wp:extent cx="800100" cy="800100"/>
                <wp:effectExtent l="28575" t="31750" r="28575" b="6350"/>
                <wp:wrapNone/>
                <wp:docPr id="2483" name="AutoShape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94" o:spid="_x0000_s1026" type="#_x0000_t187" style="position:absolute;margin-left:468pt;margin-top:2.5pt;width:63pt;height:63pt;z-index:25129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" fillcolor="blue"/>
            </w:pict>
          </mc:Fallback>
        </mc:AlternateContent>
      </w:r>
      <w:r w:rsidR="00C30FF5">
        <w:rPr>
          <w:b/>
          <w:bCs/>
        </w:rPr>
        <w:t xml:space="preserve">                         </w:t>
      </w:r>
      <w:r w:rsidR="00E015BA">
        <w:rPr>
          <w:b/>
          <w:bCs/>
        </w:rPr>
        <w:t xml:space="preserve">                    </w:t>
      </w:r>
      <w:r w:rsidR="00C30FF5">
        <w:rPr>
          <w:b/>
          <w:bCs/>
        </w:rPr>
        <w:t xml:space="preserve">«ж/м Ак-Босого –  </w:t>
      </w:r>
      <w:r w:rsidR="00E015BA">
        <w:rPr>
          <w:b/>
          <w:bCs/>
        </w:rPr>
        <w:t>Чуйская областная больница</w:t>
      </w:r>
      <w:r w:rsidR="00C30FF5">
        <w:rPr>
          <w:b/>
          <w:bCs/>
        </w:rPr>
        <w:t>»</w:t>
      </w:r>
      <w:r w:rsidR="00C30FF5">
        <w:rPr>
          <w:b/>
          <w:bCs/>
        </w:rPr>
        <w:tab/>
      </w:r>
      <w:r w:rsidR="00C30FF5">
        <w:tab/>
        <w:t xml:space="preserve">   </w:t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w:pict>
          <v:shape id="_x0000_s3403" type="#_x0000_t172" style="position:absolute;margin-left:9pt;margin-top:12.9pt;width:45pt;height:30.4pt;rotation:-506678fd;z-index:251280896" fillcolor="black">
            <v:shadow color="#868686"/>
            <v:textpath style="font-family:&quot;Arial&quot;;font-size:12pt;v-text-kern:t" trim="t" fitpath="t" string="ж/м Ак-Босого"/>
          </v:shape>
        </w:pict>
      </w:r>
      <w:r w:rsidR="00C30FF5">
        <w:t xml:space="preserve">                                               </w:t>
      </w:r>
      <w:r w:rsidR="00C30FF5">
        <w:tab/>
      </w:r>
      <w:r w:rsidR="00C30FF5">
        <w:tab/>
        <w:t xml:space="preserve">              </w:t>
      </w:r>
      <w:r w:rsidR="00C30FF5">
        <w:rPr>
          <w:b/>
        </w:rPr>
        <w:tab/>
      </w:r>
    </w:p>
    <w:p w:rsidR="00C30FF5" w:rsidRPr="001D0E96" w:rsidRDefault="00C30FF5" w:rsidP="00C30FF5">
      <w:pPr>
        <w:tabs>
          <w:tab w:val="left" w:pos="9180"/>
        </w:tabs>
        <w:rPr>
          <w:b/>
          <w:bCs/>
        </w:rPr>
      </w:pPr>
      <w:r>
        <w:rPr>
          <w:bCs/>
        </w:rPr>
        <w:tab/>
      </w:r>
      <w:r w:rsidRPr="001D0E96">
        <w:rPr>
          <w:b/>
          <w:bCs/>
        </w:rPr>
        <w:t>З                      В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30240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2065</wp:posOffset>
                </wp:positionV>
                <wp:extent cx="0" cy="546100"/>
                <wp:effectExtent l="19050" t="21590" r="19050" b="22860"/>
                <wp:wrapNone/>
                <wp:docPr id="2482" name="Line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46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0" o:spid="_x0000_s1026" style="position:absolute;flip:y;z-index:25130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.95pt" to="36pt,4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" strokeweight="3pt">
                <v:stroke dashstyle="1 1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415" type="#_x0000_t172" style="position:absolute;margin-left:40.95pt;margin-top:.95pt;width:49.05pt;height:27pt;rotation:950997fd;z-index:251293184;mso-position-horizontal-relative:text;mso-position-vertical-relative:text" fillcolor="black">
            <v:shadow color="#868686"/>
            <v:textpath style="font-family:&quot;Arial&quot;;font-size:10pt;v-text-kern:t" trim="t" fitpath="t" string="ул.Бухарская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16" type="#_x0000_t172" style="position:absolute;margin-left:77.6pt;margin-top:14.3pt;width:51.75pt;height:27pt;rotation:-4919951fd;z-index:251294208" fillcolor="black">
            <v:shadow color="#868686"/>
            <v:textpath style="font-family:&quot;Arial&quot;;font-size:10pt;v-text-kern:t" trim="t" fitpath="t" string="ул.Проф.Зимы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987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6510</wp:posOffset>
                </wp:positionV>
                <wp:extent cx="228600" cy="228600"/>
                <wp:effectExtent l="9525" t="6985" r="9525" b="12065"/>
                <wp:wrapNone/>
                <wp:docPr id="2481" name="Oval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78" o:spid="_x0000_s1026" style="position:absolute;margin-left:18pt;margin-top:1.3pt;width:18pt;height:18pt;z-index:25127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" fillcolor="blue"/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9216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810</wp:posOffset>
                </wp:positionV>
                <wp:extent cx="685800" cy="0"/>
                <wp:effectExtent l="28575" t="35560" r="28575" b="31115"/>
                <wp:wrapNone/>
                <wp:docPr id="2480" name="Line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0" o:spid="_x0000_s1026" style="position:absolute;flip:x;z-index:25129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3pt" to="90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9113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810</wp:posOffset>
                </wp:positionV>
                <wp:extent cx="0" cy="685800"/>
                <wp:effectExtent l="28575" t="35560" r="28575" b="31115"/>
                <wp:wrapNone/>
                <wp:docPr id="2479" name="Line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9" o:spid="_x0000_s1026" style="position:absolute;flip:y;z-index:25129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3pt" to="90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K9ZKgIAAEk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Pr="001D0E96" w:rsidRDefault="00537C6E" w:rsidP="00C30FF5">
      <w:pPr>
        <w:tabs>
          <w:tab w:val="left" w:pos="9900"/>
        </w:tabs>
        <w:rPr>
          <w:b/>
          <w:bCs/>
        </w:rPr>
      </w:pPr>
      <w:r>
        <w:rPr>
          <w:bCs/>
          <w:noProof/>
          <w:sz w:val="20"/>
        </w:rPr>
        <w:pict>
          <v:shape id="_x0000_s3425" type="#_x0000_t172" style="position:absolute;margin-left:7pt;margin-top:16.65pt;width:44.25pt;height:23.6pt;rotation:42294398fd;z-index:251303424" fillcolor="black">
            <v:shadow color="#868686"/>
            <v:textpath style="font-family:&quot;Arial&quot;;font-size:8pt;v-text-kern:t" trim="t" fitpath="t" string="ул.Дубосековская"/>
          </v:shape>
        </w:pict>
      </w:r>
      <w:r w:rsidR="00C30FF5">
        <w:rPr>
          <w:bCs/>
        </w:rPr>
        <w:tab/>
      </w:r>
      <w:r w:rsidR="00C30FF5" w:rsidRPr="001D0E96">
        <w:rPr>
          <w:b/>
          <w:bCs/>
        </w:rPr>
        <w:t>Ю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372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6205</wp:posOffset>
                </wp:positionV>
                <wp:extent cx="0" cy="1142365"/>
                <wp:effectExtent l="28575" t="30480" r="28575" b="36830"/>
                <wp:wrapNone/>
                <wp:docPr id="2478" name="Line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2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2" o:spid="_x0000_s1026" style="position:absolute;z-index:25127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15pt" to="180pt,9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404" type="#_x0000_t172" style="position:absolute;margin-left:99pt;margin-top:9.15pt;width:74.25pt;height:27pt;rotation:737995fd;z-index:251281920;mso-position-horizontal-relative:text;mso-position-vertical-relative:text" fillcolor="black">
            <v:shadow color="#868686"/>
            <v:textpath style="font-family:&quot;Arial&quot;;font-size:10pt;v-text-kern:t" trim="t" fitpath="t" string="ул.Архитектор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270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6205</wp:posOffset>
                </wp:positionV>
                <wp:extent cx="1143000" cy="0"/>
                <wp:effectExtent l="28575" t="30480" r="28575" b="36195"/>
                <wp:wrapNone/>
                <wp:docPr id="2477" name="Line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1" o:spid="_x0000_s1026" style="position:absolute;z-index:25127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15pt" to="18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05" type="#_x0000_t172" style="position:absolute;margin-left:160.1pt;margin-top:24.25pt;width:66.75pt;height:27pt;rotation:-5135574fd;z-index:251282944" fillcolor="black">
            <v:shadow color="#868686"/>
            <v:textpath style="font-family:&quot;Arial&quot;;font-size:10pt;v-text-kern:t" trim="t" fitpath="t" string="ул.Киргизская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06" type="#_x0000_t172" style="position:absolute;margin-left:125.55pt;margin-top:7.15pt;width:45.45pt;height:27.05pt;rotation:1163284fd;z-index:251283968" fillcolor="black">
            <v:shadow color="#868686"/>
            <v:textpath style="font-family:&quot;Arial&quot;;font-size:10pt;v-text-kern:t" trim="t" fitpath="t" string="ул.Саадае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47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2385</wp:posOffset>
                </wp:positionV>
                <wp:extent cx="685800" cy="0"/>
                <wp:effectExtent l="28575" t="32385" r="28575" b="34290"/>
                <wp:wrapNone/>
                <wp:docPr id="2476" name="Line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3" o:spid="_x0000_s1026" style="position:absolute;flip:x;z-index:2512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2.55pt" to="180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HbFKgIAAEk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57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2385</wp:posOffset>
                </wp:positionV>
                <wp:extent cx="0" cy="1485900"/>
                <wp:effectExtent l="28575" t="32385" r="28575" b="34290"/>
                <wp:wrapNone/>
                <wp:docPr id="2475" name="Line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4" o:spid="_x0000_s1026" style="position:absolute;z-index:2512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2.55pt" to="126pt,1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7ozJA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tabs>
          <w:tab w:val="left" w:pos="6041"/>
        </w:tabs>
        <w:rPr>
          <w:bCs/>
        </w:rPr>
      </w:pPr>
      <w:r>
        <w:rPr>
          <w:bCs/>
          <w:noProof/>
          <w:sz w:val="20"/>
        </w:rPr>
        <w:pict>
          <v:shape id="_x0000_s3407" type="#_x0000_t172" style="position:absolute;margin-left:86.6pt;margin-top:14.35pt;width:51.75pt;height:27pt;rotation:-4825810fd;z-index:251284992" fillcolor="black">
            <v:shadow color="#868686"/>
            <v:textpath style="font-family:&quot;Arial&quot;;font-size:10pt;v-text-kern:t" trim="t" fitpath="t" string="ул.Т.Молдо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08" type="#_x0000_t172" style="position:absolute;margin-left:171pt;margin-top:9.75pt;width:62.25pt;height:27pt;rotation:825773fd;z-index:251286016" fillcolor="black">
            <v:shadow color="#868686"/>
            <v:textpath style="font-family:&quot;Arial&quot;;font-size:10pt;v-text-kern:t" trim="t" fitpath="t" string="ул.Баялино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10" type="#_x0000_t172" style="position:absolute;margin-left:439.65pt;margin-top:7.05pt;width:47.25pt;height:37.2pt;rotation:1521752fd;z-index:251288064" fillcolor="black">
            <v:shadow color="#868686"/>
            <v:textpath style="font-family:&quot;Arial&quot;;font-size:10pt;v-text-kern:t" trim="t" fitpath="t" string="Чуйская обл.&#10;больниц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409" type="#_x0000_t172" style="position:absolute;margin-left:250.6pt;margin-top:22.8pt;width:61.75pt;height:27pt;rotation:-5099245fd;z-index:251287040" fillcolor="black">
            <v:shadow color="#868686"/>
            <v:textpath style="font-family:&quot;Arial&quot;;font-size:10pt;v-text-kern:t" trim="t" fitpath="t" string="ул.Абдрахман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782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16205</wp:posOffset>
                </wp:positionV>
                <wp:extent cx="0" cy="982980"/>
                <wp:effectExtent l="28575" t="30480" r="28575" b="34290"/>
                <wp:wrapNone/>
                <wp:docPr id="2474" name="Line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2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6" o:spid="_x0000_s1026" style="position:absolute;z-index:25127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15pt" to="270pt,8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680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16205</wp:posOffset>
                </wp:positionV>
                <wp:extent cx="1828800" cy="0"/>
                <wp:effectExtent l="28575" t="30480" r="28575" b="36195"/>
                <wp:wrapNone/>
                <wp:docPr id="2473" name="Line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75" o:spid="_x0000_s1026" style="position:absolute;flip:y;z-index:2512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15pt" to="27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6VtKgIAAEo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7884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97790</wp:posOffset>
                </wp:positionV>
                <wp:extent cx="228600" cy="228600"/>
                <wp:effectExtent l="9525" t="12065" r="9525" b="6985"/>
                <wp:wrapNone/>
                <wp:docPr id="2472" name="Oval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377" o:spid="_x0000_s1026" style="position:absolute;margin-left:450pt;margin-top:7.7pt;width:18pt;height:18pt;z-index:2512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97280" behindDoc="0" locked="0" layoutInCell="1" allowOverlap="1">
                <wp:simplePos x="0" y="0"/>
                <wp:positionH relativeFrom="column">
                  <wp:posOffset>5831205</wp:posOffset>
                </wp:positionH>
                <wp:positionV relativeFrom="paragraph">
                  <wp:posOffset>151130</wp:posOffset>
                </wp:positionV>
                <wp:extent cx="0" cy="508000"/>
                <wp:effectExtent l="30480" t="36830" r="36195" b="36195"/>
                <wp:wrapNone/>
                <wp:docPr id="2471" name="Line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8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5" o:spid="_x0000_s1026" style="position:absolute;flip:y;z-index:25129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15pt,11.9pt" to="459.15pt,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422" type="#_x0000_t172" style="position:absolute;margin-left:429.3pt;margin-top:18pt;width:44.25pt;height:23.6pt;rotation:42294398fd;z-index:251300352;mso-position-horizontal-relative:text;mso-position-vertical-relative:text" fillcolor="black">
            <v:shadow color="#868686"/>
            <v:textpath style="font-family:&quot;Arial&quot;;font-size:8pt;v-text-kern:t" trim="t" fitpath="t" string="ул.Веселая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600" type="#_x0000_t172" style="position:absolute;margin-left:281.95pt;margin-top:11.95pt;width:44.25pt;height:23.6pt;rotation:48383425fd;z-index:2525066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9328" behindDoc="0" locked="0" layoutInCell="1" allowOverlap="1">
                <wp:simplePos x="0" y="0"/>
                <wp:positionH relativeFrom="column">
                  <wp:posOffset>5831205</wp:posOffset>
                </wp:positionH>
                <wp:positionV relativeFrom="paragraph">
                  <wp:posOffset>133350</wp:posOffset>
                </wp:positionV>
                <wp:extent cx="218440" cy="0"/>
                <wp:effectExtent l="30480" t="28575" r="36830" b="28575"/>
                <wp:wrapNone/>
                <wp:docPr id="2470" name="Line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8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7" o:spid="_x0000_s1026" style="position:absolute;flip:y;z-index:25129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15pt,10.5pt" to="476.35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8304" behindDoc="0" locked="0" layoutInCell="1" allowOverlap="1">
                <wp:simplePos x="0" y="0"/>
                <wp:positionH relativeFrom="column">
                  <wp:posOffset>6049645</wp:posOffset>
                </wp:positionH>
                <wp:positionV relativeFrom="paragraph">
                  <wp:posOffset>133350</wp:posOffset>
                </wp:positionV>
                <wp:extent cx="0" cy="467995"/>
                <wp:effectExtent l="29845" t="28575" r="36830" b="36830"/>
                <wp:wrapNone/>
                <wp:docPr id="2469" name="Line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679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96" o:spid="_x0000_s1026" style="position:absolute;flip:x y;z-index:25129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5pt,10.5pt" to="476.35pt,4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03552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47625</wp:posOffset>
                </wp:positionV>
                <wp:extent cx="0" cy="390525"/>
                <wp:effectExtent l="28575" t="28575" r="28575" b="28575"/>
                <wp:wrapNone/>
                <wp:docPr id="2468" name="Line 3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90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3" o:spid="_x0000_s1026" style="position:absolute;flip:x y;z-index:25250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3.25pt,3.75pt" to="293.25pt,3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0457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7625</wp:posOffset>
                </wp:positionV>
                <wp:extent cx="295275" cy="0"/>
                <wp:effectExtent l="28575" t="28575" r="28575" b="28575"/>
                <wp:wrapNone/>
                <wp:docPr id="2467" name="Line 3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4" o:spid="_x0000_s1026" style="position:absolute;flip:y;z-index:25250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75pt" to="293.2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423" type="#_x0000_t172" style="position:absolute;margin-left:463.3pt;margin-top:14.1pt;width:44.25pt;height:23.6pt;rotation:42294398fd;z-index:251301376;mso-position-horizontal-relative:text;mso-position-vertical-relative:text" fillcolor="black">
            <v:shadow color="#868686"/>
            <v:textpath style="font-family:&quot;Arial&quot;;font-size:8pt;v-text-kern:t" trim="t" fitpath="t" string="ул.Достоевского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599" type="#_x0000_t172" style="position:absolute;margin-left:265.45pt;margin-top:12.9pt;width:44.25pt;height:23.6pt;rotation:42294398fd;z-index:252505600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2952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32385</wp:posOffset>
                </wp:positionV>
                <wp:extent cx="1943100" cy="1143000"/>
                <wp:effectExtent l="0" t="3810" r="0" b="0"/>
                <wp:wrapNone/>
                <wp:docPr id="2466" name="Text Box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</w:t>
                            </w:r>
                            <w:r w:rsidRPr="007A4180">
                              <w:rPr>
                                <w:bCs/>
                              </w:rPr>
                              <w:t>. –</w:t>
                            </w:r>
                            <w:r>
                              <w:rPr>
                                <w:bCs/>
                              </w:rPr>
                              <w:t xml:space="preserve">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3" o:spid="_x0000_s1036" type="#_x0000_t202" style="position:absolute;margin-left:63pt;margin-top:2.55pt;width:153pt;height:90pt;z-index:25129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</w:t>
                      </w:r>
                      <w:r w:rsidRPr="007A4180">
                        <w:rPr>
                          <w:bCs/>
                        </w:rPr>
                        <w:t>. –</w:t>
                      </w:r>
                      <w:r>
                        <w:rPr>
                          <w:bCs/>
                        </w:rPr>
                        <w:t xml:space="preserve">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290112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85725</wp:posOffset>
                </wp:positionV>
                <wp:extent cx="2325370" cy="1905"/>
                <wp:effectExtent l="28575" t="28575" r="36830" b="36195"/>
                <wp:wrapNone/>
                <wp:docPr id="2465" name="Line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5370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388" o:spid="_x0000_s1026" style="position:absolute;flip:y;z-index:25129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3.25pt,6.75pt" to="476.3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411" type="#_x0000_t172" style="position:absolute;margin-left:354.75pt;margin-top:1.95pt;width:30.75pt;height:27pt;rotation:1689677fd;z-index:251289088;mso-position-horizontal-relative:text;mso-position-vertical-relative:text" fillcolor="black">
            <v:shadow color="#868686"/>
            <v:textpath style="font-family:&quot;Arial&quot;;font-size:10pt;v-text-kern:t" trim="t" fitpath="t" string="пр.Чуй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ind w:firstLine="708"/>
        <w:jc w:val="both"/>
        <w:rPr>
          <w:b/>
        </w:rPr>
      </w:pPr>
    </w:p>
    <w:p w:rsidR="00C30FF5" w:rsidRPr="00FC2E4C" w:rsidRDefault="00C30FF5" w:rsidP="00C30FF5">
      <w:pPr>
        <w:ind w:firstLine="708"/>
        <w:jc w:val="both"/>
      </w:pPr>
      <w:r w:rsidRPr="00CB00E4">
        <w:rPr>
          <w:b/>
        </w:rPr>
        <w:t>Примечание: 1.</w:t>
      </w:r>
      <w:r w:rsidRPr="00CB00E4">
        <w:t xml:space="preserve"> Схема движения недействительна без допуска </w:t>
      </w:r>
      <w:r>
        <w:t>УДПС ГУВД г.Бишкек</w:t>
      </w:r>
      <w:r w:rsidRPr="00CB00E4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91586A">
        <w:rPr>
          <w:b/>
        </w:rPr>
        <w:t xml:space="preserve">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Pr="00851AAD" w:rsidRDefault="00C30FF5" w:rsidP="00C30FF5">
      <w:pPr>
        <w:rPr>
          <w:b/>
        </w:rPr>
      </w:pPr>
      <w:r w:rsidRPr="006A34AA">
        <w:rPr>
          <w:b/>
        </w:rPr>
        <w:t xml:space="preserve">            планирования сетей маршрутов</w:t>
      </w:r>
      <w:r w:rsidRPr="006A34AA">
        <w:rPr>
          <w:b/>
        </w:rPr>
        <w:tab/>
        <w:t>и ООК</w:t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07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64" name="Line 5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2" o:spid="_x0000_s1026" style="position:absolute;z-index:25426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7lyh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4xwj&#10;RVpQaSMUR6PhaBD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u5co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12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Ошский рынок – Кызыл-Аскер (ул.Товарная)»</w:t>
      </w:r>
    </w:p>
    <w:p w:rsidR="00C30FF5" w:rsidRDefault="00C30FF5" w:rsidP="00C30FF5">
      <w:pPr>
        <w:pStyle w:val="8"/>
        <w:ind w:firstLine="720"/>
        <w:rPr>
          <w:sz w:val="24"/>
        </w:rPr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440" type="#_x0000_t172" style="position:absolute;margin-left:234.2pt;margin-top:20.05pt;width:48pt;height:23.65pt;rotation:18619142fd;z-index:249270784" fillcolor="black">
            <v:shadow color="#868686"/>
            <v:textpath style="font-family:&quot;Arial&quot;;font-size:8pt;v-text-kern:t" trim="t" fitpath="t" string="ул.Бейшеналиевой 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441" type="#_x0000_t172" style="position:absolute;margin-left:202.9pt;margin-top:4.75pt;width:48pt;height:23.65pt;rotation:971950fd;z-index:24927180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494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2560</wp:posOffset>
                </wp:positionV>
                <wp:extent cx="640080" cy="914400"/>
                <wp:effectExtent l="28575" t="38735" r="26670" b="8890"/>
                <wp:wrapNone/>
                <wp:docPr id="2463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" o:spid="_x0000_s1026" type="#_x0000_t187" style="position:absolute;margin-left:468pt;margin-top:12.8pt;width:50.4pt;height:1in;z-index:24923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3856" behindDoc="0" locked="0" layoutInCell="1" allowOverlap="1">
                <wp:simplePos x="0" y="0"/>
                <wp:positionH relativeFrom="column">
                  <wp:posOffset>2874010</wp:posOffset>
                </wp:positionH>
                <wp:positionV relativeFrom="paragraph">
                  <wp:posOffset>110490</wp:posOffset>
                </wp:positionV>
                <wp:extent cx="11430" cy="299085"/>
                <wp:effectExtent l="45085" t="24765" r="57785" b="9525"/>
                <wp:wrapNone/>
                <wp:docPr id="2462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299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9" o:spid="_x0000_s1026" type="#_x0000_t32" style="position:absolute;margin-left:226.3pt;margin-top:8.7pt;width:.9pt;height:23.55pt;flip:y;z-index:24927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9760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10490</wp:posOffset>
                </wp:positionV>
                <wp:extent cx="423545" cy="0"/>
                <wp:effectExtent l="29210" t="34290" r="33020" b="32385"/>
                <wp:wrapNone/>
                <wp:docPr id="2461" name="Line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5" o:spid="_x0000_s1026" style="position:absolute;flip:x;z-index:24926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55pt,8.7pt" to="250.9pt,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JLSKgIAAEg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8736" behindDoc="0" locked="0" layoutInCell="1" allowOverlap="1">
                <wp:simplePos x="0" y="0"/>
                <wp:positionH relativeFrom="column">
                  <wp:posOffset>3186430</wp:posOffset>
                </wp:positionH>
                <wp:positionV relativeFrom="paragraph">
                  <wp:posOffset>109220</wp:posOffset>
                </wp:positionV>
                <wp:extent cx="0" cy="342900"/>
                <wp:effectExtent l="33655" t="33020" r="33020" b="33655"/>
                <wp:wrapNone/>
                <wp:docPr id="2460" name="Lin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4" o:spid="_x0000_s1026" style="position:absolute;z-index:24926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9pt,8.6pt" to="250.9pt,3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i/VIQIAAD4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7712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01600</wp:posOffset>
                </wp:positionV>
                <wp:extent cx="0" cy="342900"/>
                <wp:effectExtent l="29210" t="34925" r="37465" b="31750"/>
                <wp:wrapNone/>
                <wp:docPr id="2459" name="Line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3" o:spid="_x0000_s1026" style="position:absolute;z-index:24926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55pt,8pt" to="217.55pt,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XFfIg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4000"/>
        </w:tabs>
      </w:pPr>
      <w:r>
        <w:rPr>
          <w:noProof/>
          <w:sz w:val="20"/>
        </w:rPr>
        <w:pict>
          <v:shape id="_x0000_s1442" type="#_x0000_t172" style="position:absolute;margin-left:185.85pt;margin-top:12.95pt;width:48pt;height:23.65pt;rotation:-4815417fd;z-index:24927283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1412" type="#_x0000_t172" style="position:absolute;margin-left:270pt;margin-top:.95pt;width:27pt;height:23.65pt;rotation:1710020fd;z-index:24924211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1419" type="#_x0000_t172" style="position:absolute;margin-left:87.75pt;margin-top:.95pt;width:65.25pt;height:23.65pt;rotation:786548fd;z-index:249249280" fillcolor="black">
            <v:shadow color="#868686"/>
            <v:textpath style="font-family:&quot;Arial&quot;;font-size:8pt;v-text-kern:t" trim="t" fitpath="t" string="ул.Дэн-Сяо-П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274880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12065</wp:posOffset>
                </wp:positionV>
                <wp:extent cx="10795" cy="257175"/>
                <wp:effectExtent l="41275" t="12065" r="62230" b="16510"/>
                <wp:wrapNone/>
                <wp:docPr id="2458" name="AutoShape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20" o:spid="_x0000_s1026" type="#_x0000_t32" style="position:absolute;margin-left:239.5pt;margin-top:.95pt;width:.85pt;height:20.25pt;z-index:24927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5904" behindDoc="0" locked="0" layoutInCell="1" allowOverlap="1">
                <wp:simplePos x="0" y="0"/>
                <wp:positionH relativeFrom="column">
                  <wp:posOffset>4040505</wp:posOffset>
                </wp:positionH>
                <wp:positionV relativeFrom="paragraph">
                  <wp:posOffset>69215</wp:posOffset>
                </wp:positionV>
                <wp:extent cx="0" cy="1181100"/>
                <wp:effectExtent l="30480" t="31115" r="36195" b="35560"/>
                <wp:wrapNone/>
                <wp:docPr id="2457" name="Line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" o:spid="_x0000_s1026" style="position:absolute;z-index:2492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15pt,5.45pt" to="318.15pt,9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67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3980</wp:posOffset>
                </wp:positionV>
                <wp:extent cx="3469005" cy="0"/>
                <wp:effectExtent l="28575" t="36830" r="36195" b="29845"/>
                <wp:wrapNone/>
                <wp:docPr id="2456" name="Lin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69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" o:spid="_x0000_s1026" style="position:absolute;flip:y;z-index:24922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7.4pt" to="318.1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LWsKg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337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01600</wp:posOffset>
                </wp:positionV>
                <wp:extent cx="0" cy="1371600"/>
                <wp:effectExtent l="28575" t="34925" r="28575" b="31750"/>
                <wp:wrapNone/>
                <wp:docPr id="2455" name="Line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9" o:spid="_x0000_s1026" style="position:absolute;z-index:24925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8pt" to="1in,1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j9C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620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3980</wp:posOffset>
                </wp:positionV>
                <wp:extent cx="0" cy="1028700"/>
                <wp:effectExtent l="28575" t="36830" r="28575" b="29845"/>
                <wp:wrapNone/>
                <wp:docPr id="2454" name="Line 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2" o:spid="_x0000_s1026" style="position:absolute;z-index:24924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7.4pt" to="45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cOP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                                </w:t>
      </w:r>
      <w:r w:rsidR="00C30FF5">
        <w:tab/>
      </w:r>
      <w:r w:rsidR="00C30FF5">
        <w:tab/>
      </w:r>
      <w:r w:rsidR="00C30FF5">
        <w:tab/>
        <w:t xml:space="preserve">                                    З            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82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3020</wp:posOffset>
                </wp:positionV>
                <wp:extent cx="0" cy="464820"/>
                <wp:effectExtent l="57150" t="13970" r="57150" b="16510"/>
                <wp:wrapNone/>
                <wp:docPr id="2453" name="Line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8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4" o:spid="_x0000_s1026" style="position:absolute;z-index:24924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.6pt" to="54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05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54940</wp:posOffset>
                </wp:positionV>
                <wp:extent cx="0" cy="571500"/>
                <wp:effectExtent l="57150" t="21590" r="57150" b="6985"/>
                <wp:wrapNone/>
                <wp:docPr id="2452" name="Line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6" o:spid="_x0000_s1026" style="position:absolute;flip:y;z-index:24926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2pt" to="63pt,5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420" type="#_x0000_t172" style="position:absolute;margin-left:8.1pt;margin-top:21.5pt;width:61.5pt;height:23.65pt;rotation:-5008431fd;z-index:249250304;mso-position-horizontal-relative:text;mso-position-vertical-relative:text" fillcolor="black">
            <v:shadow color="#868686"/>
            <v:textpath style="font-family:&quot;Arial&quot;;font-size:8pt;v-text-kern:t" trim="t" fitpath="t" string="ул.Кайназар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723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3020</wp:posOffset>
                </wp:positionV>
                <wp:extent cx="114300" cy="0"/>
                <wp:effectExtent l="9525" t="13970" r="9525" b="5080"/>
                <wp:wrapNone/>
                <wp:docPr id="2451" name="Line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3" o:spid="_x0000_s1026" style="position:absolute;flip:x;z-index:24924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.6pt" to="63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SYXHAIAADY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132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3020</wp:posOffset>
                </wp:positionV>
                <wp:extent cx="571500" cy="0"/>
                <wp:effectExtent l="19050" t="61595" r="19050" b="52705"/>
                <wp:wrapNone/>
                <wp:docPr id="2450" name="Lin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7" o:spid="_x0000_s1026" style="position:absolute;z-index:24925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.6pt" to="153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">
                <v:stroke startarrow="block" endarrow="block"/>
              </v:line>
            </w:pict>
          </mc:Fallback>
        </mc:AlternateContent>
      </w:r>
      <w:r w:rsidR="00C30FF5">
        <w:tab/>
        <w:t xml:space="preserve">                                                                  </w:t>
      </w:r>
    </w:p>
    <w:p w:rsidR="00C30FF5" w:rsidRDefault="00537C6E" w:rsidP="00C30FF5">
      <w:r>
        <w:rPr>
          <w:noProof/>
          <w:sz w:val="20"/>
        </w:rPr>
        <w:pict>
          <v:shape id="_x0000_s1446" type="#_x0000_t172" style="position:absolute;margin-left:301.35pt;margin-top:14.45pt;width:48pt;height:23.65pt;rotation:-4926290fd;z-index:24927692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425" type="#_x0000_t172" style="position:absolute;margin-left:59.1pt;margin-top:20.3pt;width:49.5pt;height:23.65pt;rotation:-5001192fd;z-index:249255424" fillcolor="black">
            <v:shadow color="#868686"/>
            <v:textpath style="font-family:&quot;Arial&quot;;font-size:8pt;v-text-kern:t" trim="t" fitpath="t" string="ул.Шуш-Төбө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Ю</w:t>
      </w:r>
    </w:p>
    <w:p w:rsidR="00C30FF5" w:rsidRDefault="00C30FF5" w:rsidP="00C30FF5"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4605" type="#_x0000_t172" style="position:absolute;margin-left:350.6pt;margin-top:8.9pt;width:48.75pt;height:23.65pt;rotation:949851fd;z-index:252511744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 xml:space="preserve">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25952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9375</wp:posOffset>
                </wp:positionV>
                <wp:extent cx="0" cy="342900"/>
                <wp:effectExtent l="57150" t="22225" r="57150" b="15875"/>
                <wp:wrapNone/>
                <wp:docPr id="2449" name="Lin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5" o:spid="_x0000_s1026" style="position:absolute;z-index:24925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25pt" to="81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2544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9375</wp:posOffset>
                </wp:positionV>
                <wp:extent cx="342900" cy="0"/>
                <wp:effectExtent l="28575" t="31750" r="28575" b="34925"/>
                <wp:wrapNone/>
                <wp:docPr id="2448" name="Line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0" o:spid="_x0000_s1026" style="position:absolute;z-index:24925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25pt" to="1in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X/B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422" type="#_x0000_t172" style="position:absolute;margin-left:27pt;margin-top:5.65pt;width:75pt;height:23.65pt;rotation:556767fd;z-index:249252352;mso-position-horizontal-relative:text;mso-position-vertical-relative:text" fillcolor="black">
            <v:shadow color="#868686"/>
            <v:textpath style="font-family:&quot;Arial&quot;;font-size:8pt;v-text-kern:t" trim="t" fitpath="t" string="ул.Джамгырчинова"/>
          </v:shape>
        </w:pict>
      </w:r>
      <w:r w:rsidR="00C30FF5"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1411" type="#_x0000_t172" style="position:absolute;margin-left:424.7pt;margin-top:29.55pt;width:56.25pt;height:23.65pt;rotation:18384505fd;z-index:249241088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77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23495</wp:posOffset>
                </wp:positionV>
                <wp:extent cx="10795" cy="1273810"/>
                <wp:effectExtent l="28575" t="33020" r="36830" b="36195"/>
                <wp:wrapNone/>
                <wp:docPr id="2447" name="Line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95" cy="127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" o:spid="_x0000_s1026" style="position:absolute;flip:x;z-index:24922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.85pt" to="441.85pt,10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8672" behindDoc="0" locked="0" layoutInCell="1" allowOverlap="1">
                <wp:simplePos x="0" y="0"/>
                <wp:positionH relativeFrom="column">
                  <wp:posOffset>4988560</wp:posOffset>
                </wp:positionH>
                <wp:positionV relativeFrom="paragraph">
                  <wp:posOffset>23495</wp:posOffset>
                </wp:positionV>
                <wp:extent cx="0" cy="930910"/>
                <wp:effectExtent l="35560" t="33020" r="31115" b="36195"/>
                <wp:wrapNone/>
                <wp:docPr id="2446" name="Line 3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930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8" o:spid="_x0000_s1026" style="position:absolute;flip:x y;z-index:25250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8pt,1.85pt" to="392.8pt,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07648" behindDoc="0" locked="0" layoutInCell="1" allowOverlap="1">
                <wp:simplePos x="0" y="0"/>
                <wp:positionH relativeFrom="column">
                  <wp:posOffset>4053840</wp:posOffset>
                </wp:positionH>
                <wp:positionV relativeFrom="paragraph">
                  <wp:posOffset>23495</wp:posOffset>
                </wp:positionV>
                <wp:extent cx="1557655" cy="0"/>
                <wp:effectExtent l="34290" t="33020" r="36830" b="33655"/>
                <wp:wrapNone/>
                <wp:docPr id="2445" name="Line 3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5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77" o:spid="_x0000_s1026" style="position:absolute;flip:x y;z-index:25250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2pt,1.85pt" to="441.8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2896" behindDoc="0" locked="0" layoutInCell="1" allowOverlap="1">
                <wp:simplePos x="0" y="0"/>
                <wp:positionH relativeFrom="column">
                  <wp:posOffset>5066030</wp:posOffset>
                </wp:positionH>
                <wp:positionV relativeFrom="paragraph">
                  <wp:posOffset>21590</wp:posOffset>
                </wp:positionV>
                <wp:extent cx="374650" cy="0"/>
                <wp:effectExtent l="17780" t="59690" r="7620" b="54610"/>
                <wp:wrapNone/>
                <wp:docPr id="2444" name="Line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" o:spid="_x0000_s1026" style="position:absolute;flip:x;z-index:24923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9pt,1.7pt" to="428.4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Oja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/I8&#10;x0iRDqa0EYqj8cM8tKc3roCoSm1tKJCe1JPZaPrdIaWrlqg9jzSfzwYSs5CRvEkJG2fgkF3/WTOI&#10;IQevY69Oje1QI4X5FBIDOPQDneJwzvfh8JNHFD6OH/LpBEZIb66EFAEh5Bnr/EeuOxSMEku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4604" type="#_x0000_t172" style="position:absolute;margin-left:356.25pt;margin-top:19.1pt;width:49.5pt;height:23.65pt;rotation:-5001192fd;z-index:252510720;mso-position-horizontal-relative:text;mso-position-vertical-relative:text" fillcolor="black">
            <v:shadow color="#868686"/>
            <v:textpath style="font-family:&quot;Arial&quot;;font-size:8pt;v-text-kern:t" trim="t" fitpath="t" string="ул.Б.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849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1755</wp:posOffset>
                </wp:positionV>
                <wp:extent cx="228600" cy="228600"/>
                <wp:effectExtent l="9525" t="5080" r="9525" b="13970"/>
                <wp:wrapNone/>
                <wp:docPr id="2443" name="Oval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4" o:spid="_x0000_s1026" style="position:absolute;margin-left:63pt;margin-top:5.65pt;width:18pt;height:18pt;z-index:24925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" fillcolor="blue"/>
            </w:pict>
          </mc:Fallback>
        </mc:AlternateContent>
      </w:r>
      <w:r w:rsidR="00C30FF5">
        <w:t xml:space="preserve">          </w:t>
      </w:r>
    </w:p>
    <w:p w:rsidR="00C30FF5" w:rsidRDefault="00537C6E" w:rsidP="00C30FF5">
      <w:pPr>
        <w:tabs>
          <w:tab w:val="left" w:pos="8560"/>
        </w:tabs>
      </w:pPr>
      <w:r>
        <w:rPr>
          <w:noProof/>
          <w:sz w:val="20"/>
        </w:rPr>
        <w:pict>
          <v:shape id="_x0000_s1427" type="#_x0000_t172" style="position:absolute;margin-left:45pt;margin-top:.85pt;width:48pt;height:23.65pt;rotation:971950fd;z-index:249257472" fillcolor="black">
            <v:shadow color="#868686"/>
            <v:textpath style="font-family:&quot;Arial&quot;;font-size:8pt;v-text-kern:t" trim="t" fitpath="t" string="ул.Товарная"/>
          </v:shape>
        </w:pict>
      </w:r>
      <w:r w:rsidR="00C30FF5">
        <w:t xml:space="preserve">                                                                                                                      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09696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21590</wp:posOffset>
                </wp:positionV>
                <wp:extent cx="0" cy="335280"/>
                <wp:effectExtent l="61595" t="12065" r="52705" b="14605"/>
                <wp:wrapNone/>
                <wp:docPr id="2442" name="AutoShape 3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79" o:spid="_x0000_s1026" type="#_x0000_t32" style="position:absolute;margin-left:399.35pt;margin-top:1.7pt;width:0;height:26.4pt;z-index:25250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pPr>
        <w:rPr>
          <w:b/>
          <w:bCs/>
          <w:u w:val="single"/>
        </w:rPr>
      </w:pP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406" type="#_x0000_t172" style="position:absolute;margin-left:359.25pt;margin-top:.5pt;width:48.75pt;height:23.65pt;rotation:949851fd;z-index:249235968" fillcolor="black">
            <v:shadow color="#868686"/>
            <v:textpath style="font-family:&quot;Arial&quot;;font-size:8pt;v-text-kern:t" trim="t" fitpath="t" string="ул.Кулат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8800" behindDoc="0" locked="0" layoutInCell="1" allowOverlap="1">
                <wp:simplePos x="0" y="0"/>
                <wp:positionH relativeFrom="column">
                  <wp:posOffset>4988560</wp:posOffset>
                </wp:positionH>
                <wp:positionV relativeFrom="paragraph">
                  <wp:posOffset>78105</wp:posOffset>
                </wp:positionV>
                <wp:extent cx="306070" cy="0"/>
                <wp:effectExtent l="35560" t="30480" r="29845" b="36195"/>
                <wp:wrapNone/>
                <wp:docPr id="2441" name="Line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60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" o:spid="_x0000_s1026" style="position:absolute;flip:x y;z-index:24922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8pt,6.15pt" to="416.9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56448" behindDoc="0" locked="0" layoutInCell="1" allowOverlap="1">
                <wp:simplePos x="0" y="0"/>
                <wp:positionH relativeFrom="column">
                  <wp:posOffset>5294630</wp:posOffset>
                </wp:positionH>
                <wp:positionV relativeFrom="paragraph">
                  <wp:posOffset>78105</wp:posOffset>
                </wp:positionV>
                <wp:extent cx="0" cy="342900"/>
                <wp:effectExtent l="36830" t="30480" r="29845" b="36195"/>
                <wp:wrapNone/>
                <wp:docPr id="2440" name="Line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2" o:spid="_x0000_s1026" style="position:absolute;z-index:24925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9pt,6.15pt" to="416.9pt,3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413" type="#_x0000_t172" style="position:absolute;margin-left:386.45pt;margin-top:17.45pt;width:49.5pt;height:23.65pt;rotation:-5001192fd;z-index:249243136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4160" behindDoc="0" locked="0" layoutInCell="1" allowOverlap="1">
                <wp:simplePos x="0" y="0"/>
                <wp:positionH relativeFrom="column">
                  <wp:posOffset>5840095</wp:posOffset>
                </wp:positionH>
                <wp:positionV relativeFrom="paragraph">
                  <wp:posOffset>131445</wp:posOffset>
                </wp:positionV>
                <wp:extent cx="571500" cy="0"/>
                <wp:effectExtent l="20320" t="55245" r="17780" b="59055"/>
                <wp:wrapNone/>
                <wp:docPr id="2439" name="Line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" o:spid="_x0000_s1026" style="position:absolute;z-index:24924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.85pt,10.35pt" to="504.8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3920" behindDoc="0" locked="0" layoutInCell="1" allowOverlap="1">
                <wp:simplePos x="0" y="0"/>
                <wp:positionH relativeFrom="column">
                  <wp:posOffset>5382895</wp:posOffset>
                </wp:positionH>
                <wp:positionV relativeFrom="paragraph">
                  <wp:posOffset>109855</wp:posOffset>
                </wp:positionV>
                <wp:extent cx="228600" cy="0"/>
                <wp:effectExtent l="10795" t="52705" r="17780" b="61595"/>
                <wp:wrapNone/>
                <wp:docPr id="2438" name="Line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" o:spid="_x0000_s1026" style="position:absolute;z-index:24923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85pt,8.65pt" to="441.85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084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70485</wp:posOffset>
                </wp:positionV>
                <wp:extent cx="0" cy="1424940"/>
                <wp:effectExtent l="28575" t="32385" r="28575" b="28575"/>
                <wp:wrapNone/>
                <wp:docPr id="2437" name="Line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24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" o:spid="_x0000_s1026" style="position:absolute;z-index:24923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5.55pt" to="513pt,1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Bth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29824" behindDoc="0" locked="0" layoutInCell="1" allowOverlap="1">
                <wp:simplePos x="0" y="0"/>
                <wp:positionH relativeFrom="column">
                  <wp:posOffset>5294630</wp:posOffset>
                </wp:positionH>
                <wp:positionV relativeFrom="paragraph">
                  <wp:posOffset>48895</wp:posOffset>
                </wp:positionV>
                <wp:extent cx="1220470" cy="0"/>
                <wp:effectExtent l="36830" t="29845" r="28575" b="36830"/>
                <wp:wrapNone/>
                <wp:docPr id="2436" name="Lin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204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" o:spid="_x0000_s1026" style="position:absolute;z-index:24922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9pt,3.85pt" to="513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407" type="#_x0000_t172" style="position:absolute;margin-left:436.5pt;margin-top:3.85pt;width:53.25pt;height:23.65pt;rotation:811061fd;z-index:249236992;mso-position-horizontal-relative:text;mso-position-vertical-relative:text" fillcolor="black">
            <v:shadow color="#868686"/>
            <v:textpath style="font-family:&quot;Arial&quot;;font-size:8pt;v-text-kern:t" trim="t" fitpath="t" string="ул.М.Горького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C30FF5" w:rsidRDefault="00537C6E" w:rsidP="00C30FF5">
      <w:r>
        <w:rPr>
          <w:noProof/>
          <w:sz w:val="20"/>
        </w:rPr>
        <w:pict>
          <v:shape id="_x0000_s1408" type="#_x0000_t172" style="position:absolute;margin-left:494.45pt;margin-top:23.5pt;width:60.75pt;height:23.65pt;rotation:-5150814fd;z-index:249238016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 w:rsidRPr="00030BDF">
        <w:rPr>
          <w:i/>
        </w:rPr>
        <w:t xml:space="preserve">   </w:t>
      </w:r>
      <w:r>
        <w:rPr>
          <w:i/>
        </w:rPr>
        <w:tab/>
      </w:r>
      <w:r>
        <w:rPr>
          <w:i/>
        </w:rPr>
        <w:tab/>
      </w:r>
      <w:r>
        <w:tab/>
      </w:r>
      <w:r>
        <w:tab/>
        <w:t xml:space="preserve">   </w:t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rPr>
          <w:b/>
        </w:rPr>
        <w:t xml:space="preserve"> </w:t>
      </w:r>
      <w: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Default="00C30FF5" w:rsidP="00C30FF5">
      <w:pPr>
        <w:ind w:firstLine="708"/>
      </w:pP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Default="00537C6E" w:rsidP="00C30FF5">
      <w:r>
        <w:rPr>
          <w:noProof/>
          <w:sz w:val="20"/>
        </w:rPr>
        <w:pict>
          <v:shape id="_x0000_s1409" type="#_x0000_t172" style="position:absolute;margin-left:441pt;margin-top:7.4pt;width:60.75pt;height:23.65pt;rotation:-703033fd;z-index:249239040" fillcolor="black">
            <v:shadow color="#868686"/>
            <v:textpath style="font-family:&quot;Arial&quot;;font-size:8pt;v-text-kern:t" trim="t" fitpath="t" string="ул.Сухэ-Бато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5664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93980</wp:posOffset>
                </wp:positionV>
                <wp:extent cx="763270" cy="384810"/>
                <wp:effectExtent l="36830" t="36830" r="28575" b="35560"/>
                <wp:wrapNone/>
                <wp:docPr id="2435" name="Line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3270" cy="384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1" o:spid="_x0000_s1026" style="position:absolute;flip:x;z-index:24926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9pt,7.4pt" to="513pt,3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45184" behindDoc="0" locked="0" layoutInCell="1" allowOverlap="1">
                <wp:simplePos x="0" y="0"/>
                <wp:positionH relativeFrom="column">
                  <wp:posOffset>5954395</wp:posOffset>
                </wp:positionH>
                <wp:positionV relativeFrom="paragraph">
                  <wp:posOffset>32385</wp:posOffset>
                </wp:positionV>
                <wp:extent cx="457200" cy="271145"/>
                <wp:effectExtent l="39370" t="51435" r="46355" b="58420"/>
                <wp:wrapNone/>
                <wp:docPr id="2434" name="Line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711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1" o:spid="_x0000_s1026" style="position:absolute;flip:x;z-index:24924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85pt,2.55pt" to="504.8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4640" behindDoc="0" locked="0" layoutInCell="1" allowOverlap="1">
                <wp:simplePos x="0" y="0"/>
                <wp:positionH relativeFrom="column">
                  <wp:posOffset>5751830</wp:posOffset>
                </wp:positionH>
                <wp:positionV relativeFrom="paragraph">
                  <wp:posOffset>128270</wp:posOffset>
                </wp:positionV>
                <wp:extent cx="571500" cy="1076960"/>
                <wp:effectExtent l="36830" t="33020" r="29845" b="33020"/>
                <wp:wrapNone/>
                <wp:docPr id="2433" name="Line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1076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0" o:spid="_x0000_s1026" style="position:absolute;z-index:24926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9pt,10.1pt" to="497.9pt,9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6688" behindDoc="0" locked="0" layoutInCell="1" allowOverlap="1">
                <wp:simplePos x="0" y="0"/>
                <wp:positionH relativeFrom="column">
                  <wp:posOffset>5949950</wp:posOffset>
                </wp:positionH>
                <wp:positionV relativeFrom="paragraph">
                  <wp:posOffset>62230</wp:posOffset>
                </wp:positionV>
                <wp:extent cx="422275" cy="744855"/>
                <wp:effectExtent l="53975" t="43180" r="57150" b="40640"/>
                <wp:wrapNone/>
                <wp:docPr id="2432" name="Lin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275" cy="744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2" o:spid="_x0000_s1026" style="position:absolute;z-index:24926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.5pt,4.9pt" to="501.75pt,6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pPr>
        <w:ind w:left="708" w:firstLine="12"/>
        <w:rPr>
          <w:lang w:val="kk-KZ"/>
        </w:rPr>
      </w:pPr>
      <w:r>
        <w:rPr>
          <w:noProof/>
          <w:sz w:val="20"/>
        </w:rPr>
        <w:pict>
          <v:shape id="_x0000_s1433" type="#_x0000_t172" style="position:absolute;left:0;text-align:left;margin-left:446.95pt;margin-top:13.15pt;width:49.5pt;height:23.65pt;rotation:-54112302fd;z-index:24926361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                 </w:t>
      </w:r>
      <w:r w:rsidR="00C30FF5">
        <w:rPr>
          <w:lang w:val="kk-KZ"/>
        </w:rPr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1410" type="#_x0000_t172" style="position:absolute;margin-left:513pt;margin-top:3.55pt;width:34.9pt;height:36.15pt;rotation:2506269fd;z-index:249240064" fillcolor="black">
            <v:shadow color="#868686"/>
            <v:textpath style="font-family:&quot;Arial&quot;;font-size:8pt;v-text-kern:t" trim="t" fitpath="t" string="12 мкр.&#10;Набер.КДП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 </w:t>
      </w:r>
    </w:p>
    <w:p w:rsidR="00C30FF5" w:rsidRPr="00EE0C43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  <w:t xml:space="preserve">         </w:t>
      </w:r>
    </w:p>
    <w:p w:rsidR="00C30FF5" w:rsidRDefault="00537C6E" w:rsidP="00C30FF5">
      <w:pPr>
        <w:ind w:left="1416" w:firstLine="70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31872" behindDoc="0" locked="0" layoutInCell="1" allowOverlap="1">
                <wp:simplePos x="0" y="0"/>
                <wp:positionH relativeFrom="column">
                  <wp:posOffset>6655435</wp:posOffset>
                </wp:positionH>
                <wp:positionV relativeFrom="paragraph">
                  <wp:posOffset>12700</wp:posOffset>
                </wp:positionV>
                <wp:extent cx="228600" cy="228600"/>
                <wp:effectExtent l="6985" t="12700" r="12065" b="6350"/>
                <wp:wrapNone/>
                <wp:docPr id="2431" name="Oval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8" o:spid="_x0000_s1026" style="position:absolute;margin-left:524.05pt;margin-top:1pt;width:18pt;height:18pt;z-index:24923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1568" behindDoc="0" locked="0" layoutInCell="1" allowOverlap="1">
                <wp:simplePos x="0" y="0"/>
                <wp:positionH relativeFrom="column">
                  <wp:posOffset>6323330</wp:posOffset>
                </wp:positionH>
                <wp:positionV relativeFrom="paragraph">
                  <wp:posOffset>153670</wp:posOffset>
                </wp:positionV>
                <wp:extent cx="114300" cy="342900"/>
                <wp:effectExtent l="36830" t="29845" r="29845" b="36830"/>
                <wp:wrapNone/>
                <wp:docPr id="2430" name="Line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7" o:spid="_x0000_s1026" style="position:absolute;z-index:24926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7.9pt,12.1pt" to="506.9pt,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4448" behindDoc="0" locked="0" layoutInCell="1" allowOverlap="1">
                <wp:simplePos x="0" y="0"/>
                <wp:positionH relativeFrom="column">
                  <wp:posOffset>6655435</wp:posOffset>
                </wp:positionH>
                <wp:positionV relativeFrom="paragraph">
                  <wp:posOffset>66040</wp:posOffset>
                </wp:positionV>
                <wp:extent cx="99695" cy="214630"/>
                <wp:effectExtent l="35560" t="37465" r="36195" b="33655"/>
                <wp:wrapNone/>
                <wp:docPr id="2429" name="Line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9695" cy="214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2" o:spid="_x0000_s1026" style="position:absolute;flip:x;z-index:25130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4.05pt,5.2pt" to="531.9pt,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62592" behindDoc="0" locked="0" layoutInCell="1" allowOverlap="1">
                <wp:simplePos x="0" y="0"/>
                <wp:positionH relativeFrom="column">
                  <wp:posOffset>6437630</wp:posOffset>
                </wp:positionH>
                <wp:positionV relativeFrom="paragraph">
                  <wp:posOffset>105410</wp:posOffset>
                </wp:positionV>
                <wp:extent cx="217805" cy="0"/>
                <wp:effectExtent l="36830" t="29210" r="31115" b="37465"/>
                <wp:wrapNone/>
                <wp:docPr id="2428" name="Line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78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8" o:spid="_x0000_s1026" style="position:absolute;flip:x y;z-index:2492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6.9pt,8.3pt" to="524.05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E015BA" w:rsidRDefault="00E015BA" w:rsidP="00E015BA"/>
    <w:p w:rsidR="00E015BA" w:rsidRDefault="00E015BA" w:rsidP="00E015BA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E015BA" w:rsidRDefault="00E015BA" w:rsidP="00E015BA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E015BA" w:rsidRDefault="00E015BA" w:rsidP="00E015BA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E015BA" w:rsidRDefault="00537C6E" w:rsidP="00E015BA">
      <w:r>
        <w:rPr>
          <w:noProof/>
        </w:rPr>
        <mc:AlternateContent>
          <mc:Choice Requires="wps">
            <w:drawing>
              <wp:anchor distT="0" distB="0" distL="114300" distR="114300" simplePos="0" relativeHeight="2543877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27" name="Line 5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76" o:spid="_x0000_s1026" style="position:absolute;z-index:2543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WwpIgIAAEAEAAAOAAAAZHJzL2Uyb0RvYy54bWysU02P2jAQvVfqf7B8hyRs+IoIq4pAL9sW&#10;aekPMLZDrHVsyzYEVPW/d2wCYtt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V71sK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E015BA" w:rsidRPr="00845CEB" w:rsidRDefault="00E015BA" w:rsidP="00E015BA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E015BA" w:rsidRPr="00845CEB" w:rsidRDefault="00E015BA" w:rsidP="00E015BA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E015BA" w:rsidRDefault="00E015BA" w:rsidP="00E015BA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E015BA" w:rsidRPr="00845CEB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E015BA" w:rsidRDefault="00E015BA" w:rsidP="00E015BA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E015BA" w:rsidRDefault="00E015BA" w:rsidP="00E015BA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E015BA" w:rsidRDefault="00E015BA" w:rsidP="00E015BA">
      <w:pPr>
        <w:pStyle w:val="4"/>
        <w:rPr>
          <w:sz w:val="28"/>
        </w:rPr>
      </w:pPr>
      <w:r>
        <w:rPr>
          <w:sz w:val="28"/>
        </w:rPr>
        <w:t>Схема</w:t>
      </w:r>
    </w:p>
    <w:p w:rsidR="00E015BA" w:rsidRDefault="00E015BA" w:rsidP="00E015BA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27</w:t>
      </w:r>
    </w:p>
    <w:p w:rsidR="00E015BA" w:rsidRDefault="00E015BA" w:rsidP="00E015BA">
      <w:pPr>
        <w:ind w:left="2124" w:firstLine="708"/>
      </w:pPr>
      <w:r>
        <w:rPr>
          <w:b/>
          <w:bCs/>
        </w:rPr>
        <w:t xml:space="preserve">      «Ошский рынок – Институт Земледелия»</w:t>
      </w:r>
      <w:r>
        <w:rPr>
          <w:b/>
          <w:bCs/>
        </w:rPr>
        <w:tab/>
      </w:r>
      <w:r>
        <w:rPr>
          <w:b/>
          <w:bCs/>
        </w:rPr>
        <w:tab/>
      </w:r>
      <w:r>
        <w:tab/>
        <w:t xml:space="preserve">        С</w:t>
      </w:r>
    </w:p>
    <w:p w:rsidR="00E015BA" w:rsidRDefault="00537C6E" w:rsidP="00E015BA">
      <w:pPr>
        <w:ind w:left="424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388736" behindDoc="0" locked="0" layoutInCell="1" allowOverlap="1">
                <wp:simplePos x="0" y="0"/>
                <wp:positionH relativeFrom="column">
                  <wp:posOffset>5786755</wp:posOffset>
                </wp:positionH>
                <wp:positionV relativeFrom="paragraph">
                  <wp:posOffset>-1270</wp:posOffset>
                </wp:positionV>
                <wp:extent cx="914400" cy="914400"/>
                <wp:effectExtent l="33655" t="36830" r="33020" b="10795"/>
                <wp:wrapNone/>
                <wp:docPr id="2426" name="AutoShape 5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77" o:spid="_x0000_s1026" type="#_x0000_t187" style="position:absolute;margin-left:455.65pt;margin-top:-.1pt;width:1in;height:1in;z-index:2543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" fillcolor="blue"/>
            </w:pict>
          </mc:Fallback>
        </mc:AlternateContent>
      </w:r>
      <w:r w:rsidR="00E015BA">
        <w:tab/>
      </w:r>
    </w:p>
    <w:p w:rsidR="00E015BA" w:rsidRDefault="00E015BA" w:rsidP="00E015BA">
      <w:pPr>
        <w:pStyle w:val="6"/>
        <w:tabs>
          <w:tab w:val="left" w:pos="8939"/>
        </w:tabs>
      </w:pPr>
      <w:r>
        <w:tab/>
        <w:t>З                             В</w:t>
      </w:r>
    </w:p>
    <w:p w:rsidR="00E015BA" w:rsidRDefault="00E015BA" w:rsidP="00E015BA"/>
    <w:p w:rsidR="00E015BA" w:rsidRDefault="00E015BA" w:rsidP="00E015BA"/>
    <w:p w:rsidR="00E015BA" w:rsidRDefault="00E015BA" w:rsidP="00E015BA"/>
    <w:p w:rsidR="00E015BA" w:rsidRDefault="00E015BA" w:rsidP="00E015BA">
      <w:pPr>
        <w:tabs>
          <w:tab w:val="left" w:pos="9729"/>
        </w:tabs>
      </w:pPr>
      <w:r>
        <w:tab/>
        <w:t>Ю</w:t>
      </w:r>
    </w:p>
    <w:p w:rsidR="00E015BA" w:rsidRDefault="00E015BA" w:rsidP="00E015BA"/>
    <w:p w:rsidR="00E015BA" w:rsidRDefault="00E015BA" w:rsidP="00E015BA"/>
    <w:p w:rsidR="00E015BA" w:rsidRDefault="00537C6E" w:rsidP="00E015BA">
      <w:r>
        <w:rPr>
          <w:noProof/>
          <w:sz w:val="20"/>
        </w:rPr>
        <w:pict>
          <v:shape id="_x0000_s6494" type="#_x0000_t172" style="position:absolute;margin-left:351pt;margin-top:11.5pt;width:49.5pt;height:23.65pt;rotation:1040883fd;z-index:25438156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E015BA">
        <w:t xml:space="preserve">      </w:t>
      </w:r>
    </w:p>
    <w:p w:rsidR="00E015BA" w:rsidRDefault="00E015BA" w:rsidP="00E015BA"/>
    <w:p w:rsidR="00E015BA" w:rsidRDefault="00537C6E" w:rsidP="00E015BA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84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4130</wp:posOffset>
                </wp:positionV>
                <wp:extent cx="0" cy="1028700"/>
                <wp:effectExtent l="28575" t="33655" r="28575" b="33020"/>
                <wp:wrapNone/>
                <wp:docPr id="2425" name="Line 5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7" o:spid="_x0000_s1026" style="position:absolute;flip:x y;z-index:2543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.9pt" to="324pt,8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495" type="#_x0000_t172" style="position:absolute;margin-left:420.2pt;margin-top:22.7pt;width:47.25pt;height:23.65pt;rotation:-4904445fd;z-index:254382592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33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24130</wp:posOffset>
                </wp:positionV>
                <wp:extent cx="0" cy="1028065"/>
                <wp:effectExtent l="28575" t="33655" r="28575" b="33655"/>
                <wp:wrapNone/>
                <wp:docPr id="2424" name="Line 5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2" o:spid="_x0000_s1026" style="position:absolute;z-index:2543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9pt" to="6in,8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9520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8430</wp:posOffset>
                </wp:positionV>
                <wp:extent cx="571500" cy="0"/>
                <wp:effectExtent l="19050" t="52705" r="9525" b="61595"/>
                <wp:wrapNone/>
                <wp:docPr id="2423" name="Line 5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8" o:spid="_x0000_s1026" style="position:absolute;flip:x;z-index:2543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9pt" to="414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UtPNAIAAFk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235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4130</wp:posOffset>
                </wp:positionV>
                <wp:extent cx="1371600" cy="0"/>
                <wp:effectExtent l="28575" t="33655" r="28575" b="33020"/>
                <wp:wrapNone/>
                <wp:docPr id="2422" name="Line 5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1" o:spid="_x0000_s1026" style="position:absolute;flip:x;z-index:25437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.9pt" to="6in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E015BA" w:rsidRDefault="00537C6E" w:rsidP="00E015BA">
      <w:r>
        <w:rPr>
          <w:noProof/>
          <w:sz w:val="20"/>
        </w:rPr>
        <w:pict>
          <v:shape id="_x0000_s6502" type="#_x0000_t172" style="position:absolute;margin-left:288.55pt;margin-top:17.9pt;width:47.25pt;height:23.65pt;rotation:-4904445fd;z-index:254389760" fillcolor="black">
            <v:shadow color="#868686"/>
            <v:textpath style="font-family:&quot;Arial&quot;;font-size:8pt;v-text-kern:t" trim="t" fitpath="t" string="ул.Кулиева"/>
          </v:shape>
        </w:pic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  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E015BA" w:rsidRDefault="00E015BA" w:rsidP="00E015BA"/>
    <w:p w:rsidR="00E015BA" w:rsidRDefault="00E015BA" w:rsidP="00E015BA"/>
    <w:p w:rsidR="00E015BA" w:rsidRDefault="00537C6E" w:rsidP="00E015BA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80544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62230</wp:posOffset>
                </wp:positionV>
                <wp:extent cx="342900" cy="0"/>
                <wp:effectExtent l="9525" t="52705" r="19050" b="61595"/>
                <wp:wrapNone/>
                <wp:docPr id="2421" name="Line 5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9" o:spid="_x0000_s1026" style="position:absolute;z-index:25438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9pt" to="5in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T2XLAIAAE8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">
                <v:stroke endarrow="block"/>
              </v:line>
            </w:pict>
          </mc:Fallback>
        </mc:AlternateConten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</w:t>
      </w:r>
    </w:p>
    <w:p w:rsidR="00E015BA" w:rsidRDefault="00537C6E" w:rsidP="00E015BA">
      <w:r>
        <w:rPr>
          <w:noProof/>
          <w:sz w:val="20"/>
        </w:rPr>
        <w:pict>
          <v:shape id="_x0000_s6496" type="#_x0000_t172" style="position:absolute;margin-left:351pt;margin-top:.15pt;width:53.25pt;height:23.65pt;rotation:761963fd;z-index:254383616" fillcolor="black">
            <v:shadow color="#868686"/>
            <v:textpath style="font-family:&quot;Arial&quot;;font-size:8pt;v-text-kern:t" trim="t" fitpath="t" string="ул.Л.Толст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542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905</wp:posOffset>
                </wp:positionV>
                <wp:extent cx="0" cy="1485900"/>
                <wp:effectExtent l="28575" t="30480" r="28575" b="36195"/>
                <wp:wrapNone/>
                <wp:docPr id="2420" name="Line 5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4" o:spid="_x0000_s1026" style="position:absolute;z-index:25437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15pt" to="324pt,11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k0zIwIAAEA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44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905</wp:posOffset>
                </wp:positionV>
                <wp:extent cx="1371600" cy="0"/>
                <wp:effectExtent l="28575" t="30480" r="28575" b="36195"/>
                <wp:wrapNone/>
                <wp:docPr id="2419" name="Line 5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3" o:spid="_x0000_s1026" style="position:absolute;flip:x;z-index:2543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15pt" to="6in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Hw2KwIAAEo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E015BA" w:rsidRDefault="00E015BA" w:rsidP="00E015BA"/>
    <w:p w:rsidR="00E015BA" w:rsidRDefault="00537C6E" w:rsidP="00E015BA">
      <w:r>
        <w:rPr>
          <w:noProof/>
          <w:sz w:val="20"/>
        </w:rPr>
        <w:pict>
          <v:shape id="_x0000_s6497" type="#_x0000_t172" style="position:absolute;margin-left:309.6pt;margin-top:22.95pt;width:52.5pt;height:23.65pt;rotation:-5060825fd;z-index:25438464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</w:r>
      <w:r w:rsidR="00E015BA">
        <w:tab/>
        <w:t xml:space="preserve">        </w:t>
      </w:r>
    </w:p>
    <w:p w:rsidR="00E015BA" w:rsidRDefault="00E015BA" w:rsidP="00E015BA"/>
    <w:p w:rsidR="00E015BA" w:rsidRDefault="00E015BA" w:rsidP="00E015BA"/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E015BA" w:rsidRDefault="00E015BA" w:rsidP="00E015BA"/>
    <w:p w:rsidR="00E015BA" w:rsidRDefault="00537C6E" w:rsidP="00E015BA">
      <w:r>
        <w:rPr>
          <w:noProof/>
          <w:sz w:val="20"/>
        </w:rPr>
        <w:pict>
          <v:shape id="_x0000_s6499" type="#_x0000_t172" style="position:absolute;margin-left:42.75pt;margin-top:11.5pt;width:47.25pt;height:47.25pt;rotation:1959687fd;z-index:254386688" fillcolor="black">
            <v:shadow color="#868686"/>
            <v:textpath style="font-family:&quot;Arial&quot;;font-size:8pt;v-text-kern:t" trim="t" fitpath="t" string="Институт&#10;Земледели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078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385</wp:posOffset>
                </wp:positionV>
                <wp:extent cx="0" cy="427990"/>
                <wp:effectExtent l="28575" t="32385" r="28575" b="34925"/>
                <wp:wrapNone/>
                <wp:docPr id="2418" name="Line 5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279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79" o:spid="_x0000_s1026" style="position:absolute;flip:x y;z-index:2543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.55pt" to="108pt,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" strokecolor="black [3213]" strokeweight="4.5pt">
                <v:stroke dashstyle="1 1"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747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46050</wp:posOffset>
                </wp:positionV>
                <wp:extent cx="228600" cy="228600"/>
                <wp:effectExtent l="9525" t="12700" r="9525" b="6350"/>
                <wp:wrapNone/>
                <wp:docPr id="2417" name="Oval 5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66" o:spid="_x0000_s1026" style="position:absolute;margin-left:90pt;margin-top:11.5pt;width:18pt;height:18pt;z-index:25437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w:pict>
          <v:shape id="_x0000_s6498" type="#_x0000_t172" style="position:absolute;margin-left:189pt;margin-top:2.55pt;width:45.75pt;height:23.65pt;rotation:1138490fd;z-index:254385664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E015BA" w:rsidRDefault="00537C6E" w:rsidP="00E015BA">
      <w:r>
        <w:rPr>
          <w:noProof/>
          <w:sz w:val="20"/>
        </w:rPr>
        <w:pict>
          <v:shape id="_x0000_s6504" type="#_x0000_t172" style="position:absolute;margin-left:90.45pt;margin-top:24.25pt;width:47.25pt;height:23.65pt;rotation:-4904445fd;z-index:254391808" fillcolor="black">
            <v:shadow color="#868686"/>
            <v:textpath style="font-family:&quot;Arial&quot;;font-size:8pt;v-text-kern:t" trim="t" fitpath="t" string="ул.Т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7644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85725</wp:posOffset>
                </wp:positionV>
                <wp:extent cx="2743200" cy="0"/>
                <wp:effectExtent l="28575" t="28575" r="28575" b="28575"/>
                <wp:wrapNone/>
                <wp:docPr id="2416" name="Line 5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5" o:spid="_x0000_s1026" style="position:absolute;flip:x;z-index:25437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6.75pt" to="324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36kKwIAAEo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E015BA">
        <w:tab/>
      </w:r>
      <w:r w:rsidR="00E015BA">
        <w:tab/>
        <w:t xml:space="preserve">    </w:t>
      </w:r>
    </w:p>
    <w:p w:rsidR="00E015BA" w:rsidRDefault="00E015BA" w:rsidP="00E015BA">
      <w:r>
        <w:tab/>
      </w:r>
      <w:r>
        <w:tab/>
      </w:r>
      <w:r>
        <w:tab/>
      </w:r>
      <w:r>
        <w:tab/>
        <w:t xml:space="preserve">                                       </w:t>
      </w:r>
    </w:p>
    <w:p w:rsidR="00E015BA" w:rsidRDefault="00E015BA" w:rsidP="00E015BA"/>
    <w:p w:rsidR="00E015BA" w:rsidRDefault="00E015BA" w:rsidP="00E015BA"/>
    <w:p w:rsidR="00E015BA" w:rsidRPr="004F43CB" w:rsidRDefault="00E015BA" w:rsidP="00E015BA">
      <w:pPr>
        <w:rPr>
          <w:b/>
          <w:u w:val="single"/>
        </w:rPr>
      </w:pPr>
    </w:p>
    <w:p w:rsidR="00E015BA" w:rsidRDefault="00E015BA" w:rsidP="00E015BA">
      <w:r>
        <w:tab/>
      </w:r>
    </w:p>
    <w:p w:rsidR="00E015BA" w:rsidRDefault="00E015BA" w:rsidP="00E015BA">
      <w:pPr>
        <w:ind w:left="7080" w:firstLine="708"/>
      </w:pPr>
      <w:r>
        <w:t>Авых. -       автомашин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E015BA" w:rsidRDefault="00E015BA" w:rsidP="00E015B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E015BA" w:rsidRPr="001E639F" w:rsidRDefault="00E015BA" w:rsidP="00E015BA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E015BA" w:rsidRDefault="00E015BA" w:rsidP="00E015BA">
      <w:pPr>
        <w:ind w:firstLine="720"/>
        <w:jc w:val="both"/>
        <w:rPr>
          <w:b/>
        </w:rPr>
      </w:pPr>
    </w:p>
    <w:p w:rsidR="00E015BA" w:rsidRPr="00D20C41" w:rsidRDefault="00E015BA" w:rsidP="00E015BA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E015BA" w:rsidRDefault="00E015BA" w:rsidP="00E015BA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E015BA" w:rsidRPr="00E015BA" w:rsidRDefault="00E015BA" w:rsidP="00E015BA"/>
    <w:p w:rsidR="00E015BA" w:rsidRDefault="00E015BA" w:rsidP="00C30FF5">
      <w:pPr>
        <w:ind w:firstLine="708"/>
        <w:rPr>
          <w:b/>
        </w:rPr>
      </w:pPr>
    </w:p>
    <w:p w:rsidR="00E015BA" w:rsidRDefault="00E015BA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17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15" name="Line 5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3" o:spid="_x0000_s1026" style="position:absolute;z-index:25426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E57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2Qgj&#10;RVpQaSMUR6PhaBj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X4ROe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29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560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3970</wp:posOffset>
                </wp:positionV>
                <wp:extent cx="914400" cy="914400"/>
                <wp:effectExtent l="28575" t="33020" r="28575" b="5080"/>
                <wp:wrapNone/>
                <wp:docPr id="2414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0" o:spid="_x0000_s1026" type="#_x0000_t187" style="position:absolute;margin-left:468pt;margin-top:1.1pt;width:1in;height:1in;z-index:24930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" fillcolor="blue"/>
            </w:pict>
          </mc:Fallback>
        </mc:AlternateContent>
      </w:r>
      <w:r w:rsidR="00C30FF5">
        <w:rPr>
          <w:b/>
          <w:bCs/>
        </w:rPr>
        <w:t>«БЧК – 1-я СТО (кольцевой)»</w:t>
      </w:r>
    </w:p>
    <w:p w:rsidR="00C30FF5" w:rsidRPr="00294EF8" w:rsidRDefault="00537C6E" w:rsidP="00C30FF5">
      <w:pPr>
        <w:pStyle w:val="2"/>
        <w:jc w:val="center"/>
        <w:rPr>
          <w:color w:val="auto"/>
        </w:rPr>
      </w:pPr>
      <w:r>
        <w:rPr>
          <w:noProof/>
          <w:color w:val="auto"/>
          <w:sz w:val="20"/>
        </w:rPr>
        <w:pict>
          <v:shape id="_x0000_s1470" type="#_x0000_t172" style="position:absolute;left:0;text-align:left;margin-left:30.2pt;margin-top:12.05pt;width:15pt;height:23.65pt;rotation:2502896fd;z-index:249301504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048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2413" name="Oval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5" o:spid="_x0000_s1026" style="position:absolute;margin-left:18pt;margin-top:4.8pt;width:18pt;height:18pt;z-index:24930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79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300</wp:posOffset>
                </wp:positionV>
                <wp:extent cx="0" cy="1143000"/>
                <wp:effectExtent l="28575" t="28575" r="28575" b="28575"/>
                <wp:wrapNone/>
                <wp:docPr id="2412" name="Lin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3" o:spid="_x0000_s1026" style="position:absolute;z-index:24927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pt" to="27pt,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jPAIwIAAD8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471" type="#_x0000_t172" style="position:absolute;margin-left:-9.55pt;margin-top:31.75pt;width:60.75pt;height:23.65pt;rotation:-5174523fd;z-index:249302528" fillcolor="black">
            <v:shadow color="#868686"/>
            <v:textpath style="font-family:&quot;Arial&quot;;font-size:8pt;v-text-kern:t" trim="t" fitpath="t" string="ул.Коммунаров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472" type="#_x0000_t172" style="position:absolute;margin-left:54pt;margin-top:12pt;width:63pt;height:23.65pt;rotation:722649fd;z-index:249303552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468" type="#_x0000_t172" style="position:absolute;margin-left:105.2pt;margin-top:19.85pt;width:47.25pt;height:23.65pt;rotation:-5050994fd;z-index:249299456" fillcolor="black">
            <v:shadow color="#868686"/>
            <v:textpath style="font-family:&quot;Arial&quot;;font-size:8pt;v-text-kern:t" trim="t" fitpath="t" string="б.М.Гварди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7897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0480</wp:posOffset>
                </wp:positionV>
                <wp:extent cx="1192530" cy="635"/>
                <wp:effectExtent l="28575" t="30480" r="36195" b="35560"/>
                <wp:wrapNone/>
                <wp:docPr id="2411" name="Lin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253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4" o:spid="_x0000_s1026" style="position:absolute;flip:y;z-index:24927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2.4pt" to="120.9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0000" behindDoc="0" locked="0" layoutInCell="1" allowOverlap="1">
                <wp:simplePos x="0" y="0"/>
                <wp:positionH relativeFrom="column">
                  <wp:posOffset>1535430</wp:posOffset>
                </wp:positionH>
                <wp:positionV relativeFrom="paragraph">
                  <wp:posOffset>30480</wp:posOffset>
                </wp:positionV>
                <wp:extent cx="0" cy="800100"/>
                <wp:effectExtent l="30480" t="30480" r="36195" b="36195"/>
                <wp:wrapNone/>
                <wp:docPr id="2410" name="Lin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5" o:spid="_x0000_s1026" style="position:absolute;z-index:24928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9pt,2.4pt" to="120.9pt,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466" type="#_x0000_t172" style="position:absolute;margin-left:63.75pt;margin-top:6.05pt;width:53.25pt;height:23.65pt;rotation:900220fd;z-index:249297408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10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175</wp:posOffset>
                </wp:positionV>
                <wp:extent cx="392430" cy="0"/>
                <wp:effectExtent l="28575" t="34925" r="36195" b="31750"/>
                <wp:wrapNone/>
                <wp:docPr id="2409" name="Line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24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6" o:spid="_x0000_s1026" style="position:absolute;flip:x;z-index:24928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25pt" to="120.9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km6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20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30175</wp:posOffset>
                </wp:positionV>
                <wp:extent cx="0" cy="1600200"/>
                <wp:effectExtent l="28575" t="34925" r="28575" b="31750"/>
                <wp:wrapNone/>
                <wp:docPr id="2408" name="Line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7" o:spid="_x0000_s1026" style="position:absolute;z-index:24928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0.25pt" to="90pt,1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1+rIAIAAD8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429" type="#_x0000_t172" style="position:absolute;margin-left:261.95pt;margin-top:8.8pt;width:47.25pt;height:23.65pt;rotation:958138fd;z-index:251307520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4606" type="#_x0000_t172" style="position:absolute;margin-left:317.95pt;margin-top:13.9pt;width:47.25pt;height:23.65pt;rotation:-5050994fd;z-index:252512768" fillcolor="black">
            <v:shadow color="#868686"/>
            <v:textpath style="font-family:&quot;Arial&quot;;font-size:8pt;v-text-kern:t" trim="t" fitpath="t" string="ул.Шопок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467" type="#_x0000_t172" style="position:absolute;margin-left:49.7pt;margin-top:34.3pt;width:68.25pt;height:23.65pt;rotation:-5192124fd;z-index:24929843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5472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52070</wp:posOffset>
                </wp:positionV>
                <wp:extent cx="1128395" cy="0"/>
                <wp:effectExtent l="30480" t="33020" r="31750" b="33655"/>
                <wp:wrapNone/>
                <wp:docPr id="2407" name="Line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283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3" o:spid="_x0000_s1026" style="position:absolute;flip:x y;z-index:25130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.15pt,4.1pt" to="33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461" type="#_x0000_t172" style="position:absolute;margin-left:353.4pt;margin-top:13pt;width:24.75pt;height:23.65pt;rotation:1986798fd;z-index:24929228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6496" behindDoc="0" locked="0" layoutInCell="1" allowOverlap="1">
                <wp:simplePos x="0" y="0"/>
                <wp:positionH relativeFrom="column">
                  <wp:posOffset>4254500</wp:posOffset>
                </wp:positionH>
                <wp:positionV relativeFrom="paragraph">
                  <wp:posOffset>41910</wp:posOffset>
                </wp:positionV>
                <wp:extent cx="0" cy="351790"/>
                <wp:effectExtent l="34925" t="32385" r="31750" b="34925"/>
                <wp:wrapNone/>
                <wp:docPr id="2406" name="Line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1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4" o:spid="_x0000_s1026" style="position:absolute;z-index:25130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pt,3.3pt" to="335pt,3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Awk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4576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61595</wp:posOffset>
                </wp:positionV>
                <wp:extent cx="0" cy="1143000"/>
                <wp:effectExtent l="30480" t="33020" r="36195" b="33655"/>
                <wp:wrapNone/>
                <wp:docPr id="2405" name="Lin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9" o:spid="_x0000_s1026" style="position:absolute;z-index:24930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.15pt,4.85pt" to="246.15pt,9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td0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430" type="#_x0000_t172" style="position:absolute;margin-left:214.45pt;margin-top:22.45pt;width:47.25pt;height:23.65pt;rotation:-4955965fd;z-index:25130854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512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3340</wp:posOffset>
                </wp:positionV>
                <wp:extent cx="0" cy="1962150"/>
                <wp:effectExtent l="28575" t="34290" r="28575" b="32385"/>
                <wp:wrapNone/>
                <wp:docPr id="2404" name="Line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62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0" o:spid="_x0000_s1026" style="position:absolute;z-index:24928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2pt" to="387pt,15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/SiIgIAAD8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4096" behindDoc="0" locked="0" layoutInCell="1" allowOverlap="1">
                <wp:simplePos x="0" y="0"/>
                <wp:positionH relativeFrom="column">
                  <wp:posOffset>4240530</wp:posOffset>
                </wp:positionH>
                <wp:positionV relativeFrom="paragraph">
                  <wp:posOffset>43180</wp:posOffset>
                </wp:positionV>
                <wp:extent cx="674370" cy="10160"/>
                <wp:effectExtent l="30480" t="33655" r="28575" b="32385"/>
                <wp:wrapNone/>
                <wp:docPr id="2403" name="Line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4370" cy="1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9" o:spid="_x0000_s1026" style="position:absolute;z-index:24928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9pt,3.4pt" to="387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A5AJQIAAEI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460" type="#_x0000_t172" style="position:absolute;margin-left:153.5pt;margin-top:6.8pt;width:48pt;height:23.65pt;rotation:1034255fd;z-index:249291264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307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53035</wp:posOffset>
                </wp:positionV>
                <wp:extent cx="1983105" cy="0"/>
                <wp:effectExtent l="28575" t="29210" r="36195" b="37465"/>
                <wp:wrapNone/>
                <wp:docPr id="2402" name="Line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31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8" o:spid="_x0000_s1026" style="position:absolute;z-index:24928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05pt" to="246.1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Sd0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462" type="#_x0000_t172" style="position:absolute;margin-left:359.85pt;margin-top:15.6pt;width:42pt;height:23.65pt;rotation:-4842785fd;z-index:249293312" fillcolor="black">
            <v:shadow color="#868686"/>
            <v:textpath style="font-family:&quot;Arial&quot;;font-size:8pt;v-text-kern:t" trim="t" fitpath="t" string="ул.К.Датк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464" type="#_x0000_t172" style="position:absolute;margin-left:445.7pt;margin-top:19.9pt;width:60.75pt;height:23.65pt;rotation:-5156492fd;z-index:249295360" fillcolor="black">
            <v:shadow color="#868686"/>
            <v:textpath style="font-family:&quot;Arial&quot;;font-size:8pt;v-text-kern:t" trim="t" fitpath="t" string="ул.Октябрьская"/>
          </v:shape>
        </w:pict>
      </w:r>
      <w:r>
        <w:rPr>
          <w:noProof/>
          <w:sz w:val="20"/>
        </w:rPr>
        <w:pict>
          <v:shape id="_x0000_s1463" type="#_x0000_t172" style="position:absolute;margin-left:401.25pt;margin-top:1.4pt;width:58.5pt;height:23.65pt;rotation:822699fd;z-index:249294336" fillcolor="black">
            <v:shadow color="#868686"/>
            <v:textpath style="font-family:&quot;Arial&quot;;font-size:8pt;v-text-kern:t" trim="t" fitpath="t" string="ул.Менделе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819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89535</wp:posOffset>
                </wp:positionV>
                <wp:extent cx="0" cy="523875"/>
                <wp:effectExtent l="28575" t="32385" r="28575" b="34290"/>
                <wp:wrapNone/>
                <wp:docPr id="2401" name="Line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3" o:spid="_x0000_s1026" style="position:absolute;z-index:24928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05pt" to="468pt,4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bXAIA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71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89535</wp:posOffset>
                </wp:positionV>
                <wp:extent cx="1028700" cy="0"/>
                <wp:effectExtent l="28575" t="32385" r="28575" b="34290"/>
                <wp:wrapNone/>
                <wp:docPr id="2400" name="Lin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2" o:spid="_x0000_s1026" style="position:absolute;z-index:24928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7.05pt" to="468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90240" behindDoc="0" locked="0" layoutInCell="1" allowOverlap="1">
                <wp:simplePos x="0" y="0"/>
                <wp:positionH relativeFrom="column">
                  <wp:posOffset>5095875</wp:posOffset>
                </wp:positionH>
                <wp:positionV relativeFrom="paragraph">
                  <wp:posOffset>38100</wp:posOffset>
                </wp:positionV>
                <wp:extent cx="571500" cy="0"/>
                <wp:effectExtent l="19050" t="57150" r="9525" b="57150"/>
                <wp:wrapNone/>
                <wp:docPr id="2399" name="Line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5" o:spid="_x0000_s1026" style="position:absolute;flip:x;z-index:24929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1.25pt,3pt" to="446.2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5uS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8bz&#10;OUaKdDCljVAc5eNJaE9vXAFRldraUCA9qSez0fS7Q0pXLVF7Hmk+nw0kZiEjeZMSNs7AIbv+s2YQ&#10;Qw5ex16dGtuhRgrzKSQGcOgHOsXhnO/D4SePKHycPGSTFEZIb66EFAEh5Bnr/EeuOxSMEku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921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1115</wp:posOffset>
                </wp:positionV>
                <wp:extent cx="571500" cy="0"/>
                <wp:effectExtent l="9525" t="59690" r="19050" b="54610"/>
                <wp:wrapNone/>
                <wp:docPr id="2398" name="Lin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4" o:spid="_x0000_s1026" style="position:absolute;z-index:24928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2.45pt" to="44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28614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87630</wp:posOffset>
                </wp:positionV>
                <wp:extent cx="1028700" cy="0"/>
                <wp:effectExtent l="28575" t="30480" r="28575" b="36195"/>
                <wp:wrapNone/>
                <wp:docPr id="2397" name="Line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1" o:spid="_x0000_s1026" style="position:absolute;z-index:24928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6.9pt" to="468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pzOIgIAAD8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465" type="#_x0000_t172" style="position:absolute;margin-left:405pt;margin-top:2.45pt;width:45pt;height:23.65pt;rotation:1059939fd;z-index:249296384;mso-position-horizontal-relative:text;mso-position-vertical-relative:text" fillcolor="black">
            <v:shadow color="#868686"/>
            <v:textpath style="font-family:&quot;Arial&quot;;font-size:8pt;v-text-kern:t" trim="t" fitpath="t" string="ул.Анкара"/>
          </v:shape>
        </w:pict>
      </w:r>
    </w:p>
    <w:p w:rsidR="00C30FF5" w:rsidRDefault="00C30FF5" w:rsidP="00C30FF5"/>
    <w:p w:rsidR="00C30FF5" w:rsidRDefault="00C30FF5" w:rsidP="00C30FF5"/>
    <w:p w:rsidR="00C30FF5" w:rsidRPr="00191ED3" w:rsidRDefault="00C30FF5" w:rsidP="00C30FF5">
      <w:pPr>
        <w:ind w:left="7080" w:firstLine="708"/>
      </w:pPr>
      <w:r w:rsidRPr="00191ED3">
        <w:t>Авых. -       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>об. -         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>об. -           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>Идв. -          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         км.час.</w:t>
      </w:r>
    </w:p>
    <w:p w:rsidR="00C30FF5" w:rsidRPr="00BE2859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27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96" name="Line 5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4" o:spid="_x0000_s1026" style="position:absolute;z-index:25426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cJm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4MZ2OM&#10;FGlBpY1QHI2Gozz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EXCZ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877C8A" w:rsidRDefault="00C30FF5" w:rsidP="00C30FF5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СХЕМА</w:t>
      </w:r>
    </w:p>
    <w:p w:rsidR="00C30FF5" w:rsidRPr="0054704B" w:rsidRDefault="00C30FF5" w:rsidP="00C30FF5">
      <w:pPr>
        <w:pStyle w:val="4"/>
        <w:rPr>
          <w:sz w:val="24"/>
          <w:szCs w:val="24"/>
        </w:rPr>
      </w:pPr>
      <w:r w:rsidRPr="0054704B">
        <w:rPr>
          <w:sz w:val="24"/>
          <w:szCs w:val="24"/>
        </w:rPr>
        <w:t>движения микроавтобусного маршрута №130</w:t>
      </w:r>
    </w:p>
    <w:p w:rsidR="00C30FF5" w:rsidRPr="002727CE" w:rsidRDefault="00C30FF5" w:rsidP="00C30FF5">
      <w:pPr>
        <w:jc w:val="center"/>
        <w:rPr>
          <w:b/>
        </w:rPr>
      </w:pPr>
      <w:r w:rsidRPr="002727CE">
        <w:rPr>
          <w:b/>
        </w:rPr>
        <w:t>«</w:t>
      </w:r>
      <w:r>
        <w:rPr>
          <w:b/>
        </w:rPr>
        <w:t xml:space="preserve">ж/м </w:t>
      </w:r>
      <w:r w:rsidRPr="002727CE">
        <w:rPr>
          <w:b/>
        </w:rPr>
        <w:t>Арча-Бешик</w:t>
      </w:r>
      <w:r>
        <w:rPr>
          <w:b/>
        </w:rPr>
        <w:t xml:space="preserve"> – ж/м Ак-Жар</w:t>
      </w:r>
      <w:r w:rsidRPr="002727CE">
        <w:rPr>
          <w:b/>
        </w:rPr>
        <w:t>»</w:t>
      </w:r>
    </w:p>
    <w:p w:rsidR="00C30FF5" w:rsidRDefault="00537C6E" w:rsidP="00C30FF5">
      <w:pPr>
        <w:jc w:val="center"/>
      </w:pPr>
      <w:r>
        <w:rPr>
          <w:noProof/>
          <w:sz w:val="20"/>
        </w:rPr>
        <w:pict>
          <v:shape id="_x0000_s3458" type="#_x0000_t172" style="position:absolute;left:0;text-align:left;margin-left:170.65pt;margin-top:11pt;width:60pt;height:23.65pt;rotation:730597fd;z-index:251337216" fillcolor="black">
            <v:shadow color="#868686"/>
            <v:textpath style="font-family:&quot;Arial&quot;;font-size:8pt;v-text-kern:t" trim="t" fitpath="t" string="ж/м.Ак-Жар"/>
          </v:shape>
        </w:pict>
      </w:r>
      <w:r w:rsidR="00C30FF5">
        <w:tab/>
        <w:t xml:space="preserve">           </w: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  <w:t xml:space="preserve">  </w:t>
      </w:r>
      <w:r w:rsidR="00C30FF5">
        <w:tab/>
        <w:t xml:space="preserve">        </w:t>
      </w:r>
    </w:p>
    <w:p w:rsidR="00C30FF5" w:rsidRDefault="00537C6E" w:rsidP="00C30FF5">
      <w:pPr>
        <w:pStyle w:val="2"/>
        <w:ind w:left="3600"/>
      </w:pPr>
      <w:r>
        <w:rPr>
          <w:noProof/>
          <w:sz w:val="20"/>
        </w:rPr>
        <w:pict>
          <v:shape id="_x0000_s3476" type="#_x0000_t172" style="position:absolute;left:0;text-align:left;margin-left:252pt;margin-top:12.65pt;width:60pt;height:23.65pt;rotation:730597fd;z-index:251355648" fillcolor="black">
            <v:shadow color="#868686"/>
            <v:textpath style="font-family:&quot;Arial&quot;;font-size:8pt;v-text-kern:t" trim="t" fitpath="t" string="Объездная дорог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61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4765</wp:posOffset>
                </wp:positionV>
                <wp:extent cx="228600" cy="135890"/>
                <wp:effectExtent l="38100" t="43815" r="38100" b="39370"/>
                <wp:wrapNone/>
                <wp:docPr id="2395" name="Rectangle 2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589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33" o:spid="_x0000_s1026" style="position:absolute;margin-left:234pt;margin-top:1.95pt;width:18pt;height:10.7pt;z-index:2513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" fillcolor="blue" strokeweight="6pt">
                <v:stroke linestyle="thickBetweenThin"/>
              </v:rect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366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60655</wp:posOffset>
                </wp:positionV>
                <wp:extent cx="0" cy="648335"/>
                <wp:effectExtent l="38100" t="46355" r="38100" b="38735"/>
                <wp:wrapNone/>
                <wp:docPr id="2394" name="Line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33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1" o:spid="_x0000_s1026" style="position:absolute;z-index:25131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2.65pt" to="243pt,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" strokeweight="6pt">
                <v:stroke linestyle="thickBetweenThin"/>
              </v:line>
            </w:pict>
          </mc:Fallback>
        </mc:AlternateContent>
      </w:r>
      <w:r w:rsidR="00C30FF5">
        <w:t xml:space="preserve">       </w:t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3446" type="#_x0000_t172" style="position:absolute;margin-left:309.05pt;margin-top:5.85pt;width:60pt;height:23.65pt;rotation:730597fd;z-index:251324928" fillcolor="black">
            <v:shadow color="#868686"/>
            <v:textpath style="font-family:&quot;Arial&quot;;font-size:8pt;v-text-kern:t" trim="t" fitpath="t" string="рынок &quot;Дордой&quot;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516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4295</wp:posOffset>
                </wp:positionV>
                <wp:extent cx="414655" cy="0"/>
                <wp:effectExtent l="19050" t="26670" r="23495" b="20955"/>
                <wp:wrapNone/>
                <wp:docPr id="2393" name="Line 2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2" o:spid="_x0000_s1026" style="position:absolute;flip:x;z-index:2513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5.85pt" to="257.6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9264" behindDoc="0" locked="0" layoutInCell="1" allowOverlap="1">
                <wp:simplePos x="0" y="0"/>
                <wp:positionH relativeFrom="column">
                  <wp:posOffset>3924935</wp:posOffset>
                </wp:positionH>
                <wp:positionV relativeFrom="paragraph">
                  <wp:posOffset>85090</wp:posOffset>
                </wp:positionV>
                <wp:extent cx="114300" cy="114300"/>
                <wp:effectExtent l="10160" t="8890" r="8890" b="10160"/>
                <wp:wrapNone/>
                <wp:docPr id="2392" name="Oval 2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36" o:spid="_x0000_s1026" style="position:absolute;margin-left:309.05pt;margin-top:6.7pt;width:9pt;height:9pt;z-index:2513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" fillcolor="blue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0592" behindDoc="0" locked="0" layoutInCell="1" allowOverlap="1">
                <wp:simplePos x="0" y="0"/>
                <wp:positionH relativeFrom="column">
                  <wp:posOffset>4025265</wp:posOffset>
                </wp:positionH>
                <wp:positionV relativeFrom="paragraph">
                  <wp:posOffset>138430</wp:posOffset>
                </wp:positionV>
                <wp:extent cx="0" cy="257175"/>
                <wp:effectExtent l="43815" t="43180" r="41910" b="42545"/>
                <wp:wrapNone/>
                <wp:docPr id="2391" name="Line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8" o:spid="_x0000_s1026" style="position:absolute;z-index:25131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6.95pt,10.9pt" to="316.95pt,3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095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8430</wp:posOffset>
                </wp:positionV>
                <wp:extent cx="939165" cy="0"/>
                <wp:effectExtent l="38100" t="43180" r="41910" b="42545"/>
                <wp:wrapNone/>
                <wp:docPr id="2390" name="Line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916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7" o:spid="_x0000_s1026" style="position:absolute;z-index:25130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9pt" to="316.9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468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8430</wp:posOffset>
                </wp:positionV>
                <wp:extent cx="342900" cy="480060"/>
                <wp:effectExtent l="38100" t="43180" r="38100" b="38735"/>
                <wp:wrapNone/>
                <wp:docPr id="2389" name="Line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4800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2" o:spid="_x0000_s1026" style="position:absolute;z-index:25131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9pt" to="270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18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685800" cy="685800"/>
                <wp:effectExtent l="28575" t="33655" r="28575" b="13970"/>
                <wp:wrapNone/>
                <wp:docPr id="2388" name="AutoShape 2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19" o:spid="_x0000_s1026" type="#_x0000_t187" style="position:absolute;margin-left:45pt;margin-top:1.9pt;width:54pt;height:54pt;z-index:25132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2880" behindDoc="0" locked="0" layoutInCell="1" allowOverlap="1">
                <wp:simplePos x="0" y="0"/>
                <wp:positionH relativeFrom="column">
                  <wp:posOffset>3319145</wp:posOffset>
                </wp:positionH>
                <wp:positionV relativeFrom="paragraph">
                  <wp:posOffset>49530</wp:posOffset>
                </wp:positionV>
                <wp:extent cx="186055" cy="342900"/>
                <wp:effectExtent l="13970" t="11430" r="57150" b="36195"/>
                <wp:wrapNone/>
                <wp:docPr id="2387" name="Line 2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6055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0" o:spid="_x0000_s1026" style="position:absolute;z-index:25132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.35pt,3.9pt" to="276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3904" behindDoc="0" locked="0" layoutInCell="1" allowOverlap="1">
                <wp:simplePos x="0" y="0"/>
                <wp:positionH relativeFrom="column">
                  <wp:posOffset>3810635</wp:posOffset>
                </wp:positionH>
                <wp:positionV relativeFrom="paragraph">
                  <wp:posOffset>49530</wp:posOffset>
                </wp:positionV>
                <wp:extent cx="0" cy="342900"/>
                <wp:effectExtent l="57785" t="20955" r="56515" b="7620"/>
                <wp:wrapNone/>
                <wp:docPr id="2386" name="Line 2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1" o:spid="_x0000_s1026" style="position:absolute;flip:y;z-index:25132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.05pt,3.9pt" to="300.0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382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9530</wp:posOffset>
                </wp:positionV>
                <wp:extent cx="342900" cy="0"/>
                <wp:effectExtent l="19050" t="59055" r="9525" b="55245"/>
                <wp:wrapNone/>
                <wp:docPr id="2385" name="Line 2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5" o:spid="_x0000_s1026" style="position:absolute;flip:x y;z-index:25133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9pt" to="297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1616" behindDoc="0" locked="0" layoutInCell="1" allowOverlap="1">
                <wp:simplePos x="0" y="0"/>
                <wp:positionH relativeFrom="column">
                  <wp:posOffset>3910965</wp:posOffset>
                </wp:positionH>
                <wp:positionV relativeFrom="paragraph">
                  <wp:posOffset>45085</wp:posOffset>
                </wp:positionV>
                <wp:extent cx="128270" cy="228600"/>
                <wp:effectExtent l="34290" t="35560" r="37465" b="31115"/>
                <wp:wrapNone/>
                <wp:docPr id="2384" name="Line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827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09" o:spid="_x0000_s1026" style="position:absolute;flip:x;z-index:25131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95pt,3.55pt" to="318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З</w:t>
      </w:r>
      <w:r w:rsidR="00C30FF5">
        <w:tab/>
        <w:t xml:space="preserve">         В</w:t>
      </w:r>
    </w:p>
    <w:p w:rsidR="00C30FF5" w:rsidRDefault="00537C6E" w:rsidP="00C30FF5">
      <w:r>
        <w:rPr>
          <w:noProof/>
          <w:sz w:val="20"/>
        </w:rPr>
        <w:pict>
          <v:shape id="_x0000_s3447" type="#_x0000_t172" style="position:absolute;margin-left:286.2pt;margin-top:5.5pt;width:30.75pt;height:23.65pt;rotation:1452967fd;z-index:251325952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26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2710</wp:posOffset>
                </wp:positionV>
                <wp:extent cx="481965" cy="5715"/>
                <wp:effectExtent l="38100" t="45085" r="41910" b="44450"/>
                <wp:wrapNone/>
                <wp:docPr id="2383" name="Line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1965" cy="571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0" o:spid="_x0000_s1026" style="position:absolute;flip:x y;z-index:25131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3pt" to="307.9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95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9850</wp:posOffset>
                </wp:positionV>
                <wp:extent cx="0" cy="1205230"/>
                <wp:effectExtent l="38100" t="41275" r="38100" b="39370"/>
                <wp:wrapNone/>
                <wp:docPr id="2382" name="Line 2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0523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6" o:spid="_x0000_s1026" style="position:absolute;z-index:2513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.5pt" to="270pt,10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475" type="#_x0000_t172" style="position:absolute;margin-left:233.5pt;margin-top:24.85pt;width:54pt;height:23.65pt;rotation:-5053326fd;z-index:251354624" fillcolor="black">
            <v:shadow color="#868686"/>
            <v:textpath style="font-family:&quot;Arial&quot;;font-size:8pt;v-text-kern:t" trim="t" fitpath="t" string="ул.Абдрахманова - Элебаева"/>
          </v:shape>
        </w:pict>
      </w:r>
      <w:r w:rsidR="00C30FF5">
        <w:tab/>
      </w:r>
      <w:r w:rsidR="00C30FF5">
        <w:tab/>
        <w:t>Ю</w: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2098A" w:rsidRDefault="00537C6E" w:rsidP="00C30FF5">
      <w:pPr>
        <w:rPr>
          <w:b/>
        </w:rPr>
      </w:pPr>
      <w:r>
        <w:rPr>
          <w:noProof/>
          <w:sz w:val="20"/>
        </w:rPr>
        <w:pict>
          <v:shape id="_x0000_s3472" type="#_x0000_t172" style="position:absolute;margin-left:279pt;margin-top:8.5pt;width:54pt;height:23.65pt;rotation:813712fd;z-index:251351552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6432" behindDoc="0" locked="0" layoutInCell="1" allowOverlap="1">
                <wp:simplePos x="0" y="0"/>
                <wp:positionH relativeFrom="column">
                  <wp:posOffset>3910965</wp:posOffset>
                </wp:positionH>
                <wp:positionV relativeFrom="paragraph">
                  <wp:posOffset>-2540</wp:posOffset>
                </wp:positionV>
                <wp:extent cx="0" cy="1408430"/>
                <wp:effectExtent l="43815" t="45085" r="41910" b="41910"/>
                <wp:wrapNone/>
                <wp:docPr id="2381" name="Line 2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843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3" o:spid="_x0000_s1026" style="position:absolute;z-index:25134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95pt,-.2pt" to="307.95pt,1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848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065</wp:posOffset>
                </wp:positionV>
                <wp:extent cx="481965" cy="0"/>
                <wp:effectExtent l="38100" t="40640" r="41910" b="45085"/>
                <wp:wrapNone/>
                <wp:docPr id="2380" name="Line 2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196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5" o:spid="_x0000_s1026" style="position:absolute;z-index:25134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95pt" to="307.9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" strokeweight="6pt">
                <v:stroke linestyle="thickBetweenThin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3474" type="#_x0000_t172" style="position:absolute;margin-left:294.1pt;margin-top:14.8pt;width:54pt;height:23.65pt;rotation:-5053326fd;z-index:25135360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</w: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471" type="#_x0000_t172" style="position:absolute;margin-left:278.9pt;margin-top:9.6pt;width:54pt;height:23.65pt;rotation:880347fd;z-index:2513505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47456" behindDoc="0" locked="0" layoutInCell="1" allowOverlap="1">
                <wp:simplePos x="0" y="0"/>
                <wp:positionH relativeFrom="column">
                  <wp:posOffset>3412490</wp:posOffset>
                </wp:positionH>
                <wp:positionV relativeFrom="paragraph">
                  <wp:posOffset>3810</wp:posOffset>
                </wp:positionV>
                <wp:extent cx="498475" cy="0"/>
                <wp:effectExtent l="40640" t="41910" r="41910" b="43815"/>
                <wp:wrapNone/>
                <wp:docPr id="2379" name="Line 2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847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4" o:spid="_x0000_s1026" style="position:absolute;flip:x;z-index:2513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7pt,.3pt" to="307.9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571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810</wp:posOffset>
                </wp:positionV>
                <wp:extent cx="0" cy="1116965"/>
                <wp:effectExtent l="38100" t="41910" r="38100" b="41275"/>
                <wp:wrapNone/>
                <wp:docPr id="2378" name="Line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1696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3" o:spid="_x0000_s1026" style="position:absolute;z-index:25131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3pt" to="270pt,8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3453" type="#_x0000_t172" style="position:absolute;margin-left:207pt;margin-top:11.45pt;width:54pt;height:23.65pt;rotation:813712fd;z-index:251332096" fillcolor="black">
            <v:shadow color="#868686"/>
            <v:textpath style="font-family:&quot;Arial&quot;;font-size:8pt;v-text-kern:t" trim="t" fitpath="t" string="ул.Медер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473" type="#_x0000_t172" style="position:absolute;margin-left:254.85pt;margin-top:24.8pt;width:54pt;height:23.65pt;rotation:-5053326fd;z-index:251352576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449" type="#_x0000_t172" style="position:absolute;margin-left:203.45pt;margin-top:10.65pt;width:30.75pt;height:23.65pt;rotation:-4473581fd;z-index:251328000" fillcolor="black">
            <v:shadow color="#868686"/>
            <v:textpath style="font-family:&quot;Arial&quot;;font-size:8pt;v-text-kern:t" trim="t" fitpath="t" string="ул.Аб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87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37795</wp:posOffset>
                </wp:positionV>
                <wp:extent cx="533400" cy="0"/>
                <wp:effectExtent l="38100" t="42545" r="38100" b="43180"/>
                <wp:wrapNone/>
                <wp:docPr id="2377" name="Line 2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6" o:spid="_x0000_s1026" style="position:absolute;z-index:2513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85pt" to="267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" strokeweight="6pt">
                <v:stroke linestyle="thickBetween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3414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3495</wp:posOffset>
                </wp:positionV>
                <wp:extent cx="457200" cy="0"/>
                <wp:effectExtent l="9525" t="61595" r="19050" b="52705"/>
                <wp:wrapNone/>
                <wp:docPr id="2376" name="Line 2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1" o:spid="_x0000_s1026" style="position:absolute;z-index:2513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85pt" to="26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3004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37795</wp:posOffset>
                </wp:positionV>
                <wp:extent cx="0" cy="457200"/>
                <wp:effectExtent l="38100" t="42545" r="38100" b="43180"/>
                <wp:wrapNone/>
                <wp:docPr id="2375" name="Line 2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27" o:spid="_x0000_s1026" style="position:absolute;z-index:2513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85pt" to="225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331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76835</wp:posOffset>
                </wp:positionV>
                <wp:extent cx="0" cy="228600"/>
                <wp:effectExtent l="57150" t="19685" r="57150" b="8890"/>
                <wp:wrapNone/>
                <wp:docPr id="2374" name="Line 2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0" o:spid="_x0000_s1026" style="position:absolute;z-index:25133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6.05pt" to="234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">
                <v:stroke start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402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228600"/>
                <wp:effectExtent l="57150" t="10160" r="57150" b="18415"/>
                <wp:wrapNone/>
                <wp:docPr id="2373" name="Line 2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7" o:spid="_x0000_s1026" style="position:absolute;z-index:25134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450" type="#_x0000_t172" style="position:absolute;margin-left:185.65pt;margin-top:5.45pt;width:54pt;height:23.65pt;rotation:813712fd;z-index:251329024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67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1371600" cy="0"/>
                <wp:effectExtent l="28575" t="31115" r="28575" b="35560"/>
                <wp:wrapNone/>
                <wp:docPr id="2372" name="Line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4" o:spid="_x0000_s1026" style="position:absolute;flip:y;z-index:25131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27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77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0" cy="1143000"/>
                <wp:effectExtent l="38100" t="40640" r="38100" b="45085"/>
                <wp:wrapNone/>
                <wp:docPr id="2371" name="Line 2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5" o:spid="_x0000_s1026" style="position:absolute;z-index:25131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162pt,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3466" type="#_x0000_t172" style="position:absolute;margin-left:50pt;margin-top:9.65pt;width:58.5pt;height:23.65pt;rotation:-22775209fd;z-index:251345408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w:pict>
          <v:shape id="_x0000_s3452" type="#_x0000_t172" style="position:absolute;margin-left:144.6pt;margin-top:27.05pt;width:58.5pt;height:23.65pt;rotation:-5080489fd;z-index:251331072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464" type="#_x0000_t172" style="position:absolute;margin-left:81pt;margin-top:.05pt;width:58.5pt;height:23.65pt;rotation:-22775209fd;z-index:251343360" fillcolor="black">
            <v:shadow color="#868686"/>
            <v:textpath style="font-family:&quot;Arial&quot;;font-size:8pt;v-text-kern:t" trim="t" fitpath="t" string="ул.Д.Кую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208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635</wp:posOffset>
                </wp:positionV>
                <wp:extent cx="228600" cy="228600"/>
                <wp:effectExtent l="38100" t="38735" r="38100" b="46990"/>
                <wp:wrapNone/>
                <wp:docPr id="2370" name="Rectangle 2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18" o:spid="_x0000_s1026" style="position:absolute;margin-left:63pt;margin-top:.05pt;width:18pt;height:18pt;z-index:25132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" fillcolor="blue" strokeweight="6pt">
                <v:stroke linestyle="thickBetweenThin"/>
              </v:rect>
            </w:pict>
          </mc:Fallback>
        </mc:AlternateContent>
      </w:r>
      <w:r w:rsidR="00C30FF5"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44384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53975</wp:posOffset>
                </wp:positionV>
                <wp:extent cx="591820" cy="0"/>
                <wp:effectExtent l="23495" t="25400" r="22860" b="22225"/>
                <wp:wrapNone/>
                <wp:docPr id="2369" name="Line 2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182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41" o:spid="_x0000_s1026" style="position:absolute;flip:x;z-index:2513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85pt,4.25pt" to="99.4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" strokeweight="3pt">
                <v:stroke dashstyle="1 1"/>
              </v:line>
            </w:pict>
          </mc:Fallback>
        </mc:AlternateContent>
      </w:r>
      <w:r>
        <w:rPr>
          <w:noProof/>
        </w:rPr>
        <w:pict>
          <v:shape id="_x0000_s3463" type="#_x0000_t172" style="position:absolute;margin-left:31.6pt;margin-top:29.65pt;width:58.5pt;height:23.65pt;rotation:-5080489fd;z-index:251342336;mso-position-horizontal-relative:text;mso-position-vertical-relative:text" fillcolor="black">
            <v:shadow color="#868686"/>
            <v:textpath style="font-family:&quot;Arial&quot;;font-size:8pt;v-text-kern:t" trim="t" fitpath="t" string="ул.Шер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413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3975</wp:posOffset>
                </wp:positionV>
                <wp:extent cx="0" cy="457200"/>
                <wp:effectExtent l="38100" t="44450" r="38100" b="41275"/>
                <wp:wrapNone/>
                <wp:docPr id="2368" name="Line 2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38" o:spid="_x0000_s1026" style="position:absolute;z-index:25134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4.25pt" to="1in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448" type="#_x0000_t172" style="position:absolute;margin-left:90pt;margin-top:12.65pt;width:58.5pt;height:23.65pt;rotation:809068fd;z-index:251326976" fillcolor="black">
            <v:shadow color="#868686"/>
            <v:textpath style="font-family:&quot;Arial&quot;;font-size:8pt;v-text-kern:t" trim="t" fitpath="t" string="Южная Магистраль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1980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0655</wp:posOffset>
                </wp:positionV>
                <wp:extent cx="1143000" cy="0"/>
                <wp:effectExtent l="38100" t="46355" r="38100" b="39370"/>
                <wp:wrapNone/>
                <wp:docPr id="2367" name="Line 2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17" o:spid="_x0000_s1026" style="position:absolute;flip:x;z-index:25131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2.65pt" to="162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" strokeweight="6pt">
                <v:stroke linestyle="thickBetweenThin"/>
              </v:line>
            </w:pict>
          </mc:Fallback>
        </mc:AlternateContent>
      </w:r>
      <w:r w:rsidR="00C30FF5">
        <w:t xml:space="preserve">              </w:t>
      </w:r>
    </w:p>
    <w:p w:rsidR="00C30FF5" w:rsidRDefault="00C30FF5" w:rsidP="00C30FF5">
      <w:pPr>
        <w:ind w:left="3540" w:firstLine="708"/>
      </w:pPr>
      <w:r>
        <w:t xml:space="preserve">Авых. –  </w:t>
      </w:r>
      <w:r>
        <w:tab/>
        <w:t>а/машин</w:t>
      </w:r>
      <w:r>
        <w:tab/>
      </w:r>
      <w:r>
        <w:tab/>
      </w:r>
      <w:r>
        <w:tab/>
        <w:t xml:space="preserve">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 xml:space="preserve">об. –  </w:t>
      </w:r>
      <w:r>
        <w:tab/>
        <w:t>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 xml:space="preserve">об. –  </w:t>
      </w:r>
      <w:r>
        <w:tab/>
      </w:r>
      <w:r>
        <w:tab/>
        <w:t>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–  </w:t>
      </w:r>
      <w:r>
        <w:tab/>
        <w:t>мин.</w:t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lang w:val="en-US"/>
        </w:rPr>
        <w:t>V</w:t>
      </w:r>
      <w:r>
        <w:t xml:space="preserve">экс. -  </w:t>
      </w:r>
      <w:r>
        <w:tab/>
        <w:t>км./час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38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66" name="Line 5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5" o:spid="_x0000_s1026" style="position:absolute;z-index:25426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o0V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0UKNF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  <w:bCs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 № 131</w:t>
      </w:r>
    </w:p>
    <w:p w:rsidR="00C30FF5" w:rsidRDefault="00C30FF5" w:rsidP="00C30FF5">
      <w:pPr>
        <w:ind w:left="2880" w:firstLine="720"/>
      </w:pPr>
      <w:r>
        <w:rPr>
          <w:b/>
          <w:bCs/>
        </w:rPr>
        <w:t>«мкр.Аламедин – 8 микрорайон»</w:t>
      </w:r>
      <w:r>
        <w:rPr>
          <w:b/>
          <w:bCs/>
        </w:rPr>
        <w:tab/>
      </w:r>
      <w:r>
        <w:rPr>
          <w:b/>
          <w:bCs/>
        </w:rPr>
        <w:tab/>
      </w:r>
      <w:r>
        <w:tab/>
      </w:r>
      <w:r>
        <w:tab/>
      </w:r>
    </w:p>
    <w:p w:rsidR="00C30FF5" w:rsidRDefault="00C30FF5" w:rsidP="00C30FF5">
      <w:r>
        <w:tab/>
        <w:t>С</w:t>
      </w:r>
    </w:p>
    <w:p w:rsidR="00C30FF5" w:rsidRDefault="00537C6E" w:rsidP="00C30FF5">
      <w:r>
        <w:rPr>
          <w:noProof/>
          <w:sz w:val="20"/>
        </w:rPr>
        <w:pict>
          <v:shape id="_x0000_s3491" type="#_x0000_t172" style="position:absolute;margin-left:243pt;margin-top:11.5pt;width:63pt;height:23.65pt;rotation:783035fd;z-index:251371008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667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31750</wp:posOffset>
                </wp:positionV>
                <wp:extent cx="0" cy="800100"/>
                <wp:effectExtent l="85725" t="31750" r="85725" b="25400"/>
                <wp:wrapNone/>
                <wp:docPr id="2365" name="Line 2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3" o:spid="_x0000_s1026" style="position:absolute;flip:y;z-index:2513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2.5pt" to="36pt,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" strokeweight="3pt">
                <v:stroke endarrow="blo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493" type="#_x0000_t172" style="position:absolute;margin-left:360.2pt;margin-top:19.7pt;width:59.25pt;height:23.65pt;rotation:42204139fd;z-index:251373056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38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4130</wp:posOffset>
                </wp:positionV>
                <wp:extent cx="0" cy="1371600"/>
                <wp:effectExtent l="28575" t="33655" r="28575" b="33020"/>
                <wp:wrapNone/>
                <wp:docPr id="2364" name="Line 2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0" o:spid="_x0000_s1026" style="position:absolute;z-index:25136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9pt" to="207pt,10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48NJQIAAEA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281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4130</wp:posOffset>
                </wp:positionV>
                <wp:extent cx="228600" cy="0"/>
                <wp:effectExtent l="28575" t="33655" r="28575" b="33020"/>
                <wp:wrapNone/>
                <wp:docPr id="2363" name="Line 2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9" o:spid="_x0000_s1026" style="position:absolute;flip:x;z-index:2513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9pt" to="225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872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4130</wp:posOffset>
                </wp:positionV>
                <wp:extent cx="0" cy="914400"/>
                <wp:effectExtent l="28575" t="33655" r="28575" b="33020"/>
                <wp:wrapNone/>
                <wp:docPr id="2362" name="Line 2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5" o:spid="_x0000_s1026" style="position:absolute;z-index:2513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9pt" to="378pt,7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VFE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769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4130</wp:posOffset>
                </wp:positionV>
                <wp:extent cx="1943100" cy="0"/>
                <wp:effectExtent l="28575" t="33655" r="28575" b="33020"/>
                <wp:wrapNone/>
                <wp:docPr id="2361" name="Line 2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4" o:spid="_x0000_s1026" style="position:absolute;z-index:2513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9pt" to="37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uObIgIAAEA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492" type="#_x0000_t172" style="position:absolute;margin-left:164.85pt;margin-top:30.25pt;width:1in;height:23.65pt;rotation:-5402425fd;z-index:25137203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               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3494" type="#_x0000_t172" style="position:absolute;margin-left:423pt;margin-top:.7pt;width:44.25pt;height:23.65pt;rotation:1013272fd;z-index:251374080" fillcolor="black">
            <v:shadow color="#868686"/>
            <v:textpath style="font-family:&quot;Arial&quot;;font-size:8pt;v-text-kern:t" trim="t" fitpath="t" string="ул.Сали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0768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62230</wp:posOffset>
                </wp:positionV>
                <wp:extent cx="0" cy="1143000"/>
                <wp:effectExtent l="28575" t="33655" r="28575" b="33020"/>
                <wp:wrapNone/>
                <wp:docPr id="2360" name="Line 2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7" o:spid="_x0000_s1026" style="position:absolute;z-index:2513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4.9pt" to="7in,9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m4WIwIAAEA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5974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62230</wp:posOffset>
                </wp:positionV>
                <wp:extent cx="1600200" cy="0"/>
                <wp:effectExtent l="28575" t="33655" r="28575" b="33020"/>
                <wp:wrapNone/>
                <wp:docPr id="2359" name="Line 2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56" o:spid="_x0000_s1026" style="position:absolute;z-index:25135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4.9pt" to="7in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66RTIgIAAEA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498" type="#_x0000_t172" style="position:absolute;margin-left:171pt;margin-top:9.15pt;width:24.75pt;height:23.65pt;rotation:1638530fd;z-index:251378176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495" type="#_x0000_t172" style="position:absolute;margin-left:493.7pt;margin-top:14.65pt;width:44.25pt;height:23.65pt;rotation:-4760350fd;z-index:251375104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499" type="#_x0000_t172" style="position:absolute;margin-left:137.45pt;margin-top:15.1pt;width:36.75pt;height:23.65pt;rotation:-4789918fd;z-index:251379200" fillcolor="black">
            <v:shadow color="#868686"/>
            <v:textpath style="font-family:&quot;Arial&quot;;font-size:8pt;v-text-kern:t" trim="t" fitpath="t" string="ул.Гогол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588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0" cy="800100"/>
                <wp:effectExtent l="28575" t="32385" r="28575" b="34290"/>
                <wp:wrapNone/>
                <wp:docPr id="2358" name="Line 2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2" o:spid="_x0000_s1026" style="position:absolute;z-index:2513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162pt,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486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5715</wp:posOffset>
                </wp:positionV>
                <wp:extent cx="571500" cy="0"/>
                <wp:effectExtent l="28575" t="32385" r="28575" b="34290"/>
                <wp:wrapNone/>
                <wp:docPr id="2357" name="Line 2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1" o:spid="_x0000_s1026" style="position:absolute;flip:x;z-index:2513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.45pt" to="207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3510" type="#_x0000_t172" style="position:absolute;margin-left:106.7pt;margin-top:13.75pt;width:44.25pt;height:23.65pt;rotation:-4760350fd;z-index:25139046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179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54305</wp:posOffset>
                </wp:positionV>
                <wp:extent cx="228600" cy="228600"/>
                <wp:effectExtent l="9525" t="11430" r="9525" b="7620"/>
                <wp:wrapNone/>
                <wp:docPr id="2356" name="Oval 2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58" o:spid="_x0000_s1026" style="position:absolute;margin-left:495pt;margin-top:12.15pt;width:18pt;height:18pt;z-index:2513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  <w:sz w:val="20"/>
        </w:rPr>
        <w:pict>
          <v:shape id="_x0000_s3500" type="#_x0000_t172" style="position:absolute;margin-left:2in;margin-top:1.7pt;width:57pt;height:23.65pt;rotation:795448fd;z-index:251380224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87392" behindDoc="0" locked="0" layoutInCell="1" allowOverlap="1">
                <wp:simplePos x="0" y="0"/>
                <wp:positionH relativeFrom="column">
                  <wp:posOffset>1706880</wp:posOffset>
                </wp:positionH>
                <wp:positionV relativeFrom="paragraph">
                  <wp:posOffset>93345</wp:posOffset>
                </wp:positionV>
                <wp:extent cx="0" cy="339090"/>
                <wp:effectExtent l="30480" t="36195" r="36195" b="34290"/>
                <wp:wrapNone/>
                <wp:docPr id="2355" name="Line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390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3" o:spid="_x0000_s1026" style="position:absolute;flip:x;z-index:25138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4pt,7.35pt" to="134.4pt,3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6912" behindDoc="0" locked="0" layoutInCell="1" allowOverlap="1">
                <wp:simplePos x="0" y="0"/>
                <wp:positionH relativeFrom="column">
                  <wp:posOffset>1706880</wp:posOffset>
                </wp:positionH>
                <wp:positionV relativeFrom="paragraph">
                  <wp:posOffset>93345</wp:posOffset>
                </wp:positionV>
                <wp:extent cx="350520" cy="0"/>
                <wp:effectExtent l="30480" t="36195" r="28575" b="30480"/>
                <wp:wrapNone/>
                <wp:docPr id="2354" name="Line 2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0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3" o:spid="_x0000_s1026" style="position:absolute;flip:x;z-index:25136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4pt,7.35pt" to="162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496" type="#_x0000_t172" style="position:absolute;margin-left:459pt;margin-top:7.35pt;width:54.75pt;height:23.65pt;rotation:809826fd;z-index:251376128;mso-position-horizontal-relative:text;mso-position-vertical-relative:text" fillcolor="black">
            <v:shadow color="#868686"/>
            <v:textpath style="font-family:&quot;Arial&quot;;font-size:8pt;v-text-kern:t" trim="t" fitpath="t" string="м-н.Аламеди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w:pict>
          <v:shape id="_x0000_s3497" type="#_x0000_t172" style="position:absolute;margin-left:7in;margin-top:2.55pt;width:45pt;height:47.25pt;rotation:1742509fd;z-index:25137715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998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32385</wp:posOffset>
                </wp:positionV>
                <wp:extent cx="228600" cy="114300"/>
                <wp:effectExtent l="9525" t="13335" r="9525" b="5715"/>
                <wp:wrapNone/>
                <wp:docPr id="2353" name="Rectangle 2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66" o:spid="_x0000_s1026" style="position:absolute;margin-left:522pt;margin-top:2.55pt;width:18pt;height:9pt;z-index:2513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Pr="001412B2" w:rsidRDefault="00537C6E" w:rsidP="00C30FF5">
      <w:pPr>
        <w:rPr>
          <w:b/>
          <w:u w:val="single"/>
        </w:rPr>
      </w:pPr>
      <w:r>
        <w:rPr>
          <w:noProof/>
          <w:sz w:val="20"/>
        </w:rPr>
        <w:pict>
          <v:shape id="_x0000_s3509" type="#_x0000_t172" style="position:absolute;margin-left:105pt;margin-top:1.1pt;width:57pt;height:23.65pt;rotation:795448fd;z-index:25138944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8841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43180</wp:posOffset>
                </wp:positionV>
                <wp:extent cx="449580" cy="4445"/>
                <wp:effectExtent l="28575" t="33655" r="36195" b="28575"/>
                <wp:wrapNone/>
                <wp:docPr id="2352" name="Line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958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4" o:spid="_x0000_s1026" style="position:absolute;flip:x y;z-index:2513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4pt" to="134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793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47625</wp:posOffset>
                </wp:positionV>
                <wp:extent cx="0" cy="2606040"/>
                <wp:effectExtent l="28575" t="28575" r="28575" b="32385"/>
                <wp:wrapNone/>
                <wp:docPr id="2351" name="Line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06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64" o:spid="_x0000_s1026" style="position:absolute;z-index:2513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75pt" to="99pt,2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501" type="#_x0000_t172" style="position:absolute;margin-left:46.35pt;margin-top:36.6pt;width:75pt;height:23.65pt;rotation:-5288368fd;z-index:25138124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503" type="#_x0000_t172" style="position:absolute;margin-left:27pt;margin-top:12.15pt;width:57pt;height:23.65pt;rotation:702333fd;z-index:251383296" fillcolor="black">
            <v:shadow color="#868686"/>
            <v:textpath style="font-family:&quot;Arial&quot;;font-size:8pt;v-text-kern:t" trim="t" fitpath="t" string="8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3502" type="#_x0000_t172" style="position:absolute;margin-left:18pt;margin-top:7.35pt;width:45pt;height:47.25pt;rotation:1829817fd;z-index:25138227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36896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32385</wp:posOffset>
                </wp:positionV>
                <wp:extent cx="228600" cy="114300"/>
                <wp:effectExtent l="9525" t="13335" r="9525" b="5715"/>
                <wp:wrapNone/>
                <wp:docPr id="2350" name="Rectangle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65" o:spid="_x0000_s1026" style="position:absolute;margin-left:1in;margin-top:2.55pt;width:18pt;height:9pt;z-index:2513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8432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46685</wp:posOffset>
                </wp:positionV>
                <wp:extent cx="342900" cy="342900"/>
                <wp:effectExtent l="9525" t="22860" r="9525" b="5715"/>
                <wp:wrapNone/>
                <wp:docPr id="2349" name="AutoShape 2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curvedUpArrow">
                          <a:avLst>
                            <a:gd name="adj1" fmla="val 8889"/>
                            <a:gd name="adj2" fmla="val 40000"/>
                            <a:gd name="adj3" fmla="val 33333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4" coordsize="21600,21600" o:spt="104" adj="12960,19440,7200" path="ar0@22@3@21,,0@4@21@14@22@1@21@7@21@12@2l@13@2@8,0@11@2wa0@22@3@21@10@2@16@24@14@22@1@21@16@24@14,xewr@14@22@1@21@7@21@16@24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@8,0;@11,@2;@15,0;@16,@21;@13,@2" o:connectangles="270,270,270,90,0" textboxrect="@41,@43,@42,@44"/>
                <v:handles>
                  <v:h position="#0,topLeft" xrange="@37,@27"/>
                  <v:h position="#1,topLeft" xrange="@25,@20"/>
                  <v:h position="bottomRight,#2" yrange="0,@40"/>
                </v:handles>
                <o:complex v:ext="view"/>
              </v:shapetype>
              <v:shape id="AutoShape 2480" o:spid="_x0000_s1026" type="#_x0000_t104" style="position:absolute;margin-left:90pt;margin-top:11.55pt;width:27pt;height:27pt;z-index:2513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" adj=",18240" fillcolor="#339">
                <v:shadow color="#868686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3506" type="#_x0000_t172" style="position:absolute;margin-left:1in;margin-top:1.95pt;width:57pt;height:23.65pt;rotation:702333fd;z-index:251386368" fillcolor="black">
            <v:shadow color="#868686"/>
            <v:textpath style="font-family:&quot;Arial&quot;;font-size:8pt;v-text-kern:t" trim="t" fitpath="t" string="ул.Током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8534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24765</wp:posOffset>
                </wp:positionV>
                <wp:extent cx="685800" cy="0"/>
                <wp:effectExtent l="19050" t="24765" r="19050" b="22860"/>
                <wp:wrapNone/>
                <wp:docPr id="2348" name="Line 2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1" o:spid="_x0000_s1026" style="position:absolute;z-index:2513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.95pt" to="126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" strokeweight="3pt">
                <v:stroke dashstyle="1 1"/>
                <v:shadow color="#868686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pPr>
        <w:ind w:left="2832" w:firstLine="708"/>
      </w:pPr>
      <w:r>
        <w:tab/>
      </w:r>
      <w:r>
        <w:tab/>
      </w:r>
      <w:r>
        <w:tab/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48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47" name="Line 5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6" o:spid="_x0000_s1026" style="position:absolute;z-index:25426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RbD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k0Ww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3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Западный Автовокзал»</w:t>
      </w:r>
    </w:p>
    <w:p w:rsidR="00C30FF5" w:rsidRDefault="00537C6E" w:rsidP="00C30FF5">
      <w:pPr>
        <w:jc w:val="center"/>
        <w:rPr>
          <w:b/>
        </w:rPr>
      </w:pPr>
      <w:r>
        <w:rPr>
          <w:noProof/>
        </w:rPr>
        <w:pict>
          <v:shape id="_x0000_s3521" type="#_x0000_t172" style="position:absolute;left:0;text-align:left;margin-left:72.65pt;margin-top:9.1pt;width:46.5pt;height:47.25pt;rotation:1799326fd;z-index:251401728" fillcolor="black">
            <v:shadow color="#868686"/>
            <v:textpath style="font-family:&quot;Arial&quot;;font-size:8pt;v-text-kern:t" trim="t" fitpath="t" string="Западный&#10;Автовокзал"/>
          </v:shape>
        </w:pict>
      </w:r>
    </w:p>
    <w:p w:rsidR="00C30FF5" w:rsidRPr="00FF7FBA" w:rsidRDefault="00C30FF5" w:rsidP="00C30FF5">
      <w:pPr>
        <w:rPr>
          <w:b/>
          <w:sz w:val="28"/>
          <w:szCs w:val="2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98656" behindDoc="0" locked="0" layoutInCell="1" allowOverlap="1">
                <wp:simplePos x="0" y="0"/>
                <wp:positionH relativeFrom="column">
                  <wp:posOffset>739775</wp:posOffset>
                </wp:positionH>
                <wp:positionV relativeFrom="paragraph">
                  <wp:posOffset>153035</wp:posOffset>
                </wp:positionV>
                <wp:extent cx="182880" cy="182880"/>
                <wp:effectExtent l="6350" t="10160" r="10795" b="6985"/>
                <wp:wrapNone/>
                <wp:docPr id="2346" name="Oval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4" o:spid="_x0000_s1026" style="position:absolute;margin-left:58.25pt;margin-top:12.05pt;width:14.4pt;height:14.4pt;z-index:25139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С</w:t>
      </w:r>
    </w:p>
    <w:p w:rsidR="00C30FF5" w:rsidRDefault="00537C6E" w:rsidP="00C30FF5">
      <w:r>
        <w:rPr>
          <w:noProof/>
        </w:rPr>
        <w:pict>
          <v:shape id="_x0000_s3520" type="#_x0000_t172" style="position:absolute;margin-left:45pt;margin-top:5.25pt;width:63pt;height:23.65pt;rotation:610003fd;z-index:251400704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9680" behindDoc="0" locked="0" layoutInCell="0" allowOverlap="1">
                <wp:simplePos x="0" y="0"/>
                <wp:positionH relativeFrom="column">
                  <wp:posOffset>5767705</wp:posOffset>
                </wp:positionH>
                <wp:positionV relativeFrom="paragraph">
                  <wp:posOffset>3810</wp:posOffset>
                </wp:positionV>
                <wp:extent cx="822960" cy="731520"/>
                <wp:effectExtent l="33655" t="32385" r="38735" b="7620"/>
                <wp:wrapNone/>
                <wp:docPr id="2345" name="AutoShape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95" o:spid="_x0000_s1026" type="#_x0000_t187" style="position:absolute;margin-left:454.15pt;margin-top:.3pt;width:64.8pt;height:57.6pt;z-index:25139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391488" behindDoc="0" locked="0" layoutInCell="0" allowOverlap="1">
                <wp:simplePos x="0" y="0"/>
                <wp:positionH relativeFrom="column">
                  <wp:posOffset>539750</wp:posOffset>
                </wp:positionH>
                <wp:positionV relativeFrom="paragraph">
                  <wp:posOffset>130810</wp:posOffset>
                </wp:positionV>
                <wp:extent cx="382905" cy="0"/>
                <wp:effectExtent l="34925" t="35560" r="29845" b="31115"/>
                <wp:wrapNone/>
                <wp:docPr id="2344" name="Line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7" o:spid="_x0000_s1026" style="position:absolute;flip:x y;z-index:25139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5pt,10.3pt" to="72.6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2512" behindDoc="0" locked="0" layoutInCell="0" allowOverlap="1">
                <wp:simplePos x="0" y="0"/>
                <wp:positionH relativeFrom="column">
                  <wp:posOffset>539750</wp:posOffset>
                </wp:positionH>
                <wp:positionV relativeFrom="paragraph">
                  <wp:posOffset>130810</wp:posOffset>
                </wp:positionV>
                <wp:extent cx="0" cy="1490980"/>
                <wp:effectExtent l="34925" t="35560" r="31750" b="35560"/>
                <wp:wrapNone/>
                <wp:docPr id="2343" name="Line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90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8" o:spid="_x0000_s1026" style="position:absolute;z-index:25139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5pt,10.3pt" to="42.5pt,1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15040" behindDoc="0" locked="0" layoutInCell="0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59385</wp:posOffset>
                </wp:positionV>
                <wp:extent cx="0" cy="1032510"/>
                <wp:effectExtent l="36830" t="35560" r="29845" b="36830"/>
                <wp:wrapNone/>
                <wp:docPr id="2342" name="Line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2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0" o:spid="_x0000_s1026" style="position:absolute;z-index:25141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65pt,12.55pt" to="72.65pt,9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З</w:t>
      </w:r>
      <w:r>
        <w:tab/>
      </w:r>
      <w:r>
        <w:tab/>
        <w:t xml:space="preserve">        В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19136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8890</wp:posOffset>
                </wp:positionV>
                <wp:extent cx="635" cy="1129665"/>
                <wp:effectExtent l="52705" t="18415" r="60960" b="13970"/>
                <wp:wrapNone/>
                <wp:docPr id="2341" name="AutoShape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1296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14" o:spid="_x0000_s1026" type="#_x0000_t32" style="position:absolute;margin-left:50.65pt;margin-top:.7pt;width:.05pt;height:88.95pt;flip:y;z-index:2514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181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890</wp:posOffset>
                </wp:positionV>
                <wp:extent cx="0" cy="767715"/>
                <wp:effectExtent l="57150" t="8890" r="57150" b="23495"/>
                <wp:wrapNone/>
                <wp:docPr id="2340" name="AutoShape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7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13" o:spid="_x0000_s1026" type="#_x0000_t32" style="position:absolute;margin-left:63pt;margin-top:.7pt;width:0;height:60.45pt;z-index:25141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3539" type="#_x0000_t172" style="position:absolute;margin-left:66.05pt;margin-top:8.75pt;width:39.75pt;height:23.65pt;rotation:-4648801fd;z-index:251420160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522" type="#_x0000_t172" style="position:absolute;margin-left:13.7pt;margin-top:7.35pt;width:39pt;height:23.65pt;rotation:-4644632fd;z-index:251402752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Default="00537C6E" w:rsidP="00C30FF5">
      <w:r>
        <w:rPr>
          <w:noProof/>
        </w:rPr>
        <w:pict>
          <v:shape id="_x0000_s3536" type="#_x0000_t172" style="position:absolute;margin-left:81.45pt;margin-top:5.4pt;width:54pt;height:23.65pt;rotation:790043fd;z-index:251417088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6064" behindDoc="0" locked="0" layoutInCell="1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40970</wp:posOffset>
                </wp:positionV>
                <wp:extent cx="334645" cy="0"/>
                <wp:effectExtent l="36830" t="36195" r="28575" b="30480"/>
                <wp:wrapNone/>
                <wp:docPr id="2339" name="Line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4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1" o:spid="_x0000_s1026" style="position:absolute;z-index:25141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65pt,11.1pt" to="99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0944" behindDoc="0" locked="0" layoutInCell="1" allowOverlap="1">
                <wp:simplePos x="0" y="0"/>
                <wp:positionH relativeFrom="column">
                  <wp:posOffset>1241425</wp:posOffset>
                </wp:positionH>
                <wp:positionV relativeFrom="paragraph">
                  <wp:posOffset>140970</wp:posOffset>
                </wp:positionV>
                <wp:extent cx="15875" cy="767715"/>
                <wp:effectExtent l="31750" t="36195" r="28575" b="34290"/>
                <wp:wrapNone/>
                <wp:docPr id="2338" name="Line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75" cy="767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06" o:spid="_x0000_s1026" style="position:absolute;z-index:25141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75pt,11.1pt" to="99pt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3523" type="#_x0000_t172" style="position:absolute;margin-left:82.25pt;margin-top:15.25pt;width:51.55pt;height:23.65pt;rotation:-5086026fd;z-index:251403776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</w:rPr>
        <w:pict>
          <v:shape id="_x0000_s4608" type="#_x0000_t172" style="position:absolute;margin-left:50.65pt;margin-top:11.45pt;width:29.1pt;height:25.45pt;rotation:1546365fd;z-index:25251481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13792" behindDoc="0" locked="0" layoutInCell="1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17145</wp:posOffset>
                </wp:positionV>
                <wp:extent cx="701675" cy="0"/>
                <wp:effectExtent l="31750" t="36195" r="28575" b="30480"/>
                <wp:wrapNone/>
                <wp:docPr id="2337" name="Line 3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016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3" o:spid="_x0000_s1026" style="position:absolute;flip:x y;z-index:25251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75pt,1.35pt" to="99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3524" type="#_x0000_t172" style="position:absolute;margin-left:120.8pt;margin-top:9.1pt;width:41.85pt;height:25.45pt;rotation:1281750fd;z-index:251404800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525" type="#_x0000_t172" style="position:absolute;margin-left:165.35pt;margin-top:10.6pt;width:39.75pt;height:23.65pt;rotation:-4648801fd;z-index:251405824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22208" behindDoc="0" locked="0" layoutInCell="0" allowOverlap="1">
                <wp:simplePos x="0" y="0"/>
                <wp:positionH relativeFrom="column">
                  <wp:posOffset>2202180</wp:posOffset>
                </wp:positionH>
                <wp:positionV relativeFrom="paragraph">
                  <wp:posOffset>32385</wp:posOffset>
                </wp:positionV>
                <wp:extent cx="0" cy="619125"/>
                <wp:effectExtent l="30480" t="32385" r="36195" b="34290"/>
                <wp:wrapNone/>
                <wp:docPr id="2336" name="Line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7" o:spid="_x0000_s1026" style="position:absolute;flip:y;z-index:25142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4pt,2.55pt" to="173.4pt,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119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32385</wp:posOffset>
                </wp:positionV>
                <wp:extent cx="944880" cy="0"/>
                <wp:effectExtent l="28575" t="32385" r="36195" b="34290"/>
                <wp:wrapNone/>
                <wp:docPr id="2335" name="Line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448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07" o:spid="_x0000_s1026" style="position:absolute;flip:x y;z-index:25141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2.55pt" to="173.4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542" type="#_x0000_t172" style="position:absolute;margin-left:189pt;margin-top:4.2pt;width:54pt;height:23.65pt;rotation:885084fd;z-index:25142323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21184" behindDoc="0" locked="0" layoutInCell="0" allowOverlap="1">
                <wp:simplePos x="0" y="0"/>
                <wp:positionH relativeFrom="column">
                  <wp:posOffset>2202180</wp:posOffset>
                </wp:positionH>
                <wp:positionV relativeFrom="paragraph">
                  <wp:posOffset>125730</wp:posOffset>
                </wp:positionV>
                <wp:extent cx="769620" cy="0"/>
                <wp:effectExtent l="30480" t="30480" r="28575" b="36195"/>
                <wp:wrapNone/>
                <wp:docPr id="2334" name="Line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96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6" o:spid="_x0000_s1026" style="position:absolute;z-index:2514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4pt,9.9pt" to="234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3536" behindDoc="0" locked="0" layoutInCell="0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25730</wp:posOffset>
                </wp:positionV>
                <wp:extent cx="0" cy="1095375"/>
                <wp:effectExtent l="28575" t="30480" r="28575" b="36195"/>
                <wp:wrapNone/>
                <wp:docPr id="2333" name="Line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953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89" o:spid="_x0000_s1026" style="position:absolute;flip:x;z-index:25139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9.9pt" to="234pt,9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jDaKwIAAEoEAAAOAAAAZHJzL2Uyb0RvYy54bWysVE2P2jAQvVfqf7B8hyQQWIgIq4pAe6At&#10;0tIfYGyHWOvYlm0IqOp/79h8dGk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532" type="#_x0000_t172" style="position:absolute;margin-left:225.95pt;margin-top:10.6pt;width:39.75pt;height:23.65pt;rotation:-4648801fd;z-index:251412992" fillcolor="black">
            <v:shadow color="#868686"/>
            <v:textpath style="font-family:&quot;Arial&quot;;font-size:8pt;v-text-kern:t" trim="t" fitpath="t" string="пр.Мира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1401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487805</wp:posOffset>
                </wp:positionV>
                <wp:extent cx="1600200" cy="1257300"/>
                <wp:effectExtent l="0" t="1905" r="0" b="0"/>
                <wp:wrapNone/>
                <wp:docPr id="2332" name="Text Box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257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автомашин</w:t>
                            </w:r>
                            <w:r w:rsidRPr="00BF4E17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км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мин.</w:t>
                            </w:r>
                          </w:p>
                          <w:p w:rsidR="00155AA9" w:rsidRDefault="00155AA9" w:rsidP="00C30FF5">
                            <w:r>
                              <w:t>Идв. -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–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09" o:spid="_x0000_s1037" type="#_x0000_t202" style="position:absolute;margin-left:63pt;margin-top:117.15pt;width:126pt;height:99pt;z-index:25141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" filled="f" fillcolor="black" stroked="f">
                <v:textbox>
                  <w:txbxContent>
                    <w:p w:rsidR="00155AA9" w:rsidRDefault="00155AA9" w:rsidP="00C30FF5">
                      <w:r>
                        <w:t>Авых. -    автомашин</w:t>
                      </w:r>
                      <w:r w:rsidRPr="00BF4E17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км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мин.</w:t>
                      </w:r>
                    </w:p>
                    <w:p w:rsidR="00155AA9" w:rsidRDefault="00155AA9" w:rsidP="00C30FF5">
                      <w:r>
                        <w:t>Идв. -      мин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–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3527" type="#_x0000_t172" style="position:absolute;margin-left:338.45pt;margin-top:21.1pt;width:48.75pt;height:23.65pt;rotation:-4882798fd;z-index:251407872" fillcolor="black">
            <v:shadow color="#868686"/>
            <v:textpath style="font-family:&quot;Arial&quot;;font-size:8pt;v-text-kern:t" trim="t" fitpath="t" string="ул.Б-Батыра"/>
          </v:shape>
        </w:pict>
      </w:r>
      <w:r>
        <w:rPr>
          <w:noProof/>
        </w:rPr>
        <w:pict>
          <v:shape id="_x0000_s3526" type="#_x0000_t172" style="position:absolute;margin-left:261pt;margin-top:-.45pt;width:54pt;height:23.65pt;rotation:790043fd;z-index:251406848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45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-5715</wp:posOffset>
                </wp:positionV>
                <wp:extent cx="1508760" cy="0"/>
                <wp:effectExtent l="28575" t="32385" r="34290" b="34290"/>
                <wp:wrapNone/>
                <wp:docPr id="2331" name="Line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08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0" o:spid="_x0000_s1026" style="position:absolute;z-index:25139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-.45pt" to="352.8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558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-5715</wp:posOffset>
                </wp:positionV>
                <wp:extent cx="0" cy="914400"/>
                <wp:effectExtent l="28575" t="32385" r="28575" b="34290"/>
                <wp:wrapNone/>
                <wp:docPr id="2330" name="Line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1" o:spid="_x0000_s1026" style="position:absolute;z-index:25139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-.45pt" to="351pt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w:pict>
          <v:shape id="_x0000_s3528" type="#_x0000_t172" style="position:absolute;margin-left:335.75pt;margin-top:19.45pt;width:57.75pt;height:23.65pt;rotation:3910298fd;z-index:251408896" fillcolor="black">
            <v:shadow color="#868686"/>
            <v:textpath style="font-family:&quot;Arial&quot;;font-size:8pt;v-text-kern:t" trim="t" fitpath="t" string="ул.Током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966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32385</wp:posOffset>
                </wp:positionV>
                <wp:extent cx="731520" cy="731520"/>
                <wp:effectExtent l="28575" t="32385" r="30480" b="36195"/>
                <wp:wrapNone/>
                <wp:docPr id="2329" name="Line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1520" cy="7315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492" o:spid="_x0000_s1026" style="position:absolute;z-index:25139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2.55pt" to="408.6pt,6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pPr>
        <w:ind w:left="566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39763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8105</wp:posOffset>
                </wp:positionV>
                <wp:extent cx="182880" cy="274320"/>
                <wp:effectExtent l="9525" t="11430" r="7620" b="9525"/>
                <wp:wrapNone/>
                <wp:docPr id="2328" name="Oval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2743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3" o:spid="_x0000_s1026" style="position:absolute;margin-left:405pt;margin-top:6.15pt;width:14.4pt;height:21.6pt;z-index:25139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" fillcolor="#339"/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noProof/>
        </w:rPr>
        <w:pict>
          <v:shape id="_x0000_s3529" type="#_x0000_t172" style="position:absolute;left:0;text-align:left;margin-left:387pt;margin-top:10.35pt;width:57pt;height:23.65pt;rotation:737307fd;z-index:251409920" fillcolor="black">
            <v:shadow color="#868686"/>
            <v:textpath style="font-family:&quot;Arial&quot;;font-size:8pt;v-text-kern:t" trim="t" fitpath="t" string="12 микрорайон"/>
          </v:shape>
        </w:pic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441B5F" w:rsidRDefault="00441B5F" w:rsidP="00441B5F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441B5F" w:rsidRDefault="00441B5F" w:rsidP="00441B5F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441B5F" w:rsidRDefault="00441B5F" w:rsidP="00441B5F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441B5F" w:rsidRDefault="00537C6E" w:rsidP="00441B5F">
      <w:r>
        <w:rPr>
          <w:noProof/>
        </w:rPr>
        <mc:AlternateContent>
          <mc:Choice Requires="wps">
            <w:drawing>
              <wp:anchor distT="0" distB="0" distL="114300" distR="114300" simplePos="0" relativeHeight="2544276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27" name="Line 5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5" o:spid="_x0000_s1026" style="position:absolute;z-index:2544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PnF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jgj5x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441B5F" w:rsidRPr="00845CEB" w:rsidRDefault="00441B5F" w:rsidP="00441B5F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441B5F" w:rsidRPr="00845CEB" w:rsidRDefault="00441B5F" w:rsidP="00441B5F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441B5F" w:rsidRDefault="00441B5F" w:rsidP="00441B5F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441B5F" w:rsidRPr="00845CEB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441B5F" w:rsidRDefault="00441B5F" w:rsidP="00441B5F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    </w:t>
      </w:r>
    </w:p>
    <w:p w:rsidR="00441B5F" w:rsidRDefault="00441B5F" w:rsidP="00441B5F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СХЕМА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Движения микроавтобусного маршрута №133</w:t>
      </w:r>
    </w:p>
    <w:p w:rsidR="00441B5F" w:rsidRDefault="00441B5F" w:rsidP="00441B5F">
      <w:pPr>
        <w:jc w:val="center"/>
        <w:rPr>
          <w:b/>
        </w:rPr>
      </w:pPr>
      <w:r>
        <w:rPr>
          <w:b/>
        </w:rPr>
        <w:t>«ж/м К</w:t>
      </w:r>
      <w:r>
        <w:rPr>
          <w:b/>
          <w:lang w:val="ky-KG"/>
        </w:rPr>
        <w:t>ө</w:t>
      </w:r>
      <w:r>
        <w:rPr>
          <w:b/>
        </w:rPr>
        <w:t>лм</w:t>
      </w:r>
      <w:r>
        <w:rPr>
          <w:b/>
          <w:lang w:val="ky-KG"/>
        </w:rPr>
        <w:t>ө</w:t>
      </w:r>
      <w:r>
        <w:rPr>
          <w:b/>
        </w:rPr>
        <w:t xml:space="preserve"> – с.Чон-Арык»</w:t>
      </w:r>
    </w:p>
    <w:p w:rsidR="00441B5F" w:rsidRPr="00906609" w:rsidRDefault="00537C6E" w:rsidP="00441B5F">
      <w:pPr>
        <w:pStyle w:val="4"/>
        <w:rPr>
          <w:sz w:val="24"/>
          <w:szCs w:val="24"/>
        </w:rPr>
      </w:pPr>
      <w:r>
        <w:rPr>
          <w:b w:val="0"/>
          <w:noProof/>
        </w:rPr>
        <w:pict>
          <v:shape id="_x0000_s6524" type="#_x0000_t172" style="position:absolute;left:0;text-align:left;margin-left:96.9pt;margin-top:36.4pt;width:77.25pt;height:23.65pt;rotation:-5322354fd;z-index:254412288" fillcolor="black">
            <v:shadow color="#868686"/>
            <v:textpath style="font-family:&quot;Arial&quot;;font-size:8pt;v-text-kern:t" trim="t" fitpath="t" string="ул.Республиканская"/>
          </v:shape>
        </w:pict>
      </w:r>
      <w:r>
        <w:rPr>
          <w:noProof/>
          <w:sz w:val="24"/>
          <w:szCs w:val="24"/>
        </w:rPr>
        <w:pict>
          <v:shape id="_x0000_s6513" type="#_x0000_t172" style="position:absolute;left:0;text-align:left;margin-left:198pt;margin-top:9.6pt;width:60pt;height:23.65pt;rotation:838979fd;z-index:254401024" fillcolor="black">
            <v:shadow color="#868686"/>
            <v:textpath style="font-family:&quot;Arial&quot;;font-size:8pt;v-text-kern:t" trim="t" fitpath="t" string="ул.Пригородная"/>
          </v:shape>
        </w:pict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385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2326" name="Line 5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2" o:spid="_x0000_s1026" style="position:absolute;flip:y;z-index:25439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1.9pt" to="36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" strokeweight="3pt">
                <v:stroke endarrow="block"/>
              </v:line>
            </w:pict>
          </mc:Fallback>
        </mc:AlternateContent>
      </w:r>
      <w:r w:rsidR="00441B5F">
        <w:tab/>
        <w:t>С</w:t>
      </w:r>
    </w:p>
    <w:p w:rsidR="00441B5F" w:rsidRPr="001A1396" w:rsidRDefault="00537C6E" w:rsidP="00441B5F">
      <w:pPr>
        <w:rPr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488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9210</wp:posOffset>
                </wp:positionV>
                <wp:extent cx="0" cy="2857500"/>
                <wp:effectExtent l="28575" t="29210" r="28575" b="37465"/>
                <wp:wrapNone/>
                <wp:docPr id="2325" name="Line 5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3" o:spid="_x0000_s1026" style="position:absolute;z-index:2543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2.3pt" to="306pt,2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12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210</wp:posOffset>
                </wp:positionV>
                <wp:extent cx="0" cy="571500"/>
                <wp:effectExtent l="28575" t="29210" r="28575" b="37465"/>
                <wp:wrapNone/>
                <wp:docPr id="2324" name="Line 5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9" o:spid="_x0000_s1026" style="position:absolute;z-index:25441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3pt" to="2in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529" type="#_x0000_t172" style="position:absolute;margin-left:296.85pt;margin-top:20.45pt;width:42pt;height:23.65pt;rotation:-4793653fd;z-index:254417408;mso-position-horizontal-relative:text;mso-position-vertical-relative:text" fillcolor="black">
            <v:shadow color="#868686"/>
            <v:textpath style="font-family:&quot;Arial&quot;;font-size:8pt;v-text-kern:t" trim="t" fitpath="t" string="ул.М.Ганд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048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43510</wp:posOffset>
                </wp:positionV>
                <wp:extent cx="457200" cy="0"/>
                <wp:effectExtent l="9525" t="57785" r="19050" b="56515"/>
                <wp:wrapNone/>
                <wp:docPr id="2323" name="Line 5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8" o:spid="_x0000_s1026" style="position:absolute;z-index:25442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1.3pt" to="4in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945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43510</wp:posOffset>
                </wp:positionV>
                <wp:extent cx="457200" cy="0"/>
                <wp:effectExtent l="9525" t="57785" r="19050" b="56515"/>
                <wp:wrapNone/>
                <wp:docPr id="2322" name="Line 5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7" o:spid="_x0000_s1026" style="position:absolute;z-index:2544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1.3pt" to="189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b+3LAIAAE8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84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210</wp:posOffset>
                </wp:positionV>
                <wp:extent cx="2057400" cy="0"/>
                <wp:effectExtent l="28575" t="29210" r="28575" b="37465"/>
                <wp:wrapNone/>
                <wp:docPr id="2321" name="Line 5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6" o:spid="_x0000_s1026" style="position:absolute;flip:x;z-index:2544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3pt" to="306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15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35890</wp:posOffset>
                </wp:positionV>
                <wp:extent cx="914400" cy="0"/>
                <wp:effectExtent l="19050" t="59690" r="9525" b="54610"/>
                <wp:wrapNone/>
                <wp:docPr id="2320" name="Line 5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9" o:spid="_x0000_s1026" style="position:absolute;z-index:25442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0.7pt" to="261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">
                <v:stroke startarrow="blo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</w:t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59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74930</wp:posOffset>
                </wp:positionV>
                <wp:extent cx="2057400" cy="0"/>
                <wp:effectExtent l="28575" t="36830" r="28575" b="29845"/>
                <wp:wrapNone/>
                <wp:docPr id="2319" name="Line 5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4" o:spid="_x0000_s1026" style="position:absolute;flip:x;z-index:25439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5.9pt" to="306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4u0KwIAAEo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525" type="#_x0000_t172" style="position:absolute;margin-left:207pt;margin-top:5.9pt;width:34.5pt;height:23.65pt;rotation:1374238fd;z-index:254413312;mso-position-horizontal-relative:text;mso-position-vertical-relative:text" fillcolor="black">
            <v:shadow color="#868686"/>
            <v:textpath style="font-family:&quot;Arial&quot;;font-size:8pt;v-text-kern:t" trim="t" fitpath="t" string="ул.Миди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024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5890</wp:posOffset>
                </wp:positionV>
                <wp:extent cx="228600" cy="114300"/>
                <wp:effectExtent l="19050" t="21590" r="19050" b="26035"/>
                <wp:wrapNone/>
                <wp:docPr id="2318" name="Oval 5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98" o:spid="_x0000_s1026" style="position:absolute;margin-left:27pt;margin-top:10.7pt;width:18pt;height:9pt;z-index:25441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" strokeweight="3pt"/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  <w:t xml:space="preserve"> </w:t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w:pict>
          <v:shape id="_x0000_s6512" type="#_x0000_t172" style="position:absolute;margin-left:294.2pt;margin-top:25.1pt;width:47.25pt;height:23.65pt;rotation:-4861224fd;z-index:254400000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w:pict>
          <v:shape id="_x0000_s6515" type="#_x0000_t172" style="position:absolute;margin-left:233.05pt;margin-top:26.25pt;width:68.25pt;height:23.65pt;rotation:-5118533fd;z-index:25440307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 </w:t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</w:r>
      <w:r>
        <w:tab/>
      </w:r>
      <w:r>
        <w:tab/>
      </w:r>
      <w:r>
        <w:tab/>
      </w:r>
    </w:p>
    <w:p w:rsidR="00441B5F" w:rsidRDefault="00441B5F" w:rsidP="00441B5F">
      <w:pPr>
        <w:ind w:left="7785" w:firstLine="705"/>
      </w:pPr>
      <w:r>
        <w:tab/>
      </w:r>
    </w:p>
    <w:p w:rsidR="00441B5F" w:rsidRDefault="00441B5F" w:rsidP="00441B5F">
      <w:pPr>
        <w:ind w:left="4248" w:firstLine="708"/>
      </w:pPr>
      <w:r>
        <w:t xml:space="preserve">      </w:t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</w:t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w:pict>
          <v:shape id="_x0000_s6514" type="#_x0000_t172" style="position:absolute;margin-left:270pt;margin-top:2.35pt;width:49.5pt;height:23.65pt;rotation:934923fd;z-index:254402048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09216" behindDoc="0" locked="0" layoutInCell="1" allowOverlap="1">
                <wp:simplePos x="0" y="0"/>
                <wp:positionH relativeFrom="column">
                  <wp:posOffset>3371850</wp:posOffset>
                </wp:positionH>
                <wp:positionV relativeFrom="paragraph">
                  <wp:posOffset>53975</wp:posOffset>
                </wp:positionV>
                <wp:extent cx="0" cy="342900"/>
                <wp:effectExtent l="28575" t="34925" r="28575" b="31750"/>
                <wp:wrapNone/>
                <wp:docPr id="2317" name="Line 5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7" o:spid="_x0000_s1026" style="position:absolute;flip:y;z-index:2544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5pt,4.25pt" to="265.5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69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3185</wp:posOffset>
                </wp:positionV>
                <wp:extent cx="0" cy="1485900"/>
                <wp:effectExtent l="28575" t="35560" r="28575" b="31115"/>
                <wp:wrapNone/>
                <wp:docPr id="2316" name="Line 5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5" o:spid="_x0000_s1026" style="position:absolute;z-index:25439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55pt" to="225pt,12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rPn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25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3185</wp:posOffset>
                </wp:positionV>
                <wp:extent cx="1028700" cy="0"/>
                <wp:effectExtent l="28575" t="35560" r="28575" b="31115"/>
                <wp:wrapNone/>
                <wp:docPr id="2315" name="Line 5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0" o:spid="_x0000_s1026" style="position:absolute;z-index:25442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55pt" to="306pt,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53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7315</wp:posOffset>
                </wp:positionV>
                <wp:extent cx="342900" cy="0"/>
                <wp:effectExtent l="9525" t="59690" r="19050" b="54610"/>
                <wp:wrapNone/>
                <wp:docPr id="2314" name="Line 5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3" o:spid="_x0000_s1026" style="position:absolute;z-index:25441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45pt" to="261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PAJLAIAAE8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63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2225</wp:posOffset>
                </wp:positionV>
                <wp:extent cx="342900" cy="0"/>
                <wp:effectExtent l="19050" t="60325" r="9525" b="53975"/>
                <wp:wrapNone/>
                <wp:docPr id="2313" name="Line 5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4" o:spid="_x0000_s1026" style="position:absolute;flip:x;z-index:25441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.75pt" to="261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XFsNAIAAFk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">
                <v:stroke endarrow="blo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w:pict>
          <v:shape id="_x0000_s6516" type="#_x0000_t172" style="position:absolute;margin-left:231pt;margin-top:3.65pt;width:57pt;height:23.65pt;rotation:809308fd;z-index:254404096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795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46355</wp:posOffset>
                </wp:positionV>
                <wp:extent cx="514350" cy="0"/>
                <wp:effectExtent l="28575" t="36830" r="28575" b="29845"/>
                <wp:wrapNone/>
                <wp:docPr id="2312" name="Line 5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143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6" o:spid="_x0000_s1026" style="position:absolute;flip:x y;z-index:25439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3.65pt" to="265.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nTTLQ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w:pict>
          <v:shape id="_x0000_s6517" type="#_x0000_t172" style="position:absolute;margin-left:210.6pt;margin-top:15.55pt;width:52.5pt;height:23.65pt;rotation:-5001887fd;z-index:25440512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  <w:t xml:space="preserve">  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w:pict>
          <v:shape id="_x0000_s6518" type="#_x0000_t172" style="position:absolute;margin-left:153pt;margin-top:3.3pt;width:45.75pt;height:23.65pt;rotation:1112696fd;z-index:254406144" fillcolor="black">
            <v:shadow color="#868686"/>
            <v:textpath style="font-family:&quot;Arial&quot;;font-size:8pt;v-text-kern:t" trim="t" fitpath="t" string="ул.Гагарина"/>
          </v:shape>
        </w:pict>
      </w:r>
      <w:r w:rsidR="00441B5F">
        <w:tab/>
      </w:r>
      <w:r w:rsidR="00441B5F">
        <w:tab/>
      </w:r>
      <w:r w:rsidR="00441B5F">
        <w:tab/>
      </w:r>
      <w:r w:rsidR="00441B5F">
        <w:tab/>
        <w:t xml:space="preserve">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3989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7005</wp:posOffset>
                </wp:positionV>
                <wp:extent cx="0" cy="2057400"/>
                <wp:effectExtent l="28575" t="33655" r="28575" b="33020"/>
                <wp:wrapNone/>
                <wp:docPr id="2311" name="Line 5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7" o:spid="_x0000_s1026" style="position:absolute;z-index:25439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3.15pt" to="126pt,1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U1fJAIAAEA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1433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7005</wp:posOffset>
                </wp:positionV>
                <wp:extent cx="1257300" cy="0"/>
                <wp:effectExtent l="28575" t="33655" r="28575" b="33020"/>
                <wp:wrapNone/>
                <wp:docPr id="2310" name="Line 5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02" o:spid="_x0000_s1026" style="position:absolute;z-index:25441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3.15pt" to="22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/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w:pict>
          <v:shape id="_x0000_s6519" type="#_x0000_t172" style="position:absolute;margin-left:94.65pt;margin-top:19.65pt;width:41.35pt;height:21.35pt;rotation:-4968444fd;z-index:254407168" fillcolor="black">
            <v:shadow color="#868686"/>
            <v:textpath style="font-family:&quot;Arial&quot;;font-size:8pt;v-text-kern:t" trim="t" fitpath="t" string="ул.Д.Садыр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66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22555</wp:posOffset>
                </wp:positionV>
                <wp:extent cx="1828800" cy="1485900"/>
                <wp:effectExtent l="0" t="0" r="0" b="1270"/>
                <wp:wrapNone/>
                <wp:docPr id="2309" name="Text Box 5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441B5F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441B5F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441B5F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441B5F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514" o:spid="_x0000_s1038" type="#_x0000_t202" style="position:absolute;margin-left:405pt;margin-top:9.65pt;width:2in;height:117pt;z-index:2544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lIsvQIAAMg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" filled="f" stroked="f">
                <v:textbox>
                  <w:txbxContent>
                    <w:p w:rsidR="00155AA9" w:rsidRDefault="00155AA9" w:rsidP="00441B5F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441B5F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441B5F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441B5F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</w:p>
    <w:p w:rsidR="00441B5F" w:rsidRDefault="00441B5F" w:rsidP="00441B5F">
      <w:pPr>
        <w:ind w:left="2124" w:firstLine="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441B5F" w:rsidP="00441B5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1B5F" w:rsidRDefault="00537C6E" w:rsidP="00441B5F">
      <w:r>
        <w:rPr>
          <w:noProof/>
          <w:sz w:val="20"/>
        </w:rPr>
        <w:pict>
          <v:shape id="_x0000_s6520" type="#_x0000_t172" style="position:absolute;margin-left:60pt;margin-top:-.3pt;width:43.5pt;height:23.65pt;rotation:1195253fd;z-index:254408192" fillcolor="black">
            <v:shadow color="#868686"/>
            <v:textpath style="font-family:&quot;Arial&quot;;font-size:8pt;v-text-kern:t" trim="t" fitpath="t" string="с.Чон-Арык"/>
          </v:shape>
        </w:pict>
      </w:r>
      <w:r w:rsidR="00441B5F">
        <w:tab/>
      </w:r>
      <w:r w:rsidR="00441B5F">
        <w:tab/>
        <w:t xml:space="preserve">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537C6E" w:rsidP="00441B5F">
      <w:r>
        <w:rPr>
          <w:noProof/>
          <w:sz w:val="20"/>
        </w:rPr>
        <w:pict>
          <v:shape id="_x0000_s6537" type="#_x0000_t172" style="position:absolute;margin-left:103.85pt;margin-top:3.9pt;width:43.5pt;height:23.65pt;rotation:1163661fd;z-index:254425600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4576" behindDoc="0" locked="0" layoutInCell="1" allowOverlap="1">
                <wp:simplePos x="0" y="0"/>
                <wp:positionH relativeFrom="column">
                  <wp:posOffset>1200150</wp:posOffset>
                </wp:positionH>
                <wp:positionV relativeFrom="paragraph">
                  <wp:posOffset>6985</wp:posOffset>
                </wp:positionV>
                <wp:extent cx="114300" cy="199390"/>
                <wp:effectExtent l="9525" t="6985" r="9525" b="12700"/>
                <wp:wrapNone/>
                <wp:docPr id="2308" name="Oval 5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143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12" o:spid="_x0000_s1026" style="position:absolute;margin-left:94.5pt;margin-top:.55pt;width:9pt;height:15.7pt;flip:x;z-index:2544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2355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1285</wp:posOffset>
                </wp:positionV>
                <wp:extent cx="342900" cy="0"/>
                <wp:effectExtent l="28575" t="35560" r="28575" b="31115"/>
                <wp:wrapNone/>
                <wp:docPr id="2307" name="Line 5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1" o:spid="_x0000_s1026" style="position:absolute;z-index:25442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9.55pt" to="126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uN5IgIAAD8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441B5F">
        <w:tab/>
      </w:r>
      <w:r w:rsidR="00441B5F">
        <w:tab/>
        <w:t xml:space="preserve">             </w:t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  <w:r w:rsidR="00441B5F">
        <w:tab/>
      </w:r>
    </w:p>
    <w:p w:rsidR="00441B5F" w:rsidRDefault="00441B5F" w:rsidP="00441B5F">
      <w:pPr>
        <w:jc w:val="both"/>
        <w:rPr>
          <w:b/>
        </w:rPr>
      </w:pPr>
      <w:r>
        <w:rPr>
          <w:b/>
          <w:sz w:val="20"/>
        </w:rPr>
        <w:tab/>
        <w:t xml:space="preserve"> </w:t>
      </w:r>
      <w:r>
        <w:rPr>
          <w:b/>
          <w:sz w:val="20"/>
        </w:rPr>
        <w:tab/>
      </w:r>
      <w:r>
        <w:rPr>
          <w:b/>
          <w:sz w:val="20"/>
        </w:rPr>
        <w:tab/>
        <w:t xml:space="preserve">            </w:t>
      </w:r>
    </w:p>
    <w:p w:rsidR="00441B5F" w:rsidRPr="001E639F" w:rsidRDefault="00441B5F" w:rsidP="00441B5F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441B5F" w:rsidRDefault="00441B5F" w:rsidP="00441B5F">
      <w:pPr>
        <w:ind w:firstLine="720"/>
        <w:jc w:val="both"/>
        <w:rPr>
          <w:b/>
        </w:rPr>
      </w:pPr>
    </w:p>
    <w:p w:rsidR="00441B5F" w:rsidRPr="00D20C41" w:rsidRDefault="00441B5F" w:rsidP="00441B5F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441B5F" w:rsidRDefault="00441B5F" w:rsidP="00441B5F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441B5F" w:rsidRDefault="00441B5F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58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306" name="Line 5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7" o:spid="_x0000_s1026" style="position:absolute;z-index:25426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aTIIQ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OYaTI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0C176E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w:pict>
          <v:shape id="_x0000_s1516" type="#_x0000_t172" style="position:absolute;left:0;text-align:left;margin-left:495.75pt;margin-top:12.25pt;width:44.25pt;height:23.65pt;rotation:583738fd;z-index:249348608" fillcolor="black">
            <v:shadow color="#868686"/>
            <v:textpath style="font-family:&quot;Arial&quot;;font-size:8pt;v-text-kern:t" trim="t" fitpath="t" string="с.Ново-Покровка"/>
          </v:shape>
        </w:pict>
      </w:r>
      <w:r w:rsidR="00C30FF5">
        <w:rPr>
          <w:b/>
        </w:rPr>
        <w:t>движения микроавтобусного маршрута №134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7584" behindDoc="0" locked="0" layoutInCell="1" allowOverlap="1">
                <wp:simplePos x="0" y="0"/>
                <wp:positionH relativeFrom="column">
                  <wp:posOffset>6645910</wp:posOffset>
                </wp:positionH>
                <wp:positionV relativeFrom="paragraph">
                  <wp:posOffset>161290</wp:posOffset>
                </wp:positionV>
                <wp:extent cx="212090" cy="135890"/>
                <wp:effectExtent l="6985" t="8890" r="9525" b="7620"/>
                <wp:wrapNone/>
                <wp:docPr id="2305" name="Oval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2090" cy="13589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91" o:spid="_x0000_s1026" style="position:absolute;margin-left:523.3pt;margin-top:12.7pt;width:16.7pt;height:10.7pt;z-index:24934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" fillcolor="navy"/>
            </w:pict>
          </mc:Fallback>
        </mc:AlternateContent>
      </w:r>
      <w:r w:rsidR="00C30FF5">
        <w:rPr>
          <w:b/>
        </w:rPr>
        <w:t>«</w:t>
      </w:r>
      <w:r w:rsidR="00C30FF5">
        <w:rPr>
          <w:b/>
          <w:lang w:val="ky-KG"/>
        </w:rPr>
        <w:t xml:space="preserve">ж/м </w:t>
      </w:r>
      <w:r w:rsidR="00C30FF5">
        <w:rPr>
          <w:b/>
        </w:rPr>
        <w:t xml:space="preserve">Арча-Бешик – </w:t>
      </w:r>
      <w:r w:rsidR="00C30FF5">
        <w:rPr>
          <w:b/>
          <w:lang w:val="ky-KG"/>
        </w:rPr>
        <w:t>с.</w:t>
      </w:r>
      <w:r w:rsidR="00C30FF5">
        <w:rPr>
          <w:b/>
        </w:rPr>
        <w:t>Ново-Покровка»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w:pict>
          <v:shape id="_x0000_s1530" type="#_x0000_t172" style="position:absolute;left:0;text-align:left;margin-left:515.6pt;margin-top:18.75pt;width:42pt;height:23.65pt;rotation:-4897720fd;z-index:249362944" fillcolor="black">
            <v:shadow color="#868686"/>
            <v:textpath style="font-family:&quot;Arial&quot;;font-size:8pt;v-text-kern:t" trim="t" fitpath="t" string="ул.Круп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6560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21920</wp:posOffset>
                </wp:positionV>
                <wp:extent cx="0" cy="342900"/>
                <wp:effectExtent l="28575" t="36195" r="28575" b="30480"/>
                <wp:wrapNone/>
                <wp:docPr id="2304" name="Lin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0" o:spid="_x0000_s1026" style="position:absolute;flip:y;z-index:24934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9.6pt" to="531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anPKgIAAEg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 xml:space="preserve"> </w:t>
      </w:r>
    </w:p>
    <w:p w:rsidR="00C30FF5" w:rsidRDefault="00537C6E" w:rsidP="00C30FF5">
      <w:r>
        <w:rPr>
          <w:noProof/>
          <w:sz w:val="20"/>
        </w:rPr>
        <w:pict>
          <v:shape id="_x0000_s1498" type="#_x0000_t172" style="position:absolute;margin-left:440.4pt;margin-top:2pt;width:84.35pt;height:23.9pt;rotation:546652fd;z-index:249330176" fillcolor="black">
            <v:shadow color="#868686"/>
            <v:textpath style="font-family:&quot;Arial&quot;;font-size:8pt;v-text-kern:t" trim="t" fitpath="t" string="пр.Ж.Жолу - ул.Лен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91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4300</wp:posOffset>
                </wp:positionV>
                <wp:extent cx="1143000" cy="0"/>
                <wp:effectExtent l="28575" t="28575" r="28575" b="28575"/>
                <wp:wrapNone/>
                <wp:docPr id="2303" name="Lin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3" o:spid="_x0000_s1026" style="position:absolute;z-index:24932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pt" to="531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/wYIQIAAD8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662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4300</wp:posOffset>
                </wp:positionV>
                <wp:extent cx="0" cy="1028700"/>
                <wp:effectExtent l="28575" t="28575" r="28575" b="28575"/>
                <wp:wrapNone/>
                <wp:docPr id="2302" name="Lin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1" o:spid="_x0000_s1026" style="position:absolute;z-index:24930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pt" to="441pt,9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4816" behindDoc="0" locked="0" layoutInCell="1" allowOverlap="1">
                <wp:simplePos x="0" y="0"/>
                <wp:positionH relativeFrom="column">
                  <wp:posOffset>515620</wp:posOffset>
                </wp:positionH>
                <wp:positionV relativeFrom="paragraph">
                  <wp:posOffset>135890</wp:posOffset>
                </wp:positionV>
                <wp:extent cx="571500" cy="685800"/>
                <wp:effectExtent l="29845" t="40640" r="27305" b="6985"/>
                <wp:wrapNone/>
                <wp:docPr id="2301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59" o:spid="_x0000_s1026" type="#_x0000_t187" style="position:absolute;margin-left:40.6pt;margin-top:10.7pt;width:45pt;height:54pt;z-index:24931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" fillcolor="#339"/>
            </w:pict>
          </mc:Fallback>
        </mc:AlternateContent>
      </w:r>
      <w:r w:rsidR="00C30FF5">
        <w:tab/>
        <w:t xml:space="preserve">         С</w:t>
      </w:r>
    </w:p>
    <w:p w:rsidR="00C30FF5" w:rsidRDefault="00537C6E" w:rsidP="00C30FF5">
      <w:r>
        <w:rPr>
          <w:noProof/>
          <w:sz w:val="20"/>
        </w:rPr>
        <w:pict>
          <v:shape id="_x0000_s1510" type="#_x0000_t172" style="position:absolute;margin-left:413.85pt;margin-top:22.35pt;width:42pt;height:23.65pt;rotation:-4897720fd;z-index:249342464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</w:t>
      </w:r>
    </w:p>
    <w:p w:rsidR="00C30FF5" w:rsidRDefault="00537C6E" w:rsidP="00C30FF5">
      <w:r>
        <w:rPr>
          <w:noProof/>
          <w:sz w:val="20"/>
        </w:rPr>
        <w:pict>
          <v:shape id="_x0000_s1508" type="#_x0000_t172" style="position:absolute;margin-left:306pt;margin-top:7.65pt;width:39pt;height:23.65pt;rotation:1197516fd;z-index:24934041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1509" type="#_x0000_t172" style="position:absolute;margin-left:356.05pt;margin-top:16.45pt;width:56.25pt;height:23.65pt;rotation:-5107913fd;z-index:249341440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w:pict>
          <v:shape id="_x0000_s1493" type="#_x0000_t172" style="position:absolute;margin-left:246.8pt;margin-top:23.45pt;width:48pt;height:16.4pt;rotation:-5230666fd;z-index:249325056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  <w:t>З</w:t>
      </w:r>
      <w:r w:rsidR="00C30FF5">
        <w:tab/>
        <w:t xml:space="preserve">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4256" behindDoc="0" locked="0" layoutInCell="1" allowOverlap="1">
                <wp:simplePos x="0" y="0"/>
                <wp:positionH relativeFrom="column">
                  <wp:posOffset>4488180</wp:posOffset>
                </wp:positionH>
                <wp:positionV relativeFrom="paragraph">
                  <wp:posOffset>158115</wp:posOffset>
                </wp:positionV>
                <wp:extent cx="0" cy="473075"/>
                <wp:effectExtent l="30480" t="34290" r="36195" b="35560"/>
                <wp:wrapNone/>
                <wp:docPr id="2300" name="Line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3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19" o:spid="_x0000_s1026" style="position:absolute;z-index:25142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4pt,12.45pt" to="353.4pt,4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xX7IQIAAD8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7344" behindDoc="0" locked="0" layoutInCell="1" allowOverlap="1">
                <wp:simplePos x="0" y="0"/>
                <wp:positionH relativeFrom="column">
                  <wp:posOffset>4787900</wp:posOffset>
                </wp:positionH>
                <wp:positionV relativeFrom="paragraph">
                  <wp:posOffset>158115</wp:posOffset>
                </wp:positionV>
                <wp:extent cx="0" cy="485775"/>
                <wp:effectExtent l="34925" t="34290" r="31750" b="32385"/>
                <wp:wrapNone/>
                <wp:docPr id="2299" name="Lin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1" o:spid="_x0000_s1026" style="position:absolute;z-index:24933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pt,12.45pt" to="377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632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8115</wp:posOffset>
                </wp:positionV>
                <wp:extent cx="1244600" cy="0"/>
                <wp:effectExtent l="28575" t="34290" r="31750" b="32385"/>
                <wp:wrapNone/>
                <wp:docPr id="2298" name="Lin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0" o:spid="_x0000_s1026" style="position:absolute;z-index:24933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45pt" to="377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12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8115</wp:posOffset>
                </wp:positionV>
                <wp:extent cx="0" cy="458470"/>
                <wp:effectExtent l="28575" t="34290" r="28575" b="31115"/>
                <wp:wrapNone/>
                <wp:docPr id="2297" name="Lin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84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5" o:spid="_x0000_s1026" style="position:absolute;flip:x;z-index:24933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45pt" to="27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547" type="#_x0000_t172" style="position:absolute;margin-left:323.95pt;margin-top:15.25pt;width:40.5pt;height:18.4pt;rotation:-5231479fd;z-index:251428352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7328" behindDoc="0" locked="0" layoutInCell="1" allowOverlap="1">
                <wp:simplePos x="0" y="0"/>
                <wp:positionH relativeFrom="column">
                  <wp:posOffset>4697730</wp:posOffset>
                </wp:positionH>
                <wp:positionV relativeFrom="paragraph">
                  <wp:posOffset>53340</wp:posOffset>
                </wp:positionV>
                <wp:extent cx="9525" cy="302895"/>
                <wp:effectExtent l="59055" t="24765" r="45720" b="5715"/>
                <wp:wrapNone/>
                <wp:docPr id="2296" name="AutoShape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22" o:spid="_x0000_s1026" type="#_x0000_t32" style="position:absolute;margin-left:369.9pt;margin-top:4.2pt;width:.75pt;height:23.85pt;flip:x y;z-index:2514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26304" behindDoc="0" locked="0" layoutInCell="1" allowOverlap="1">
                <wp:simplePos x="0" y="0"/>
                <wp:positionH relativeFrom="column">
                  <wp:posOffset>4545330</wp:posOffset>
                </wp:positionH>
                <wp:positionV relativeFrom="paragraph">
                  <wp:posOffset>53340</wp:posOffset>
                </wp:positionV>
                <wp:extent cx="19050" cy="302895"/>
                <wp:effectExtent l="40005" t="5715" r="55245" b="24765"/>
                <wp:wrapNone/>
                <wp:docPr id="2295" name="AutoShape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21" o:spid="_x0000_s1026" type="#_x0000_t32" style="position:absolute;margin-left:357.9pt;margin-top:4.2pt;width:1.5pt;height:23.85pt;z-index:2514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1491" type="#_x0000_t172" style="position:absolute;margin-left:225.05pt;margin-top:22.45pt;width:40.5pt;height:14.65pt;rotation:-5231479fd;z-index:249323008;mso-position-horizontal-relative:text;mso-position-vertical-relative:text" fillcolor="black">
            <v:shadow color="#868686"/>
            <v:textpath style="font-family:&quot;Arial&quot;;font-size:8pt;v-text-kern:t" trim="t" fitpath="t" string="М.Гвардия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494" type="#_x0000_t172" style="position:absolute;margin-left:396pt;margin-top:3pt;width:24.75pt;height:23.65pt;rotation:1648791fd;z-index:249326080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  <w:t xml:space="preserve">         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w:pict>
          <v:shape id="_x0000_s1507" type="#_x0000_t172" style="position:absolute;margin-left:194.9pt;margin-top:24.15pt;width:60.05pt;height:18pt;rotation:-5254601fd;z-index:249339392" fillcolor="black">
            <v:shadow color="#868686"/>
            <v:textpath style="font-family:&quot;Arial&quot;;font-size:8pt;v-text-kern:t" trim="t" fitpath="t" string="ул.Бейшеналиева"/>
          </v:shape>
        </w:pict>
      </w:r>
      <w:r>
        <w:rPr>
          <w:noProof/>
          <w:sz w:val="20"/>
        </w:rPr>
        <w:pict>
          <v:shape id="_x0000_s3544" type="#_x0000_t172" style="position:absolute;margin-left:262.6pt;margin-top:1.25pt;width:24.75pt;height:23.65pt;rotation:1648791fd;z-index:25142528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8128" behindDoc="0" locked="0" layoutInCell="1" allowOverlap="1">
                <wp:simplePos x="0" y="0"/>
                <wp:positionH relativeFrom="column">
                  <wp:posOffset>3195955</wp:posOffset>
                </wp:positionH>
                <wp:positionV relativeFrom="paragraph">
                  <wp:posOffset>91440</wp:posOffset>
                </wp:positionV>
                <wp:extent cx="347345" cy="0"/>
                <wp:effectExtent l="33655" t="34290" r="28575" b="32385"/>
                <wp:wrapNone/>
                <wp:docPr id="2294" name="Lin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7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2" o:spid="_x0000_s1026" style="position:absolute;flip:y;z-index:24932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65pt,7.2pt" to="279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0656" behindDoc="0" locked="0" layoutInCell="1" allowOverlap="1">
                <wp:simplePos x="0" y="0"/>
                <wp:positionH relativeFrom="column">
                  <wp:posOffset>4488180</wp:posOffset>
                </wp:positionH>
                <wp:positionV relativeFrom="paragraph">
                  <wp:posOffset>91440</wp:posOffset>
                </wp:positionV>
                <wp:extent cx="1112520" cy="0"/>
                <wp:effectExtent l="30480" t="34290" r="28575" b="32385"/>
                <wp:wrapNone/>
                <wp:docPr id="2293" name="Lin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12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4" o:spid="_x0000_s1026" style="position:absolute;flip:y;z-index:24935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4pt,7.2pt" to="441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42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1440</wp:posOffset>
                </wp:positionV>
                <wp:extent cx="0" cy="311150"/>
                <wp:effectExtent l="28575" t="34290" r="28575" b="35560"/>
                <wp:wrapNone/>
                <wp:docPr id="2292" name="Lin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8" o:spid="_x0000_s1026" style="position:absolute;z-index:24933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7.2pt" to="252pt,3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HDtIQIAAD4EAAAOAAAAZHJzL2Uyb0RvYy54bWysU8GO2jAQvVfqP1i+QwgbWIgIqyqBXmiL&#10;tPQDjO0Qax3bsg0BVf33jh1AbH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490" type="#_x0000_t172" style="position:absolute;margin-left:166.45pt;margin-top:4.1pt;width:49.5pt;height:13.8pt;rotation:538819fd;z-index:24932198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2224" behindDoc="0" locked="0" layoutInCell="1" allowOverlap="1">
                <wp:simplePos x="0" y="0"/>
                <wp:positionH relativeFrom="column">
                  <wp:posOffset>2799080</wp:posOffset>
                </wp:positionH>
                <wp:positionV relativeFrom="paragraph">
                  <wp:posOffset>52070</wp:posOffset>
                </wp:positionV>
                <wp:extent cx="408940" cy="0"/>
                <wp:effectExtent l="36830" t="33020" r="30480" b="33655"/>
                <wp:wrapNone/>
                <wp:docPr id="2291" name="Lin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89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6" o:spid="_x0000_s1026" style="position:absolute;z-index:24933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4pt,4.1pt" to="252.6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DYrIQIAAD4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60896" behindDoc="0" locked="0" layoutInCell="1" allowOverlap="1">
                <wp:simplePos x="0" y="0"/>
                <wp:positionH relativeFrom="column">
                  <wp:posOffset>2397125</wp:posOffset>
                </wp:positionH>
                <wp:positionV relativeFrom="paragraph">
                  <wp:posOffset>109855</wp:posOffset>
                </wp:positionV>
                <wp:extent cx="336550" cy="0"/>
                <wp:effectExtent l="15875" t="52705" r="9525" b="61595"/>
                <wp:wrapNone/>
                <wp:docPr id="2290" name="AutoShape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65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4" o:spid="_x0000_s1026" type="#_x0000_t32" style="position:absolute;margin-left:188.75pt;margin-top:8.65pt;width:26.5pt;height:0;flip:x;z-index:24936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76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2070</wp:posOffset>
                </wp:positionV>
                <wp:extent cx="0" cy="1289685"/>
                <wp:effectExtent l="28575" t="33020" r="28575" b="29845"/>
                <wp:wrapNone/>
                <wp:docPr id="2289" name="Lin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2" o:spid="_x0000_s1026" style="position:absolute;z-index:24930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1pt" to="189pt,1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324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52070</wp:posOffset>
                </wp:positionV>
                <wp:extent cx="398780" cy="0"/>
                <wp:effectExtent l="28575" t="33020" r="29845" b="33655"/>
                <wp:wrapNone/>
                <wp:docPr id="2288" name="Lin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87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7" o:spid="_x0000_s1026" style="position:absolute;z-index:24933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4.1pt" to="220.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8368" behindDoc="0" locked="0" layoutInCell="1" allowOverlap="1">
                <wp:simplePos x="0" y="0"/>
                <wp:positionH relativeFrom="column">
                  <wp:posOffset>2777490</wp:posOffset>
                </wp:positionH>
                <wp:positionV relativeFrom="paragraph">
                  <wp:posOffset>52070</wp:posOffset>
                </wp:positionV>
                <wp:extent cx="15875" cy="366395"/>
                <wp:effectExtent l="34290" t="33020" r="35560" b="29210"/>
                <wp:wrapNone/>
                <wp:docPr id="2287" name="Lin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75" cy="366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2" o:spid="_x0000_s1026" style="position:absolute;flip:x;z-index:24933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8.7pt,4.1pt" to="219.95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489" type="#_x0000_t172" style="position:absolute;margin-left:146.15pt;margin-top:32.35pt;width:65.55pt;height:17.75pt;rotation:-5362201fd;z-index:24932096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492" type="#_x0000_t172" style="position:absolute;margin-left:193.3pt;margin-top:5.35pt;width:57pt;height:18pt;rotation:560038fd;z-index:249324032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61920" behindDoc="0" locked="0" layoutInCell="1" allowOverlap="1">
                <wp:simplePos x="0" y="0"/>
                <wp:positionH relativeFrom="column">
                  <wp:posOffset>2454910</wp:posOffset>
                </wp:positionH>
                <wp:positionV relativeFrom="paragraph">
                  <wp:posOffset>2540</wp:posOffset>
                </wp:positionV>
                <wp:extent cx="278765" cy="0"/>
                <wp:effectExtent l="6985" t="59690" r="19050" b="54610"/>
                <wp:wrapNone/>
                <wp:docPr id="2286" name="AutoShape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87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5" o:spid="_x0000_s1026" type="#_x0000_t32" style="position:absolute;margin-left:193.3pt;margin-top:.2pt;width:21.95pt;height:0;z-index:24936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271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77470</wp:posOffset>
                </wp:positionV>
                <wp:extent cx="393065" cy="0"/>
                <wp:effectExtent l="28575" t="29845" r="35560" b="36830"/>
                <wp:wrapNone/>
                <wp:docPr id="2285" name="Lin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30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1" o:spid="_x0000_s1026" style="position:absolute;z-index:24932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1pt" to="219.95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2rVIgIAAD4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487" type="#_x0000_t172" style="position:absolute;margin-left:103.85pt;margin-top:31.8pt;width:62.25pt;height:18pt;rotation:-5247679fd;z-index:249318912" fillcolor="black">
            <v:shadow color="#868686"/>
            <v:textpath style="font-family:&quot;Arial&quot;;font-size:8pt;v-text-kern:t" trim="t" fitpath="t" string="ул.Термечи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488" type="#_x0000_t172" style="position:absolute;margin-left:153pt;margin-top:9.05pt;width:53.25pt;height:18pt;rotation:785234fd;z-index:249319936" fillcolor="black">
            <v:shadow color="#868686"/>
            <v:textpath style="font-family:&quot;Arial&quot;;font-size:8pt;v-text-kern:t" trim="t" fitpath="t" string="ул.Л.Толст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3529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4935</wp:posOffset>
                </wp:positionV>
                <wp:extent cx="571500" cy="0"/>
                <wp:effectExtent l="28575" t="29210" r="28575" b="37465"/>
                <wp:wrapNone/>
                <wp:docPr id="2284" name="Lin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79" o:spid="_x0000_s1026" style="position:absolute;z-index:24933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9.05pt" to="189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867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4935</wp:posOffset>
                </wp:positionV>
                <wp:extent cx="0" cy="571500"/>
                <wp:effectExtent l="28575" t="29210" r="28575" b="37465"/>
                <wp:wrapNone/>
                <wp:docPr id="2283" name="Lin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3" o:spid="_x0000_s1026" style="position:absolute;z-index:24930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9.05pt" to="2in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hpvHgIAAD4EAAAOAAAAZHJzL2Uyb0RvYy54bWysU8GO2jAQvVfqP1i+QxIILBsRVhWBXmiL&#10;tPQDjO0Qax3bsg0BVf33jk1AbH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485" type="#_x0000_t172" style="position:absolute;margin-left:1in;margin-top:4.25pt;width:54pt;height:23.65pt;rotation:-49905440fd;z-index:249316864" fillcolor="black">
            <v:shadow color="#868686"/>
            <v:textpath style="font-family:&quot;Arial&quot;;font-size:8pt;v-text-kern:t" trim="t" fitpath="t" string="ул.Муром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987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0655</wp:posOffset>
                </wp:positionV>
                <wp:extent cx="0" cy="300355"/>
                <wp:effectExtent l="57150" t="8255" r="57150" b="15240"/>
                <wp:wrapNone/>
                <wp:docPr id="2282" name="AutoShap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3" o:spid="_x0000_s1026" type="#_x0000_t32" style="position:absolute;margin-left:1in;margin-top:12.65pt;width:0;height:23.65pt;z-index:24935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1526" type="#_x0000_t172" style="position:absolute;margin-left:28.7pt;margin-top:23.3pt;width:45pt;height:23.65pt;rotation:-28436244fd;z-index:249358848;mso-position-horizontal-relative:text;mso-position-vertical-relative:text" fillcolor="black">
            <v:shadow color="#868686"/>
            <v:textpath style="font-family:&quot;Arial&quot;;font-size:8pt;v-text-kern:t" trim="t" fitpath="t" string="ул.Кривоносова"/>
          </v:shape>
        </w:pict>
      </w:r>
      <w:r>
        <w:rPr>
          <w:noProof/>
          <w:sz w:val="20"/>
        </w:rPr>
        <w:pict>
          <v:shape id="_x0000_s1486" type="#_x0000_t172" style="position:absolute;margin-left:106.55pt;margin-top:12.65pt;width:45.75pt;height:23.65pt;rotation:1026889fd;z-index:249317888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553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60655</wp:posOffset>
                </wp:positionV>
                <wp:extent cx="1028700" cy="0"/>
                <wp:effectExtent l="28575" t="36830" r="28575" b="29845"/>
                <wp:wrapNone/>
                <wp:docPr id="2281" name="Lin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9" o:spid="_x0000_s1026" style="position:absolute;z-index:24934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65pt" to="2in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09696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160655</wp:posOffset>
                </wp:positionV>
                <wp:extent cx="326390" cy="478790"/>
                <wp:effectExtent l="28575" t="36830" r="35560" b="36830"/>
                <wp:wrapNone/>
                <wp:docPr id="2280" name="Lin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639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4" o:spid="_x0000_s1026" style="position:absolute;flip:x;z-index:24930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12.65pt" to="90.2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6800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160655</wp:posOffset>
                </wp:positionV>
                <wp:extent cx="0" cy="1010920"/>
                <wp:effectExtent l="28575" t="36830" r="28575" b="28575"/>
                <wp:wrapNone/>
                <wp:docPr id="2279" name="Lin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0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0" o:spid="_x0000_s1026" style="position:absolute;z-index:24935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12.65pt" to="64.5pt,9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7824" behindDoc="0" locked="0" layoutInCell="1" allowOverlap="1">
                <wp:simplePos x="0" y="0"/>
                <wp:positionH relativeFrom="column">
                  <wp:posOffset>1026160</wp:posOffset>
                </wp:positionH>
                <wp:positionV relativeFrom="paragraph">
                  <wp:posOffset>99695</wp:posOffset>
                </wp:positionV>
                <wp:extent cx="119380" cy="241935"/>
                <wp:effectExtent l="6985" t="42545" r="54610" b="10795"/>
                <wp:wrapNone/>
                <wp:docPr id="2278" name="AutoShap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380" cy="241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01" o:spid="_x0000_s1026" type="#_x0000_t32" style="position:absolute;margin-left:80.8pt;margin-top:7.85pt;width:9.4pt;height:19.05pt;flip:y;z-index:24935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2768" behindDoc="0" locked="0" layoutInCell="1" allowOverlap="1">
                <wp:simplePos x="0" y="0"/>
                <wp:positionH relativeFrom="column">
                  <wp:posOffset>1026160</wp:posOffset>
                </wp:positionH>
                <wp:positionV relativeFrom="paragraph">
                  <wp:posOffset>-5080</wp:posOffset>
                </wp:positionV>
                <wp:extent cx="60960" cy="294005"/>
                <wp:effectExtent l="35560" t="33020" r="36830" b="34925"/>
                <wp:wrapNone/>
                <wp:docPr id="2277" name="Lin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7" o:spid="_x0000_s1026" style="position:absolute;z-index:24931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0.8pt,-.4pt" to="85.6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520" type="#_x0000_t172" style="position:absolute;margin-left:85.6pt;margin-top:12.3pt;width:45.75pt;height:23.65pt;rotation:1026889fd;z-index:249352704" fillcolor="black">
            <v:shadow color="#868686"/>
            <v:textpath style="font-family:&quot;Arial&quot;;font-size:8pt;v-text-kern:t" trim="t" fitpath="t" string="4-я Гор.&#10;больниц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963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6210</wp:posOffset>
                </wp:positionV>
                <wp:extent cx="284480" cy="114300"/>
                <wp:effectExtent l="9525" t="13335" r="10795" b="5715"/>
                <wp:wrapNone/>
                <wp:docPr id="2276" name="Oval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448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93" o:spid="_x0000_s1026" style="position:absolute;margin-left:1in;margin-top:12.3pt;width:22.4pt;height:9pt;z-index:24934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379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13665</wp:posOffset>
                </wp:positionV>
                <wp:extent cx="287020" cy="0"/>
                <wp:effectExtent l="28575" t="37465" r="36830" b="29210"/>
                <wp:wrapNone/>
                <wp:docPr id="2275" name="Lin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70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8" o:spid="_x0000_s1026" style="position:absolute;flip:y;z-index:24931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8.95pt" to="85.6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1519" type="#_x0000_t172" style="position:absolute;margin-left:25.7pt;margin-top:18pt;width:54pt;height:23.65pt;rotation:-28528451fd;z-index:249351680" fillcolor="black">
            <v:shadow color="#868686"/>
            <v:textpath style="font-family:&quot;Arial&quot;;font-size:8pt;v-text-kern:t" trim="t" fitpath="t" string="ул.Чорт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0720" behindDoc="0" locked="0" layoutInCell="1" allowOverlap="1">
                <wp:simplePos x="0" y="0"/>
                <wp:positionH relativeFrom="column">
                  <wp:posOffset>819150</wp:posOffset>
                </wp:positionH>
                <wp:positionV relativeFrom="paragraph">
                  <wp:posOffset>45085</wp:posOffset>
                </wp:positionV>
                <wp:extent cx="0" cy="1149985"/>
                <wp:effectExtent l="28575" t="35560" r="28575" b="33655"/>
                <wp:wrapNone/>
                <wp:docPr id="2274" name="Lin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9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5" o:spid="_x0000_s1026" style="position:absolute;z-index:2493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5pt,3.55pt" to="64.5pt,9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3IeFI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53728" behindDoc="0" locked="0" layoutInCell="1" allowOverlap="1">
                <wp:simplePos x="0" y="0"/>
                <wp:positionH relativeFrom="column">
                  <wp:posOffset>2501900</wp:posOffset>
                </wp:positionH>
                <wp:positionV relativeFrom="paragraph">
                  <wp:posOffset>156845</wp:posOffset>
                </wp:positionV>
                <wp:extent cx="1828800" cy="1485900"/>
                <wp:effectExtent l="0" t="4445" r="3175" b="0"/>
                <wp:wrapNone/>
                <wp:docPr id="2273" name="Text Box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97" o:spid="_x0000_s1039" type="#_x0000_t202" style="position:absolute;margin-left:197pt;margin-top:12.35pt;width:2in;height:117pt;z-index:24935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kbvvQIAAMc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w:pict>
          <v:shape id="_x0000_s1484" type="#_x0000_t172" style="position:absolute;margin-left:143.45pt;margin-top:4.45pt;width:36.4pt;height:41.25pt;rotation:2062916fd;z-index:249315840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w:pict>
          <v:shape id="_x0000_s1522" type="#_x0000_t172" style="position:absolute;margin-left:-19.75pt;margin-top:14.25pt;width:47.35pt;height:21.65pt;rotation:-4764731fd;z-index:249354752" fillcolor="black">
            <v:shadow color="#868686"/>
            <v:textpath style="font-family:&quot;Arial&quot;;font-size:8pt;v-text-kern:t" trim="t" fitpath="t" string="ул.Берди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15840" behindDoc="0" locked="0" layoutInCell="1" allowOverlap="1">
                <wp:simplePos x="0" y="0"/>
                <wp:positionH relativeFrom="column">
                  <wp:posOffset>1487805</wp:posOffset>
                </wp:positionH>
                <wp:positionV relativeFrom="paragraph">
                  <wp:posOffset>33020</wp:posOffset>
                </wp:positionV>
                <wp:extent cx="180340" cy="228600"/>
                <wp:effectExtent l="20955" t="13970" r="8255" b="14605"/>
                <wp:wrapNone/>
                <wp:docPr id="2272" name="AutoShape 3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340" cy="228600"/>
                        </a:xfrm>
                        <a:prstGeom prst="curvedLeftArrow">
                          <a:avLst>
                            <a:gd name="adj1" fmla="val 25352"/>
                            <a:gd name="adj2" fmla="val 50704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AutoShape 3585" o:spid="_x0000_s1026" type="#_x0000_t103" style="position:absolute;margin-left:117.15pt;margin-top:2.6pt;width:14.2pt;height:18pt;z-index:25251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"/>
            </w:pict>
          </mc:Fallback>
        </mc:AlternateContent>
      </w:r>
      <w:r>
        <w:rPr>
          <w:noProof/>
          <w:sz w:val="20"/>
        </w:rPr>
        <w:pict>
          <v:shape id="_x0000_s1523" type="#_x0000_t172" style="position:absolute;margin-left:2in;margin-top:10.85pt;width:22.45pt;height:26.65pt;rotation:2271813fd;z-index:249355776;mso-position-horizontal-relative:text;mso-position-vertical-relative:text" fillcolor="black">
            <v:shadow color="#868686"/>
            <v:textpath style="font-family:&quot;Arial&quot;;font-size:8pt;v-text-kern:t" trim="t" fitpath="t" string="МТУ"/>
          </v:shape>
        </w:pict>
      </w:r>
      <w:r>
        <w:rPr>
          <w:noProof/>
          <w:sz w:val="20"/>
        </w:rPr>
        <w:pict>
          <v:shape id="_x0000_s1512" type="#_x0000_t172" style="position:absolute;margin-left:39.35pt;margin-top:10.85pt;width:63pt;height:23.65pt;rotation:666397fd;z-index:249344512;mso-position-horizontal-relative:text;mso-position-vertical-relative:text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117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3020</wp:posOffset>
                </wp:positionV>
                <wp:extent cx="228600" cy="228600"/>
                <wp:effectExtent l="9525" t="13970" r="9525" b="5080"/>
                <wp:wrapNone/>
                <wp:docPr id="2271" name="Oval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56" o:spid="_x0000_s1026" style="position:absolute;margin-left:9pt;margin-top:2.6pt;width:18pt;height:18pt;z-index:24931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343488" behindDoc="0" locked="0" layoutInCell="1" allowOverlap="1">
                <wp:simplePos x="0" y="0"/>
                <wp:positionH relativeFrom="column">
                  <wp:posOffset>306705</wp:posOffset>
                </wp:positionH>
                <wp:positionV relativeFrom="paragraph">
                  <wp:posOffset>137795</wp:posOffset>
                </wp:positionV>
                <wp:extent cx="1293495" cy="5715"/>
                <wp:effectExtent l="30480" t="33020" r="28575" b="37465"/>
                <wp:wrapNone/>
                <wp:docPr id="2270" name="Lin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93495" cy="5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87" o:spid="_x0000_s1026" style="position:absolute;flip:x y;z-index:24934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.15pt,10.85pt" to="126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7D4C84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68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69" name="Line 5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8" o:spid="_x0000_s1026" style="position:absolute;z-index:25426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VlJ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nGlZS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F7DF9" w:rsidRDefault="00C30FF5" w:rsidP="00C30FF5">
      <w:pPr>
        <w:pStyle w:val="4"/>
        <w:rPr>
          <w:sz w:val="22"/>
          <w:szCs w:val="22"/>
        </w:rPr>
      </w:pPr>
      <w:r w:rsidRPr="003F7DF9">
        <w:rPr>
          <w:sz w:val="22"/>
          <w:szCs w:val="22"/>
        </w:rPr>
        <w:t>СХЕМА</w:t>
      </w:r>
    </w:p>
    <w:p w:rsidR="00C30FF5" w:rsidRPr="003F7DF9" w:rsidRDefault="00C30FF5" w:rsidP="00C30FF5">
      <w:pPr>
        <w:pStyle w:val="4"/>
        <w:rPr>
          <w:sz w:val="24"/>
          <w:szCs w:val="24"/>
        </w:rPr>
      </w:pPr>
      <w:r w:rsidRPr="003F7DF9">
        <w:rPr>
          <w:sz w:val="22"/>
          <w:szCs w:val="22"/>
        </w:rPr>
        <w:t xml:space="preserve">ДВИЖЕНИЯ МИКРОАВТОБУСНОГО МАРШРУТА </w:t>
      </w:r>
      <w:r w:rsidRPr="003F7DF9">
        <w:rPr>
          <w:sz w:val="24"/>
          <w:szCs w:val="24"/>
        </w:rPr>
        <w:t>№135</w:t>
      </w:r>
    </w:p>
    <w:p w:rsidR="00C30FF5" w:rsidRPr="003F7DF9" w:rsidRDefault="00C30FF5" w:rsidP="00C30FF5">
      <w:pPr>
        <w:jc w:val="center"/>
        <w:rPr>
          <w:b/>
        </w:rPr>
      </w:pPr>
      <w:r w:rsidRPr="003F7DF9">
        <w:rPr>
          <w:b/>
        </w:rPr>
        <w:t>«ж/м «Бакай-Ата» – мкр.Джал – мкр.Арча-Бешик»</w:t>
      </w:r>
    </w:p>
    <w:p w:rsidR="00C30FF5" w:rsidRPr="002727CE" w:rsidRDefault="00C30FF5" w:rsidP="00C30FF5">
      <w:pPr>
        <w:jc w:val="center"/>
        <w:rPr>
          <w:b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1" type="#_x0000_t172" style="position:absolute;margin-left:458.8pt;margin-top:2.75pt;width:54pt;height:23.65pt;rotation:903202fd;z-index:249425408" fillcolor="black">
            <v:shadow color="#868686"/>
            <v:textpath style="font-family:&quot;Arial&quot;;font-size:8pt;v-text-kern:t" trim="t" fitpath="t" string="Туп.станционный "/>
          </v:shape>
        </w:pict>
      </w:r>
      <w:r>
        <w:rPr>
          <w:b/>
          <w:noProof/>
          <w:sz w:val="20"/>
        </w:rPr>
        <w:pict>
          <v:shape id="_x0000_s1554" type="#_x0000_t172" style="position:absolute;margin-left:425.45pt;margin-top:15.95pt;width:36.75pt;height:23.65pt;rotation:-4676912fd;z-index:249387520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rPr>
          <w:bCs/>
        </w:rPr>
        <w:tab/>
        <w:t xml:space="preserve">         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980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2540</wp:posOffset>
                </wp:positionV>
                <wp:extent cx="685800" cy="685800"/>
                <wp:effectExtent l="28575" t="31115" r="28575" b="6985"/>
                <wp:wrapNone/>
                <wp:docPr id="2268" name="AutoShape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42" o:spid="_x0000_s1026" type="#_x0000_t187" style="position:absolute;margin-left:36pt;margin-top:.2pt;width:54pt;height:54pt;z-index:24939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601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6840</wp:posOffset>
                </wp:positionV>
                <wp:extent cx="0" cy="457200"/>
                <wp:effectExtent l="38100" t="40640" r="38100" b="45085"/>
                <wp:wrapNone/>
                <wp:docPr id="2267" name="Lin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9" o:spid="_x0000_s1026" style="position:absolute;z-index:24936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2pt" to="450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499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6840</wp:posOffset>
                </wp:positionV>
                <wp:extent cx="914400" cy="0"/>
                <wp:effectExtent l="38100" t="40640" r="38100" b="45085"/>
                <wp:wrapNone/>
                <wp:docPr id="2266" name="Line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8" o:spid="_x0000_s1026" style="position:absolute;flip:x;z-index:24936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2pt" to="522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3968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16840</wp:posOffset>
                </wp:positionV>
                <wp:extent cx="0" cy="800100"/>
                <wp:effectExtent l="38100" t="40640" r="38100" b="45085"/>
                <wp:wrapNone/>
                <wp:docPr id="2265" name="Lin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07" o:spid="_x0000_s1026" style="position:absolute;flip:y;z-index:24936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.2pt" to="522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52" type="#_x0000_t172" style="position:absolute;margin-left:516.95pt;margin-top:11.55pt;width:33.75pt;height:23.65pt;rotation:-4578036fd;z-index:249385472" fillcolor="black">
            <v:shadow color="#868686"/>
            <v:textpath style="font-family:&quot;Arial&quot;;font-size:8pt;v-text-kern:t" trim="t" fitpath="t" string="ул.Тала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004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82550</wp:posOffset>
                </wp:positionV>
                <wp:extent cx="457200" cy="0"/>
                <wp:effectExtent l="19050" t="53975" r="19050" b="60325"/>
                <wp:wrapNone/>
                <wp:docPr id="2264" name="Line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" o:spid="_x0000_s1026" style="position:absolute;z-index:24941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6.5pt" to="7in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">
                <v:stroke startarrow="block"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2096" behindDoc="0" locked="0" layoutInCell="1" allowOverlap="1">
                <wp:simplePos x="0" y="0"/>
                <wp:positionH relativeFrom="column">
                  <wp:posOffset>5854700</wp:posOffset>
                </wp:positionH>
                <wp:positionV relativeFrom="paragraph">
                  <wp:posOffset>86360</wp:posOffset>
                </wp:positionV>
                <wp:extent cx="12700" cy="304800"/>
                <wp:effectExtent l="53975" t="19685" r="57150" b="18415"/>
                <wp:wrapNone/>
                <wp:docPr id="2263" name="Line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" o:spid="_x0000_s1026" style="position:absolute;flip:x;z-index:24941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pt,6.8pt" to="462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">
                <v:stroke startarrow="block" endarrow="blo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11072" behindDoc="0" locked="0" layoutInCell="1" allowOverlap="1">
                <wp:simplePos x="0" y="0"/>
                <wp:positionH relativeFrom="column">
                  <wp:posOffset>6553200</wp:posOffset>
                </wp:positionH>
                <wp:positionV relativeFrom="paragraph">
                  <wp:posOffset>88900</wp:posOffset>
                </wp:positionV>
                <wp:extent cx="0" cy="342900"/>
                <wp:effectExtent l="57150" t="22225" r="57150" b="15875"/>
                <wp:wrapNone/>
                <wp:docPr id="2262" name="Lin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" o:spid="_x0000_s1026" style="position:absolute;flip:y;z-index:24941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6pt,7pt" to="516pt,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">
                <v:stroke startarrow="block"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67" type="#_x0000_t172" style="position:absolute;margin-left:414pt;margin-top:-.4pt;width:23.25pt;height:23.65pt;rotation:1881393fd;z-index:249400832;mso-position-horizontal-relative:text;mso-position-vertical-relative:text" fillcolor="black">
            <v:shadow color="#868686"/>
            <v:textpath style="font-family:&quot;Arial&quot;;font-size:8pt;v-text-kern:t" trim="t" fitpath="t" string="ГЭС-2"/>
          </v:shape>
        </w:pict>
      </w:r>
      <w:r w:rsidR="00C30FF5">
        <w:rPr>
          <w:bCs/>
        </w:rPr>
        <w:t xml:space="preserve">          З</w:t>
      </w:r>
      <w:r w:rsidR="00C30FF5">
        <w:rPr>
          <w:bCs/>
        </w:rPr>
        <w:tab/>
        <w:t xml:space="preserve">       В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806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8260</wp:posOffset>
                </wp:positionV>
                <wp:extent cx="25400" cy="1831340"/>
                <wp:effectExtent l="38100" t="38735" r="41275" b="44450"/>
                <wp:wrapNone/>
                <wp:docPr id="2261" name="Line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0" cy="183134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1" o:spid="_x0000_s1026" style="position:absolute;z-index:24936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8pt" to="416pt,1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70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8260</wp:posOffset>
                </wp:positionV>
                <wp:extent cx="457200" cy="0"/>
                <wp:effectExtent l="38100" t="38735" r="38100" b="46990"/>
                <wp:wrapNone/>
                <wp:docPr id="2260" name="Line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0" o:spid="_x0000_s1026" style="position:absolute;flip:x;z-index:24936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8pt" to="450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" strokeweight="6pt">
                <v:stroke linestyle="thickBetweenThin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Ю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  <w:r>
        <w:rPr>
          <w:bCs/>
        </w:rPr>
        <w:tab/>
        <w:t xml:space="preserve">   </w:t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92" type="#_x0000_t172" style="position:absolute;margin-left:487.1pt;margin-top:.35pt;width:25.7pt;height:22.9pt;rotation:1413320fd;z-index:249426432" fillcolor="black">
            <v:shadow color="#868686"/>
            <v:textpath style="font-family:&quot;Arial&quot;;font-size:8pt;v-text-kern:t" trim="t" fitpath="t" string="КДП"/>
          </v:shape>
        </w:pict>
      </w:r>
      <w:r>
        <w:rPr>
          <w:b/>
          <w:noProof/>
          <w:sz w:val="20"/>
        </w:rPr>
        <w:pict>
          <v:shape id="_x0000_s1574" type="#_x0000_t172" style="position:absolute;margin-left:396pt;margin-top:25.6pt;width:54pt;height:18pt;rotation:-5226278fd;z-index:249408000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>
        <w:rPr>
          <w:bCs/>
          <w:noProof/>
          <w:sz w:val="20"/>
        </w:rPr>
        <w:pict>
          <v:shape id="_x0000_s1582" type="#_x0000_t172" style="position:absolute;margin-left:369pt;margin-top:7.6pt;width:24.75pt;height:23.65pt;rotation:1822096fd;z-index:249416192" fillcolor="black">
            <v:shadow color="#868686"/>
            <v:textpath style="font-family:&quot;Arial&quot;;font-size:8pt;v-text-kern:t" trim="t" fitpath="t" string="Ж-Жолу"/>
          </v:shape>
        </w:pict>
      </w:r>
      <w:r>
        <w:rPr>
          <w:b/>
          <w:noProof/>
          <w:sz w:val="20"/>
        </w:rPr>
        <w:pict>
          <v:shape id="_x0000_s1553" type="#_x0000_t172" style="position:absolute;margin-left:495pt;margin-top:12.2pt;width:57pt;height:23.65pt;rotation:843240fd;z-index:249386496" fillcolor="black">
            <v:shadow color="#868686"/>
            <v:textpath style="font-family:&quot;Arial&quot;;font-size:8pt;v-text-kern:t" trim="t" fitpath="t" string="ж/м.Бакай-Ат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444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40640</wp:posOffset>
                </wp:positionV>
                <wp:extent cx="228600" cy="228600"/>
                <wp:effectExtent l="9525" t="12065" r="9525" b="6985"/>
                <wp:wrapNone/>
                <wp:docPr id="2259" name="Oval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7" o:spid="_x0000_s1026" style="position:absolute;margin-left:513pt;margin-top:3.2pt;width:18pt;height:18pt;z-index:24938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  <w:r w:rsidR="00C30FF5" w:rsidRPr="0059514D">
        <w:rPr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13120" behindDoc="0" locked="0" layoutInCell="1" allowOverlap="1">
                <wp:simplePos x="0" y="0"/>
                <wp:positionH relativeFrom="column">
                  <wp:posOffset>4759325</wp:posOffset>
                </wp:positionH>
                <wp:positionV relativeFrom="paragraph">
                  <wp:posOffset>149860</wp:posOffset>
                </wp:positionV>
                <wp:extent cx="498475" cy="5080"/>
                <wp:effectExtent l="44450" t="45085" r="38100" b="45085"/>
                <wp:wrapNone/>
                <wp:docPr id="2258" name="Line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8475" cy="50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" o:spid="_x0000_s1026" style="position:absolute;flip:x;z-index:24941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75pt,11.8pt" to="414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4144" behindDoc="0" locked="0" layoutInCell="1" allowOverlap="1">
                <wp:simplePos x="0" y="0"/>
                <wp:positionH relativeFrom="column">
                  <wp:posOffset>4759325</wp:posOffset>
                </wp:positionH>
                <wp:positionV relativeFrom="paragraph">
                  <wp:posOffset>154940</wp:posOffset>
                </wp:positionV>
                <wp:extent cx="0" cy="1203960"/>
                <wp:effectExtent l="44450" t="40640" r="41275" b="41275"/>
                <wp:wrapNone/>
                <wp:docPr id="2257" name="Lin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2039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" o:spid="_x0000_s1026" style="position:absolute;flip:x;z-index:24941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75pt,12.2pt" to="374.75pt,10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81" type="#_x0000_t172" style="position:absolute;margin-left:340.7pt;margin-top:19.4pt;width:44.45pt;height:23.65pt;rotation:89431753fd;z-index:249415168" fillcolor="black">
            <v:shadow color="#868686"/>
            <v:textpath style="font-family:&quot;Arial&quot;;font-size:8pt;v-text-kern:t" trim="t" fitpath="t" string="ул.Сую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05952" behindDoc="0" locked="0" layoutInCell="1" allowOverlap="1">
                <wp:simplePos x="0" y="0"/>
                <wp:positionH relativeFrom="column">
                  <wp:posOffset>4872355</wp:posOffset>
                </wp:positionH>
                <wp:positionV relativeFrom="paragraph">
                  <wp:posOffset>114300</wp:posOffset>
                </wp:positionV>
                <wp:extent cx="0" cy="714375"/>
                <wp:effectExtent l="52705" t="9525" r="61595" b="19050"/>
                <wp:wrapNone/>
                <wp:docPr id="2256" name="Line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43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8" o:spid="_x0000_s1026" style="position:absolute;z-index:24940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65pt,9pt" to="383.65pt,6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59" type="#_x0000_t172" style="position:absolute;margin-left:148.7pt;margin-top:25.1pt;width:68.25pt;height:23.65pt;rotation:-5191375fd;z-index:249392640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09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5560</wp:posOffset>
                </wp:positionV>
                <wp:extent cx="0" cy="847090"/>
                <wp:effectExtent l="57150" t="16510" r="57150" b="12700"/>
                <wp:wrapNone/>
                <wp:docPr id="2255" name="Lin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70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" o:spid="_x0000_s1026" style="position:absolute;z-index:24940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8pt" to="405pt,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">
                <v:stroke start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85" type="#_x0000_t172" style="position:absolute;margin-left:304.2pt;margin-top:16pt;width:46pt;height:33.35pt;rotation:-28213665fd;z-index:249419264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4613" type="#_x0000_t172" style="position:absolute;margin-left:228.45pt;margin-top:17.6pt;width:44.45pt;height:23.65pt;rotation:136633065fd;z-index:25251993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</w:rPr>
        <w:pict>
          <v:shape id="_x0000_s4612" type="#_x0000_t172" style="position:absolute;margin-left:262.5pt;margin-top:9.8pt;width:48pt;height:23.65pt;rotation:954899fd;z-index:25251891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1558" type="#_x0000_t172" style="position:absolute;margin-left:91.75pt;margin-top:9.8pt;width:53.25pt;height:23.65pt;rotation:835595fd;z-index:24939161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2516864" behindDoc="0" locked="0" layoutInCell="1" allowOverlap="1">
                <wp:simplePos x="0" y="0"/>
                <wp:positionH relativeFrom="column">
                  <wp:posOffset>3268980</wp:posOffset>
                </wp:positionH>
                <wp:positionV relativeFrom="paragraph">
                  <wp:posOffset>74295</wp:posOffset>
                </wp:positionV>
                <wp:extent cx="0" cy="423545"/>
                <wp:effectExtent l="40005" t="45720" r="45720" b="45085"/>
                <wp:wrapNone/>
                <wp:docPr id="2254" name="Line 3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354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6" o:spid="_x0000_s1026" style="position:absolute;z-index:25251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4pt,5.85pt" to="257.4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" strokeweight="6pt">
                <v:stroke linestyle="thickBetweenThin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03904" behindDoc="0" locked="0" layoutInCell="1" allowOverlap="1">
                <wp:simplePos x="0" y="0"/>
                <wp:positionH relativeFrom="column">
                  <wp:posOffset>4035425</wp:posOffset>
                </wp:positionH>
                <wp:positionV relativeFrom="paragraph">
                  <wp:posOffset>74295</wp:posOffset>
                </wp:positionV>
                <wp:extent cx="0" cy="403225"/>
                <wp:effectExtent l="44450" t="45720" r="41275" b="46355"/>
                <wp:wrapNone/>
                <wp:docPr id="2253" name="Line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322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6" o:spid="_x0000_s1026" style="position:absolute;z-index:24940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75pt,5.85pt" to="317.7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" strokeweight="6pt">
                <v:stroke linestyle="thickBetweenThin"/>
              </v:lin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2517888" behindDoc="0" locked="0" layoutInCell="1" allowOverlap="1">
                <wp:simplePos x="0" y="0"/>
                <wp:positionH relativeFrom="column">
                  <wp:posOffset>3268980</wp:posOffset>
                </wp:positionH>
                <wp:positionV relativeFrom="paragraph">
                  <wp:posOffset>68580</wp:posOffset>
                </wp:positionV>
                <wp:extent cx="766445" cy="0"/>
                <wp:effectExtent l="40005" t="40005" r="41275" b="45720"/>
                <wp:wrapNone/>
                <wp:docPr id="2252" name="Line 3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644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87" o:spid="_x0000_s1026" style="position:absolute;flip:x;z-index:25251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4pt,5.4pt" to="317.7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824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2395</wp:posOffset>
                </wp:positionV>
                <wp:extent cx="0" cy="365125"/>
                <wp:effectExtent l="38100" t="45720" r="38100" b="46355"/>
                <wp:wrapNone/>
                <wp:docPr id="2251" name="Line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12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" o:spid="_x0000_s1026" style="position:absolute;z-index:2494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85pt" to="171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728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2395</wp:posOffset>
                </wp:positionV>
                <wp:extent cx="313055" cy="1284605"/>
                <wp:effectExtent l="38100" t="45720" r="39370" b="41275"/>
                <wp:wrapNone/>
                <wp:docPr id="2250" name="Line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055" cy="128460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0" o:spid="_x0000_s1026" style="position:absolute;z-index:24937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85pt" to="114.65pt,1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625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2395</wp:posOffset>
                </wp:positionV>
                <wp:extent cx="1028700" cy="635"/>
                <wp:effectExtent l="38100" t="45720" r="38100" b="39370"/>
                <wp:wrapNone/>
                <wp:docPr id="2249" name="Lin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28700" cy="63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9" o:spid="_x0000_s1026" style="position:absolute;flip:x y;z-index:24937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8.85pt" to="171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0" type="#_x0000_t172" style="position:absolute;margin-left:199.2pt;margin-top:4.75pt;width:33.45pt;height:20.85pt;rotation:1175454fd;z-index:24942438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87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7785</wp:posOffset>
                </wp:positionV>
                <wp:extent cx="0" cy="244475"/>
                <wp:effectExtent l="57150" t="10160" r="57150" b="21590"/>
                <wp:wrapNone/>
                <wp:docPr id="2248" name="Lin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4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" o:spid="_x0000_s1026" style="position:absolute;z-index:24939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.55pt" to="162pt,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97760" behindDoc="0" locked="0" layoutInCell="1" allowOverlap="1">
                <wp:simplePos x="0" y="0"/>
                <wp:positionH relativeFrom="column">
                  <wp:posOffset>1362075</wp:posOffset>
                </wp:positionH>
                <wp:positionV relativeFrom="paragraph">
                  <wp:posOffset>118110</wp:posOffset>
                </wp:positionV>
                <wp:extent cx="195580" cy="764540"/>
                <wp:effectExtent l="57150" t="32385" r="13970" b="12700"/>
                <wp:wrapNone/>
                <wp:docPr id="2247" name="Line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5580" cy="7645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" o:spid="_x0000_s1026" style="position:absolute;flip:x y;z-index:24939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25pt,9.3pt" to="122.65pt,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">
                <v:stroke endarrow="block"/>
              </v:line>
            </w:pict>
          </mc:Fallback>
        </mc:AlternateContent>
      </w:r>
    </w:p>
    <w:p w:rsidR="00C30FF5" w:rsidRPr="0059514D" w:rsidRDefault="00537C6E" w:rsidP="00C30FF5">
      <w:pPr>
        <w:rPr>
          <w:bCs/>
          <w:u w:val="single"/>
        </w:rPr>
      </w:pPr>
      <w:r>
        <w:rPr>
          <w:b/>
          <w:noProof/>
          <w:sz w:val="20"/>
        </w:rPr>
        <w:pict>
          <v:shape id="_x0000_s6541" type="#_x0000_t172" style="position:absolute;margin-left:360.35pt;margin-top:6.55pt;width:23.65pt;height:27.15pt;rotation:2059890fd;z-index:25442969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0112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147320</wp:posOffset>
                </wp:positionV>
                <wp:extent cx="0" cy="704850"/>
                <wp:effectExtent l="38100" t="42545" r="38100" b="43180"/>
                <wp:wrapNone/>
                <wp:docPr id="2246" name="Line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0485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3" o:spid="_x0000_s1026" style="position:absolute;z-index:24937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pt,11.6pt" to="210pt,6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69088" behindDoc="0" locked="0" layoutInCell="1" allowOverlap="1">
                <wp:simplePos x="0" y="0"/>
                <wp:positionH relativeFrom="column">
                  <wp:posOffset>4035425</wp:posOffset>
                </wp:positionH>
                <wp:positionV relativeFrom="paragraph">
                  <wp:posOffset>127635</wp:posOffset>
                </wp:positionV>
                <wp:extent cx="1247775" cy="5080"/>
                <wp:effectExtent l="44450" t="41910" r="41275" b="38735"/>
                <wp:wrapNone/>
                <wp:docPr id="2245" name="Line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47775" cy="50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2" o:spid="_x0000_s1026" style="position:absolute;flip:x;z-index:24936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75pt,10.05pt" to="416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1721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31445</wp:posOffset>
                </wp:positionV>
                <wp:extent cx="1097280" cy="1270"/>
                <wp:effectExtent l="38100" t="45720" r="45720" b="38735"/>
                <wp:wrapNone/>
                <wp:docPr id="2244" name="Line 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127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" o:spid="_x0000_s1026" style="position:absolute;z-index:24941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0.35pt" to="257.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57" type="#_x0000_t172" style="position:absolute;margin-left:73.35pt;margin-top:17.7pt;width:39pt;height:23.65pt;rotation:270;z-index:249390592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rPr>
          <w:bCs/>
        </w:rPr>
        <w:tab/>
        <w:t xml:space="preserve"> 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68" type="#_x0000_t172" style="position:absolute;margin-left:203.45pt;margin-top:11.7pt;width:36.75pt;height:23.65pt;rotation:-4676912fd;z-index:249401856" fillcolor="black">
            <v:shadow color="#868686"/>
            <v:textpath style="font-family:&quot;Arial&quot;;font-size:8pt;v-text-kern:t" trim="t" fitpath="t" string="М.Гварди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406976" behindDoc="0" locked="0" layoutInCell="1" allowOverlap="1">
                <wp:simplePos x="0" y="0"/>
                <wp:positionH relativeFrom="column">
                  <wp:posOffset>2165350</wp:posOffset>
                </wp:positionH>
                <wp:positionV relativeFrom="paragraph">
                  <wp:posOffset>74930</wp:posOffset>
                </wp:positionV>
                <wp:extent cx="417830" cy="0"/>
                <wp:effectExtent l="12700" t="55880" r="17145" b="58420"/>
                <wp:wrapNone/>
                <wp:docPr id="2243" name="Line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178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9" o:spid="_x0000_s1026" style="position:absolute;flip:x y;z-index:2494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5pt,5.9pt" to="203.4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">
                <v:stroke start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8" type="#_x0000_t172" style="position:absolute;margin-left:150pt;margin-top:9.5pt;width:48pt;height:23.65pt;rotation:954899fd;z-index:249432576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33600" behindDoc="0" locked="0" layoutInCell="1" allowOverlap="1">
                <wp:simplePos x="0" y="0"/>
                <wp:positionH relativeFrom="column">
                  <wp:posOffset>1953895</wp:posOffset>
                </wp:positionH>
                <wp:positionV relativeFrom="paragraph">
                  <wp:posOffset>6350</wp:posOffset>
                </wp:positionV>
                <wp:extent cx="560705" cy="0"/>
                <wp:effectExtent l="20320" t="53975" r="9525" b="60325"/>
                <wp:wrapNone/>
                <wp:docPr id="2242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07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5" o:spid="_x0000_s1026" type="#_x0000_t32" style="position:absolute;margin-left:153.85pt;margin-top:.5pt;width:44.15pt;height:0;flip:x;z-index:24943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83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39700</wp:posOffset>
                </wp:positionV>
                <wp:extent cx="12700" cy="3248660"/>
                <wp:effectExtent l="38100" t="44450" r="44450" b="40640"/>
                <wp:wrapNone/>
                <wp:docPr id="2241" name="Lin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324866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1" o:spid="_x0000_s1026" style="position:absolute;flip:x;z-index:2493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pt" to="145pt,26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4208" behindDoc="0" locked="0" layoutInCell="1" allowOverlap="1">
                <wp:simplePos x="0" y="0"/>
                <wp:positionH relativeFrom="column">
                  <wp:posOffset>1841500</wp:posOffset>
                </wp:positionH>
                <wp:positionV relativeFrom="paragraph">
                  <wp:posOffset>139700</wp:posOffset>
                </wp:positionV>
                <wp:extent cx="866775" cy="0"/>
                <wp:effectExtent l="41275" t="44450" r="44450" b="41275"/>
                <wp:wrapNone/>
                <wp:docPr id="2240" name="Line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677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7" o:spid="_x0000_s1026" style="position:absolute;flip:y;z-index:24937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5pt,11pt" to="213.2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5232" behindDoc="0" locked="0" layoutInCell="1" allowOverlap="1">
                <wp:simplePos x="0" y="0"/>
                <wp:positionH relativeFrom="column">
                  <wp:posOffset>1456055</wp:posOffset>
                </wp:positionH>
                <wp:positionV relativeFrom="paragraph">
                  <wp:posOffset>170180</wp:posOffset>
                </wp:positionV>
                <wp:extent cx="391795" cy="0"/>
                <wp:effectExtent l="46355" t="46355" r="38100" b="39370"/>
                <wp:wrapNone/>
                <wp:docPr id="2239" name="Line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179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8" o:spid="_x0000_s1026" style="position:absolute;flip:x;z-index:24937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5pt,13.4pt" to="145.5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56" type="#_x0000_t172" style="position:absolute;margin-left:77.65pt;margin-top:7.85pt;width:57pt;height:23.65pt;rotation:852177fd;z-index:249389568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                .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55" type="#_x0000_t172" style="position:absolute;margin-left:153.55pt;margin-top:12.45pt;width:30.15pt;height:23.65pt;rotation:1568767fd;z-index:249388544" fillcolor="black">
            <v:shadow color="#868686"/>
            <v:textpath style="font-family:&quot;Arial&quot;;font-size:8pt;v-text-kern:t" trim="t" fitpath="t" string="у.Гагарина"/>
          </v:shape>
        </w:pict>
      </w:r>
      <w:r>
        <w:rPr>
          <w:bCs/>
          <w:noProof/>
          <w:sz w:val="20"/>
        </w:rPr>
        <w:pict>
          <v:shape id="_x0000_s1560" type="#_x0000_t172" style="position:absolute;margin-left:107.45pt;margin-top:15.15pt;width:52.5pt;height:23.65pt;rotation:-28686942fd;z-index:249393664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w:pict>
          <v:shape id="_x0000_s1571" type="#_x0000_t172" style="position:absolute;margin-left:159.5pt;margin-top:14.45pt;width:35.75pt;height:21.5pt;rotation:18778699fd;z-index:249404928" fillcolor="black">
            <v:shadow color="#868686"/>
            <v:textpath style="font-family:&quot;Arial&quot;;font-size:8pt;v-text-kern:t" trim="t" fitpath="t" string="ул.Пско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421312" behindDoc="0" locked="0" layoutInCell="1" allowOverlap="1">
                <wp:simplePos x="0" y="0"/>
                <wp:positionH relativeFrom="column">
                  <wp:posOffset>1953895</wp:posOffset>
                </wp:positionH>
                <wp:positionV relativeFrom="paragraph">
                  <wp:posOffset>165735</wp:posOffset>
                </wp:positionV>
                <wp:extent cx="0" cy="342900"/>
                <wp:effectExtent l="58420" t="13335" r="55880" b="15240"/>
                <wp:wrapNone/>
                <wp:docPr id="2238" name="AutoShape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3" o:spid="_x0000_s1026" type="#_x0000_t32" style="position:absolute;margin-left:153.85pt;margin-top:13.05pt;width:0;height:27pt;z-index:24942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721NwIAAGE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20288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67005</wp:posOffset>
                </wp:positionV>
                <wp:extent cx="0" cy="341630"/>
                <wp:effectExtent l="52705" t="14605" r="61595" b="5715"/>
                <wp:wrapNone/>
                <wp:docPr id="2237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16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2" o:spid="_x0000_s1026" type="#_x0000_t32" style="position:absolute;margin-left:167.65pt;margin-top:13.15pt;width:0;height:26.9pt;flip:y;z-index:24942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3184" behindDoc="0" locked="0" layoutInCell="1" allowOverlap="1">
                <wp:simplePos x="0" y="0"/>
                <wp:positionH relativeFrom="column">
                  <wp:posOffset>1841500</wp:posOffset>
                </wp:positionH>
                <wp:positionV relativeFrom="paragraph">
                  <wp:posOffset>70485</wp:posOffset>
                </wp:positionV>
                <wp:extent cx="215900" cy="0"/>
                <wp:effectExtent l="41275" t="41910" r="38100" b="43815"/>
                <wp:wrapNone/>
                <wp:docPr id="2236" name="Line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59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6" o:spid="_x0000_s1026" style="position:absolute;flip:x;z-index:24937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5pt,5.55pt" to="162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21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70485</wp:posOffset>
                </wp:positionV>
                <wp:extent cx="0" cy="457200"/>
                <wp:effectExtent l="38100" t="41910" r="38100" b="43815"/>
                <wp:wrapNone/>
                <wp:docPr id="2235" name="Line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5" o:spid="_x0000_s1026" style="position:absolute;flip:y;z-index:24937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55pt" to="162pt,4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113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8115</wp:posOffset>
                </wp:positionV>
                <wp:extent cx="228600" cy="101600"/>
                <wp:effectExtent l="38100" t="43815" r="38100" b="45085"/>
                <wp:wrapNone/>
                <wp:docPr id="2234" name="Line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016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14" o:spid="_x0000_s1026" style="position:absolute;flip:x;z-index:24937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2.45pt" to="162pt,2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4942336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50800</wp:posOffset>
                </wp:positionV>
                <wp:extent cx="1828800" cy="1485900"/>
                <wp:effectExtent l="0" t="3175" r="0" b="0"/>
                <wp:wrapNone/>
                <wp:docPr id="2233" name="Text Box 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65" o:spid="_x0000_s1040" type="#_x0000_t202" style="position:absolute;margin-left:5in;margin-top:4pt;width:2in;height:117pt;z-index:24942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pRJ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1588" type="#_x0000_t172" style="position:absolute;margin-left:79.95pt;margin-top:48.8pt;width:106.6pt;height:23.5pt;rotation:-5456557fd;z-index:249422336;mso-position-horizontal-relative:text;mso-position-vertical-relative:text" fillcolor="black">
            <v:shadow color="#868686"/>
            <v:textpath style="font-family:&quot;Arial&quot;;font-size:8pt;v-text-kern:t" trim="t" fitpath="t" string="ул.Тыналиева - Поварин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6" type="#_x0000_t172" style="position:absolute;margin-left:42pt;margin-top:15.85pt;width:36.75pt;height:23.65pt;rotation:42587873fd;z-index:249430528" fillcolor="black">
            <v:shadow color="#868686"/>
            <v:textpath style="font-family:&quot;Arial&quot;;font-size:8pt;v-text-kern:t" trim="t" fitpath="t" string="ул.Шабд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7" type="#_x0000_t172" style="position:absolute;margin-left:72.4pt;margin-top:9.45pt;width:26.6pt;height:23.65pt;rotation:25466335fd;z-index:249431552" fillcolor="black">
            <v:shadow color="#868686"/>
            <v:textpath style="font-family:&quot;Arial&quot;;font-size:8pt;v-text-kern:t" trim="t" fitpath="t" string="ФАП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428480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162560</wp:posOffset>
                </wp:positionV>
                <wp:extent cx="0" cy="457200"/>
                <wp:effectExtent l="19050" t="19685" r="19050" b="27940"/>
                <wp:wrapNone/>
                <wp:docPr id="2232" name="Line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" o:spid="_x0000_s1026" style="position:absolute;flip:y;z-index:24942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.75pt,12.8pt" to="63.75pt,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" strokeweight="3pt">
                <v:stroke dashstyle="1 1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951F40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95" type="#_x0000_t172" style="position:absolute;margin-left:17.25pt;margin-top:4.65pt;width:36.75pt;height:23.65pt;rotation:24734429fd;z-index:249429504" fillcolor="black">
            <v:shadow color="#868686"/>
            <v:textpath style="font-family:&quot;Arial&quot;;font-size:8pt;v-text-kern:t" trim="t" fitpath="t" string="ул.Ак-Марал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3424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130810</wp:posOffset>
                </wp:positionV>
                <wp:extent cx="228600" cy="228600"/>
                <wp:effectExtent l="9525" t="6985" r="9525" b="12065"/>
                <wp:wrapNone/>
                <wp:docPr id="2231" name="Oval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6" o:spid="_x0000_s1026" style="position:absolute;margin-left:63.75pt;margin-top:10.3pt;width:18pt;height:18pt;z-index:24938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951F40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427456" behindDoc="0" locked="0" layoutInCell="1" allowOverlap="1">
                <wp:simplePos x="0" y="0"/>
                <wp:positionH relativeFrom="column">
                  <wp:posOffset>459740</wp:posOffset>
                </wp:positionH>
                <wp:positionV relativeFrom="paragraph">
                  <wp:posOffset>112395</wp:posOffset>
                </wp:positionV>
                <wp:extent cx="412115" cy="0"/>
                <wp:effectExtent l="40640" t="45720" r="42545" b="40005"/>
                <wp:wrapNone/>
                <wp:docPr id="2230" name="Lin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2115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" o:spid="_x0000_s1026" style="position:absolute;flip:x;z-index:24942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2pt,8.85pt" to="68.65pt,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2400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112395</wp:posOffset>
                </wp:positionV>
                <wp:extent cx="0" cy="457200"/>
                <wp:effectExtent l="40640" t="45720" r="45085" b="40005"/>
                <wp:wrapNone/>
                <wp:docPr id="2229" name="Line 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5" o:spid="_x0000_s1026" style="position:absolute;flip:y;z-index:24938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45pt,8.85pt" to="35.45pt,4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" strokeweight="6pt">
                <v:stroke linestyle="thickBetween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563" type="#_x0000_t172" style="position:absolute;margin-left:1.7pt;margin-top:12.1pt;width:46.5pt;height:23.65pt;rotation:18685815fd;z-index:249396736" fillcolor="black">
            <v:shadow color="#868686"/>
            <v:textpath style="font-family:&quot;Arial&quot;;font-size:8pt;v-text-kern:t" trim="t" fitpath="t" string="ул.Ак-Т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ind w:left="3540" w:firstLine="708"/>
      </w:pPr>
      <w:r>
        <w:rPr>
          <w:bCs/>
          <w:noProof/>
          <w:sz w:val="20"/>
        </w:rPr>
        <w:pict>
          <v:shape id="_x0000_s1569" type="#_x0000_t172" style="position:absolute;left:0;text-align:left;margin-left:40.9pt;margin-top:.75pt;width:36.75pt;height:23.65pt;rotation:24893456fd;z-index:249402880" fillcolor="black">
            <v:shadow color="#868686"/>
            <v:textpath style="font-family:&quot;Arial&quot;;font-size:8pt;v-text-kern:t" trim="t" fitpath="t" string="ул.Эр-Тайлак"/>
          </v:shape>
        </w:pict>
      </w:r>
    </w:p>
    <w:p w:rsidR="00C30FF5" w:rsidRDefault="00537C6E" w:rsidP="00C30FF5">
      <w:pPr>
        <w:ind w:left="3540" w:firstLine="708"/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1376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66040</wp:posOffset>
                </wp:positionV>
                <wp:extent cx="457200" cy="0"/>
                <wp:effectExtent l="40640" t="46990" r="45085" b="38735"/>
                <wp:wrapNone/>
                <wp:docPr id="2228" name="Line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4" o:spid="_x0000_s1026" style="position:absolute;flip:x;z-index:24938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.45pt,5.2pt" to="71.4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" strokeweight="6pt">
                <v:stroke linestyle="thickBetweenThin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562" type="#_x0000_t172" style="position:absolute;left:0;text-align:left;margin-left:39.45pt;margin-top:25.15pt;width:51.75pt;height:22.7pt;rotation:65646084fd;z-index:249395712;mso-position-horizontal-relative:text;mso-position-vertical-relative:text" fillcolor="black">
            <v:shadow color="#868686"/>
            <v:textpath style="font-family:&quot;Arial&quot;;font-size:8pt;v-text-kern:t" trim="t" fitpath="t" string="ул.Шерал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80352" behindDoc="0" locked="0" layoutInCell="1" allowOverlap="1">
                <wp:simplePos x="0" y="0"/>
                <wp:positionH relativeFrom="column">
                  <wp:posOffset>916940</wp:posOffset>
                </wp:positionH>
                <wp:positionV relativeFrom="paragraph">
                  <wp:posOffset>66040</wp:posOffset>
                </wp:positionV>
                <wp:extent cx="0" cy="342900"/>
                <wp:effectExtent l="40640" t="46990" r="45085" b="38735"/>
                <wp:wrapNone/>
                <wp:docPr id="2227" name="Lin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3" o:spid="_x0000_s1026" style="position:absolute;flip:y;z-index:24938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2pt,5.2pt" to="72.2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bCs/>
          <w:noProof/>
          <w:sz w:val="20"/>
        </w:rPr>
        <w:pict>
          <v:shape id="_x0000_s1561" type="#_x0000_t172" style="position:absolute;margin-left:81pt;margin-top:4.6pt;width:55.5pt;height:23.65pt;rotation:833047fd;z-index:249394688" fillcolor="black">
            <v:shadow color="#868686"/>
            <v:textpath style="font-family:&quot;Arial&quot;;font-size:8pt;v-text-kern:t" trim="t" fitpath="t" string="Ю.Магистраль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37932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8420</wp:posOffset>
                </wp:positionV>
                <wp:extent cx="914400" cy="0"/>
                <wp:effectExtent l="38100" t="39370" r="38100" b="46355"/>
                <wp:wrapNone/>
                <wp:docPr id="2226" name="Line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22" o:spid="_x0000_s1026" style="position:absolute;flip:x;z-index:24937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4.6pt" to="2in,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Default="00C30FF5" w:rsidP="00C30FF5">
      <w:pPr>
        <w:jc w:val="both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t xml:space="preserve">    </w:t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79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25" name="Line 5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59" o:spid="_x0000_s1026" style="position:absolute;z-index:25426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jvqKR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9766F" w:rsidRDefault="00C30FF5" w:rsidP="00C30FF5">
      <w:pPr>
        <w:pStyle w:val="4"/>
        <w:tabs>
          <w:tab w:val="center" w:pos="5556"/>
          <w:tab w:val="left" w:pos="9420"/>
        </w:tabs>
        <w:jc w:val="left"/>
        <w:rPr>
          <w:lang w:val="ky-KG"/>
        </w:rPr>
      </w:pPr>
      <w:r>
        <w:tab/>
        <w:t>СХЕМА</w:t>
      </w:r>
      <w:r>
        <w:tab/>
      </w:r>
      <w:r>
        <w:rPr>
          <w:lang w:val="ky-KG"/>
        </w:rPr>
        <w:t>С</w:t>
      </w:r>
    </w:p>
    <w:p w:rsidR="00C30FF5" w:rsidRDefault="00537C6E" w:rsidP="00C30FF5">
      <w:pPr>
        <w:pStyle w:val="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77632" behindDoc="0" locked="0" layoutInCell="0" allowOverlap="1">
                <wp:simplePos x="0" y="0"/>
                <wp:positionH relativeFrom="column">
                  <wp:posOffset>5723255</wp:posOffset>
                </wp:positionH>
                <wp:positionV relativeFrom="paragraph">
                  <wp:posOffset>3810</wp:posOffset>
                </wp:positionV>
                <wp:extent cx="640080" cy="548640"/>
                <wp:effectExtent l="36830" t="32385" r="37465" b="9525"/>
                <wp:wrapNone/>
                <wp:docPr id="2224" name="AutoShape 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54864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8" o:spid="_x0000_s1026" type="#_x0000_t187" style="position:absolute;margin-left:450.65pt;margin-top:.3pt;width:50.4pt;height:43.2pt;z-index:24947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" o:allowincell="f" fillcolor="silver"/>
            </w:pict>
          </mc:Fallback>
        </mc:AlternateContent>
      </w:r>
      <w:r w:rsidR="00C30FF5">
        <w:t>ДВИЖЕНИЯ МИКРОАВТОБУСНОГО МАРШРУТА №136</w:t>
      </w:r>
    </w:p>
    <w:p w:rsidR="00C30FF5" w:rsidRDefault="00C30FF5" w:rsidP="00C30FF5">
      <w:pPr>
        <w:jc w:val="center"/>
        <w:rPr>
          <w:b/>
        </w:rPr>
      </w:pPr>
      <w:r w:rsidRPr="00166496">
        <w:rPr>
          <w:b/>
        </w:rPr>
        <w:t xml:space="preserve">«ж/м Кок-Жар – </w:t>
      </w:r>
      <w:r>
        <w:rPr>
          <w:b/>
          <w:lang w:val="ky-KG"/>
        </w:rPr>
        <w:t>ж/м Арча-Бешик</w:t>
      </w:r>
      <w:r w:rsidRPr="00166496">
        <w:rPr>
          <w:b/>
        </w:rPr>
        <w:t>»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pPr>
        <w:jc w:val="center"/>
        <w:rPr>
          <w:b/>
        </w:rPr>
      </w:pPr>
      <w:r>
        <w:rPr>
          <w:noProof/>
        </w:rPr>
        <w:pict>
          <v:shape id="_x0000_s3550" type="#_x0000_t172" style="position:absolute;left:0;text-align:left;margin-left:350.35pt;margin-top:5.7pt;width:44.5pt;height:25pt;rotation:1213350fd;z-index:251431424" fillcolor="black">
            <v:shadow color="#868686"/>
            <v:textpath style="font-family:&quot;Arial&quot;;font-size:8pt;v-text-kern:t" trim="t" fitpath="t" string=" ул. Фрунзе"/>
          </v:shape>
        </w:pict>
      </w:r>
      <w:r>
        <w:rPr>
          <w:noProof/>
        </w:rPr>
        <w:pict>
          <v:shape id="_x0000_s1651" type="#_x0000_t172" style="position:absolute;left:0;text-align:left;margin-left:375.95pt;margin-top:21.45pt;width:61.5pt;height:23.65pt;rotation:-5181909fd;z-index:249486848" o:allowincell="f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w:pict>
          <v:shape id="_x0000_s3204" type="#_x0000_t172" style="position:absolute;left:0;text-align:left;margin-left:307.05pt;margin-top:20.2pt;width:44.5pt;height:25pt;rotation:18847996fd;z-index:251077120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Pr="00166496" w:rsidRDefault="00537C6E" w:rsidP="00C30FF5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29376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165100</wp:posOffset>
                </wp:positionV>
                <wp:extent cx="0" cy="582930"/>
                <wp:effectExtent l="33020" t="31750" r="33655" b="33020"/>
                <wp:wrapNone/>
                <wp:docPr id="2223" name="Line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82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4" o:spid="_x0000_s1026" style="position:absolute;flip:y;z-index:25142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13pt" to="399.35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0976" behindDoc="0" locked="0" layoutInCell="1" allowOverlap="1">
                <wp:simplePos x="0" y="0"/>
                <wp:positionH relativeFrom="column">
                  <wp:posOffset>4319905</wp:posOffset>
                </wp:positionH>
                <wp:positionV relativeFrom="paragraph">
                  <wp:posOffset>165100</wp:posOffset>
                </wp:positionV>
                <wp:extent cx="751840" cy="0"/>
                <wp:effectExtent l="33655" t="31750" r="33655" b="34925"/>
                <wp:wrapNone/>
                <wp:docPr id="2222" name="Line 2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1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4" o:spid="_x0000_s1026" style="position:absolute;flip:y;z-index:2510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15pt,13pt" to="399.3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3024" behindDoc="0" locked="0" layoutInCell="1" allowOverlap="1">
                <wp:simplePos x="0" y="0"/>
                <wp:positionH relativeFrom="column">
                  <wp:posOffset>4319905</wp:posOffset>
                </wp:positionH>
                <wp:positionV relativeFrom="paragraph">
                  <wp:posOffset>165100</wp:posOffset>
                </wp:positionV>
                <wp:extent cx="20955" cy="582930"/>
                <wp:effectExtent l="33655" t="31750" r="31115" b="33020"/>
                <wp:wrapNone/>
                <wp:docPr id="2221" name="Line 2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955" cy="582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6" o:spid="_x0000_s1026" style="position:absolute;z-index:2510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15pt,13pt" to="341.8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Pr="00AD708E" w:rsidRDefault="00537C6E" w:rsidP="00C30FF5">
      <w:pPr>
        <w:tabs>
          <w:tab w:val="center" w:pos="5556"/>
          <w:tab w:val="left" w:pos="8865"/>
          <w:tab w:val="left" w:pos="10080"/>
        </w:tabs>
        <w:rPr>
          <w:b/>
          <w:sz w:val="20"/>
          <w:lang w:val="ky-KG"/>
        </w:rPr>
      </w:pPr>
      <w:r>
        <w:rPr>
          <w:noProof/>
        </w:rPr>
        <w:pict>
          <v:shape id="_x0000_s1646" type="#_x0000_t172" style="position:absolute;margin-left:185.65pt;margin-top:3.1pt;width:44.25pt;height:23.65pt;rotation:1043961fd;z-index:249481728" fillcolor="black">
            <v:shadow color="#868686"/>
            <v:textpath style="font-family:&quot;Arial&quot;;font-size:8pt;v-text-kern:t" trim="t" fitpath="t" string="ул. Рыскулова"/>
          </v:shape>
        </w:pict>
      </w:r>
      <w:r w:rsidR="00C30FF5">
        <w:rPr>
          <w:b/>
          <w:sz w:val="20"/>
        </w:rPr>
        <w:tab/>
      </w:r>
      <w:r w:rsidR="00C30FF5">
        <w:rPr>
          <w:b/>
          <w:sz w:val="20"/>
        </w:rPr>
        <w:tab/>
      </w:r>
      <w:r w:rsidR="00C30FF5">
        <w:rPr>
          <w:b/>
          <w:sz w:val="20"/>
          <w:lang w:val="ky-KG"/>
        </w:rPr>
        <w:tab/>
      </w:r>
    </w:p>
    <w:p w:rsidR="00C30FF5" w:rsidRPr="00B45D0D" w:rsidRDefault="00537C6E" w:rsidP="00C30FF5">
      <w:pPr>
        <w:rPr>
          <w:lang w:val="ky-KG"/>
        </w:rPr>
      </w:pPr>
      <w:r>
        <w:rPr>
          <w:noProof/>
        </w:rPr>
        <w:pict>
          <v:shape id="_x0000_s6542" type="#_x0000_t172" style="position:absolute;margin-left:413.45pt;margin-top:13.1pt;width:27.55pt;height:26.75pt;rotation:1903149fd;z-index:25443072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3202" type="#_x0000_t172" style="position:absolute;margin-left:289.4pt;margin-top:13.1pt;width:27.55pt;height:26.75pt;rotation:1903149fd;z-index:25107507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79680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92710</wp:posOffset>
                </wp:positionV>
                <wp:extent cx="0" cy="884555"/>
                <wp:effectExtent l="28575" t="35560" r="28575" b="32385"/>
                <wp:wrapNone/>
                <wp:docPr id="2220" name="Lin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84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" o:spid="_x0000_s1026" style="position:absolute;flip:y;z-index:24947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7.3pt" to="246pt,7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48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2710</wp:posOffset>
                </wp:positionV>
                <wp:extent cx="122555" cy="1591310"/>
                <wp:effectExtent l="28575" t="35560" r="29845" b="30480"/>
                <wp:wrapNone/>
                <wp:docPr id="2219" name="Line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2555" cy="15913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6" o:spid="_x0000_s1026" style="position:absolute;flip:x y;z-index:24944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3pt" to="180.65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58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5410</wp:posOffset>
                </wp:positionV>
                <wp:extent cx="952500" cy="0"/>
                <wp:effectExtent l="28575" t="29210" r="28575" b="37465"/>
                <wp:wrapNone/>
                <wp:docPr id="2218" name="Line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7" o:spid="_x0000_s1026" style="position:absolute;z-index:24944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3pt" to="246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JIiIQIAAD4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AD708E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9450"/>
        </w:tabs>
        <w:rPr>
          <w:b/>
          <w:lang w:val="ky-KG"/>
        </w:rPr>
      </w:pPr>
      <w:r>
        <w:rPr>
          <w:noProof/>
        </w:rPr>
        <w:pict>
          <v:shape id="_x0000_s1641" type="#_x0000_t172" style="position:absolute;margin-left:234pt;margin-top:10.45pt;width:45pt;height:27pt;rotation:-28357759fd;z-index:249476608" fillcolor="black">
            <v:shadow color="#868686"/>
            <v:textpath style="font-family:&quot;Arial&quot;;font-size:8pt;v-text-kern:t" trim="t" fitpath="t" string="ул.Бейшеналиевой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9984" behindDoc="0" locked="0" layoutInCell="1" allowOverlap="1">
                <wp:simplePos x="0" y="0"/>
                <wp:positionH relativeFrom="column">
                  <wp:posOffset>3030220</wp:posOffset>
                </wp:positionH>
                <wp:positionV relativeFrom="paragraph">
                  <wp:posOffset>141605</wp:posOffset>
                </wp:positionV>
                <wp:extent cx="0" cy="585470"/>
                <wp:effectExtent l="58420" t="8255" r="55880" b="15875"/>
                <wp:wrapNone/>
                <wp:docPr id="2217" name="Line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54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1" o:spid="_x0000_s1026" style="position:absolute;z-index:24944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6pt,11.15pt" to="238.6pt,5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8960" behindDoc="0" locked="0" layoutInCell="1" allowOverlap="1">
                <wp:simplePos x="0" y="0"/>
                <wp:positionH relativeFrom="column">
                  <wp:posOffset>2237105</wp:posOffset>
                </wp:positionH>
                <wp:positionV relativeFrom="paragraph">
                  <wp:posOffset>18415</wp:posOffset>
                </wp:positionV>
                <wp:extent cx="597535" cy="7620"/>
                <wp:effectExtent l="8255" t="46990" r="22860" b="59690"/>
                <wp:wrapNone/>
                <wp:docPr id="2216" name="Line 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7535" cy="76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0" o:spid="_x0000_s1026" style="position:absolute;z-index:24944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15pt,1.45pt" to="223.2pt,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C5777D">
        <w:rPr>
          <w:b/>
        </w:rPr>
        <w:tab/>
      </w:r>
      <w:r w:rsidR="00C30FF5">
        <w:rPr>
          <w:b/>
        </w:rPr>
        <w:t xml:space="preserve">              </w:t>
      </w:r>
      <w:r w:rsidR="00C30FF5" w:rsidRPr="00C5777D">
        <w:rPr>
          <w:b/>
        </w:rPr>
        <w:tab/>
      </w:r>
      <w:r w:rsidR="00C30FF5" w:rsidRPr="00C5777D">
        <w:rPr>
          <w:b/>
        </w:rPr>
        <w:tab/>
        <w:t xml:space="preserve">    </w:t>
      </w:r>
      <w:r w:rsidR="00C30FF5">
        <w:rPr>
          <w:b/>
          <w:lang w:val="ky-KG"/>
        </w:rPr>
        <w:tab/>
      </w:r>
      <w:r w:rsidR="00C30FF5" w:rsidRPr="00C5777D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430400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53975</wp:posOffset>
                </wp:positionV>
                <wp:extent cx="467360" cy="0"/>
                <wp:effectExtent l="33020" t="34925" r="33020" b="31750"/>
                <wp:wrapNone/>
                <wp:docPr id="2215" name="Line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5" o:spid="_x0000_s1026" style="position:absolute;z-index:25143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4.25pt" to="436.1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6zyIgIAAD8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4048" behindDoc="0" locked="0" layoutInCell="1" allowOverlap="1">
                <wp:simplePos x="0" y="0"/>
                <wp:positionH relativeFrom="column">
                  <wp:posOffset>5539105</wp:posOffset>
                </wp:positionH>
                <wp:positionV relativeFrom="paragraph">
                  <wp:posOffset>53975</wp:posOffset>
                </wp:positionV>
                <wp:extent cx="0" cy="1393190"/>
                <wp:effectExtent l="33655" t="34925" r="33020" b="29210"/>
                <wp:wrapNone/>
                <wp:docPr id="2214" name="Line 2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3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7" o:spid="_x0000_s1026" style="position:absolute;z-index:2510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6.15pt,4.25pt" to="436.15pt,1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69952" behindDoc="0" locked="0" layoutInCell="1" allowOverlap="1">
                <wp:simplePos x="0" y="0"/>
                <wp:positionH relativeFrom="column">
                  <wp:posOffset>3439795</wp:posOffset>
                </wp:positionH>
                <wp:positionV relativeFrom="paragraph">
                  <wp:posOffset>76200</wp:posOffset>
                </wp:positionV>
                <wp:extent cx="901065" cy="0"/>
                <wp:effectExtent l="29845" t="28575" r="31115" b="28575"/>
                <wp:wrapNone/>
                <wp:docPr id="2213" name="Line 2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10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3" o:spid="_x0000_s1026" style="position:absolute;z-index:25106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85pt,6pt" to="341.8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78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6200</wp:posOffset>
                </wp:positionV>
                <wp:extent cx="0" cy="1071245"/>
                <wp:effectExtent l="28575" t="28575" r="28575" b="33655"/>
                <wp:wrapNone/>
                <wp:docPr id="2212" name="Line 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712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" o:spid="_x0000_s1026" style="position:absolute;flip:y;z-index:24948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6pt" to="270pt,9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7936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76200</wp:posOffset>
                </wp:positionV>
                <wp:extent cx="63500" cy="843280"/>
                <wp:effectExtent l="55880" t="19050" r="13970" b="13970"/>
                <wp:wrapNone/>
                <wp:docPr id="2211" name="Lin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500" cy="843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9" o:spid="_x0000_s1026" style="position:absolute;flip:x y;z-index:24944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6pt" to="185.65pt,7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1625" type="#_x0000_t172" style="position:absolute;margin-left:146.05pt;margin-top:1pt;width:34.35pt;height:34.8pt;rotation:18998167fd;z-index:249460224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537C6E" w:rsidP="00C30FF5">
      <w:r>
        <w:rPr>
          <w:noProof/>
        </w:rPr>
        <w:pict>
          <v:shape id="_x0000_s1662" type="#_x0000_t172" style="position:absolute;margin-left:251.95pt;margin-top:16.35pt;width:47.35pt;height:18.3pt;rotation:41983108fd;z-index:249498112" fillcolor="black">
            <v:shadow color="#868686"/>
            <v:textpath style="font-family:&quot;Arial&quot;;font-size:8pt;v-text-kern:t" trim="t" fitpath="t" string="б.М.Гвардия"/>
          </v:shape>
        </w:pict>
      </w:r>
      <w:r>
        <w:rPr>
          <w:noProof/>
        </w:rPr>
        <w:pict>
          <v:shape id="_x0000_s3551" type="#_x0000_t172" style="position:absolute;margin-left:424.25pt;margin-top:14.85pt;width:44.5pt;height:25pt;rotation:-4790710fd;z-index:251432448" fillcolor="black">
            <v:shadow color="#868686"/>
            <v:textpath style="font-family:&quot;Arial&quot;;font-size:8pt;v-text-kern:t" trim="t" fitpath="t" string=" ул. Ибраимова"/>
          </v:shape>
        </w:pict>
      </w:r>
    </w:p>
    <w:p w:rsidR="00C30FF5" w:rsidRDefault="00537C6E" w:rsidP="00C30FF5">
      <w:r>
        <w:rPr>
          <w:noProof/>
        </w:rPr>
        <w:pict>
          <v:shape id="_x0000_s1623" type="#_x0000_t172" style="position:absolute;margin-left:222pt;margin-top:2.1pt;width:44.5pt;height:25pt;rotation:1213350fd;z-index:249458176" fillcolor="black">
            <v:shadow color="#868686"/>
            <v:textpath style="font-family:&quot;Arial&quot;;font-size:8pt;v-text-kern:t" trim="t" fitpath="t" string=" ул. Кие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1248" behindDoc="0" locked="0" layoutInCell="1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97790</wp:posOffset>
                </wp:positionV>
                <wp:extent cx="315595" cy="0"/>
                <wp:effectExtent l="28575" t="31115" r="36830" b="35560"/>
                <wp:wrapNone/>
                <wp:docPr id="2210" name="Line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5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" o:spid="_x0000_s1026" style="position:absolute;z-index:24946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7.7pt" to="270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75584" behindDoc="0" locked="0" layoutInCell="1" allowOverlap="1">
                <wp:simplePos x="0" y="0"/>
                <wp:positionH relativeFrom="column">
                  <wp:posOffset>2785110</wp:posOffset>
                </wp:positionH>
                <wp:positionV relativeFrom="paragraph">
                  <wp:posOffset>47625</wp:posOffset>
                </wp:positionV>
                <wp:extent cx="457200" cy="0"/>
                <wp:effectExtent l="22860" t="57150" r="5715" b="57150"/>
                <wp:wrapNone/>
                <wp:docPr id="2209" name="Line 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" o:spid="_x0000_s1026" style="position:absolute;flip:x;z-index:24947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3pt,3.75pt" to="255.3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0hFMwIAAFg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632" type="#_x0000_t172" style="position:absolute;margin-left:229.2pt;margin-top:7.6pt;width:48pt;height:23.65pt;rotation:981523fd;z-index:249467392;mso-position-horizontal-relative:text;mso-position-vertical-relative:text" fillcolor="black">
            <v:shadow color="#868686"/>
            <v:textpath style="font-family:&quot;Arial&quot;;font-size:8pt;v-text-kern:t" trim="t" fitpath="t" string="ул. Токтог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281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39700</wp:posOffset>
                </wp:positionV>
                <wp:extent cx="0" cy="851535"/>
                <wp:effectExtent l="28575" t="34925" r="28575" b="37465"/>
                <wp:wrapNone/>
                <wp:docPr id="2208" name="Line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1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4" o:spid="_x0000_s1026" style="position:absolute;flip:y;z-index:24944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1pt" to="3in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070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6520</wp:posOffset>
                </wp:positionV>
                <wp:extent cx="685800" cy="43180"/>
                <wp:effectExtent l="28575" t="29845" r="28575" b="31750"/>
                <wp:wrapNone/>
                <wp:docPr id="2207" name="Lin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43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1" o:spid="_x0000_s1026" style="position:absolute;flip:x;z-index:24948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6pt" to="270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43840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107950</wp:posOffset>
                </wp:positionV>
                <wp:extent cx="439420" cy="0"/>
                <wp:effectExtent l="36830" t="31750" r="28575" b="34925"/>
                <wp:wrapNone/>
                <wp:docPr id="2206" name="Line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94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5" o:spid="_x0000_s1026" style="position:absolute;flip:x;z-index:24944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8.5pt" to="215.2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w:pict>
          <v:shape id="_x0000_s3203" type="#_x0000_t172" style="position:absolute;margin-left:404.6pt;margin-top:.25pt;width:44.5pt;height:25pt;rotation:1213350fd;z-index:251076096" fillcolor="black">
            <v:shadow color="#868686"/>
            <v:textpath style="font-family:&quot;Arial&quot;;font-size:8pt;v-text-kern:t" trim="t" fitpath="t" string=" ул. 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72000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6355</wp:posOffset>
                </wp:positionV>
                <wp:extent cx="467360" cy="0"/>
                <wp:effectExtent l="33020" t="36830" r="33020" b="29845"/>
                <wp:wrapNone/>
                <wp:docPr id="2205" name="Line 2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75" o:spid="_x0000_s1026" style="position:absolute;z-index:2510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65pt" to="436.1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6912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6355</wp:posOffset>
                </wp:positionV>
                <wp:extent cx="0" cy="3338195"/>
                <wp:effectExtent l="33020" t="36830" r="33655" b="34925"/>
                <wp:wrapNone/>
                <wp:docPr id="2204" name="Line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8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8" o:spid="_x0000_s1026" style="position:absolute;z-index:24944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65pt" to="399.35pt,2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654" type="#_x0000_t172" style="position:absolute;margin-left:153.75pt;margin-top:.25pt;width:48pt;height:23.65pt;rotation:981523fd;z-index:249489920;mso-position-horizontal-relative:text;mso-position-vertical-relative:text" fillcolor="black">
            <v:shadow color="#868686"/>
            <v:textpath style="font-family:&quot;Arial&quot;;font-size:8pt;v-text-kern:t" trim="t" fitpath="t" string="ул. Московская"/>
          </v:shape>
        </w:pict>
      </w:r>
      <w:r>
        <w:rPr>
          <w:noProof/>
        </w:rPr>
        <w:pict>
          <v:shape id="_x0000_s1620" type="#_x0000_t172" style="position:absolute;margin-left:213.3pt;margin-top:10.15pt;width:43.5pt;height:23.65pt;rotation:-4890726fd;z-index:249455104;mso-position-horizontal-relative:text;mso-position-vertical-relative:text" fillcolor="black">
            <v:shadow color="#868686"/>
            <v:textpath style="font-family:&quot;Arial&quot;;font-size:8pt;v-text-kern:t" trim="t" fitpath="t" string="ул.Асан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2752" behindDoc="0" locked="0" layoutInCell="1" allowOverlap="1">
                <wp:simplePos x="0" y="0"/>
                <wp:positionH relativeFrom="column">
                  <wp:posOffset>2294255</wp:posOffset>
                </wp:positionH>
                <wp:positionV relativeFrom="paragraph">
                  <wp:posOffset>45720</wp:posOffset>
                </wp:positionV>
                <wp:extent cx="342900" cy="635"/>
                <wp:effectExtent l="17780" t="55245" r="10795" b="58420"/>
                <wp:wrapNone/>
                <wp:docPr id="2203" name="Line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" o:spid="_x0000_s1026" style="position:absolute;flip:x y;z-index:24948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65pt,3.6pt" to="207.6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88896" behindDoc="0" locked="0" layoutInCell="1" allowOverlap="1">
                <wp:simplePos x="0" y="0"/>
                <wp:positionH relativeFrom="column">
                  <wp:posOffset>2541270</wp:posOffset>
                </wp:positionH>
                <wp:positionV relativeFrom="paragraph">
                  <wp:posOffset>60325</wp:posOffset>
                </wp:positionV>
                <wp:extent cx="378460" cy="0"/>
                <wp:effectExtent l="26670" t="22225" r="23495" b="25400"/>
                <wp:wrapNone/>
                <wp:docPr id="2202" name="Line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846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" o:spid="_x0000_s1026" style="position:absolute;flip:x y;z-index:24948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1pt,4.75pt" to="229.9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</w:rPr>
        <w:pict>
          <v:shape id="_x0000_s1648" type="#_x0000_t172" style="position:absolute;margin-left:90pt;margin-top:13.35pt;width:40.5pt;height:23.65pt;rotation:1206970fd;z-index:249483776" fillcolor="black">
            <v:shadow color="#868686"/>
            <v:textpath style="font-family:&quot;Arial&quot;;font-size:8pt;v-text-kern:t" trim="t" fitpath="t" string="ул.Алыбаева&#10;"/>
          </v:shape>
        </w:pict>
      </w:r>
      <w:r>
        <w:rPr>
          <w:noProof/>
        </w:rPr>
        <w:pict>
          <v:shape id="_x0000_s1624" type="#_x0000_t172" style="position:absolute;margin-left:153.75pt;margin-top:9.05pt;width:44.25pt;height:23.65pt;rotation:1043961fd;z-index:249459200" fillcolor="black">
            <v:shadow color="#868686"/>
            <v:textpath style="font-family:&quot;Arial&quot;;font-size:8pt;v-text-kern:t" trim="t" fitpath="t" string=" Л.Толстог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1792" behindDoc="0" locked="0" layoutInCell="1" allowOverlap="1">
                <wp:simplePos x="0" y="0"/>
                <wp:positionH relativeFrom="column">
                  <wp:posOffset>1819275</wp:posOffset>
                </wp:positionH>
                <wp:positionV relativeFrom="paragraph">
                  <wp:posOffset>114935</wp:posOffset>
                </wp:positionV>
                <wp:extent cx="914400" cy="0"/>
                <wp:effectExtent l="28575" t="29210" r="28575" b="37465"/>
                <wp:wrapNone/>
                <wp:docPr id="2201" name="Line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" o:spid="_x0000_s1026" style="position:absolute;z-index:24944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25pt,9.05pt" to="215.2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Dp6IA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40768" behindDoc="0" locked="0" layoutInCell="1" allowOverlap="1">
                <wp:simplePos x="0" y="0"/>
                <wp:positionH relativeFrom="column">
                  <wp:posOffset>1788160</wp:posOffset>
                </wp:positionH>
                <wp:positionV relativeFrom="paragraph">
                  <wp:posOffset>114935</wp:posOffset>
                </wp:positionV>
                <wp:extent cx="0" cy="354965"/>
                <wp:effectExtent l="35560" t="29210" r="31115" b="34925"/>
                <wp:wrapNone/>
                <wp:docPr id="2200" name="Line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49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2" o:spid="_x0000_s1026" style="position:absolute;flip:y;z-index:24944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8pt,9.05pt" to="140.8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1619" type="#_x0000_t172" style="position:absolute;margin-left:121.75pt;margin-top:16.65pt;width:53.25pt;height:23.65pt;rotation:-5105892fd;z-index:249454080" fillcolor="black">
            <v:shadow color="#868686"/>
            <v:textpath style="font-family:&quot;Arial&quot;;font-size:8pt;v-text-kern:t" trim="t" fitpath="t" string="ул.Ре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4387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19380</wp:posOffset>
                </wp:positionV>
                <wp:extent cx="0" cy="1016635"/>
                <wp:effectExtent l="28575" t="33655" r="28575" b="35560"/>
                <wp:wrapNone/>
                <wp:docPr id="2199" name="Line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16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" o:spid="_x0000_s1026" style="position:absolute;flip:y;z-index:24943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9.4pt" to="108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974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695</wp:posOffset>
                </wp:positionV>
                <wp:extent cx="416560" cy="0"/>
                <wp:effectExtent l="28575" t="33020" r="31115" b="33655"/>
                <wp:wrapNone/>
                <wp:docPr id="2198" name="Line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65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" o:spid="_x0000_s1026" style="position:absolute;z-index:24943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7.85pt" to="140.8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1616" type="#_x0000_t172" style="position:absolute;margin-left:380.45pt;margin-top:24.05pt;width:61.5pt;height:23.65pt;rotation:-5181909fd;z-index:249451008" o:allowincell="f" fillcolor="black">
            <v:shadow color="#868686"/>
            <v:textpath style="font-family:&quot;Arial&quot;;font-size:8pt;v-text-kern:t" trim="t" fitpath="t" string=" Байтик-Батыра"/>
          </v:shape>
        </w:pict>
      </w:r>
    </w:p>
    <w:p w:rsidR="00C30FF5" w:rsidRDefault="00537C6E" w:rsidP="00C30FF5">
      <w:pPr>
        <w:ind w:left="720"/>
      </w:pPr>
      <w:r>
        <w:rPr>
          <w:noProof/>
        </w:rPr>
        <w:pict>
          <v:shape id="_x0000_s1618" type="#_x0000_t172" style="position:absolute;left:0;text-align:left;margin-left:81.95pt;margin-top:8.3pt;width:39.75pt;height:23.65pt;rotation:65969138fd;z-index:249453056" fillcolor="black">
            <v:shadow color="#868686"/>
            <v:textpath style="font-family:&quot;Arial&quot;;font-size:8pt;v-text-kern:t" trim="t" fitpath="t" string=" ул.Маликова"/>
          </v:shape>
        </w:pict>
      </w:r>
      <w:r>
        <w:rPr>
          <w:noProof/>
        </w:rPr>
        <w:pict>
          <v:shape id="_x0000_s1650" type="#_x0000_t172" style="position:absolute;left:0;text-align:left;margin-left:511.3pt;margin-top:17.7pt;width:39.75pt;height:23.65pt;rotation:65969138fd;z-index:249485824" fillcolor="black">
            <v:shadow color="#868686"/>
            <v:textpath style="font-family:&quot;Arial&quot;;font-size:8pt;v-text-kern:t" trim="t" fitpath="t" string=" ул.Достоевского"/>
          </v:shape>
        </w:pict>
      </w:r>
    </w:p>
    <w:p w:rsidR="00C30FF5" w:rsidRDefault="00C30FF5" w:rsidP="00C30FF5">
      <w:pPr>
        <w:ind w:left="720"/>
      </w:pPr>
    </w:p>
    <w:p w:rsidR="00C30FF5" w:rsidRDefault="00537C6E" w:rsidP="00C30FF5">
      <w:pPr>
        <w:ind w:left="720"/>
      </w:pPr>
      <w:r>
        <w:rPr>
          <w:noProof/>
        </w:rPr>
        <w:pict>
          <v:shape id="_x0000_s1636" type="#_x0000_t172" style="position:absolute;left:0;text-align:left;margin-left:471.35pt;margin-top:12.4pt;width:48pt;height:23.65pt;rotation:981523fd;z-index:249471488" fillcolor="black">
            <v:shadow color="#868686"/>
            <v:textpath style="font-family:&quot;Arial&quot;;font-size:8pt;v-text-kern:t" trim="t" fitpath="t" string="ул.Шоокум"/>
          </v:shape>
        </w:pict>
      </w:r>
    </w:p>
    <w:p w:rsidR="00C30FF5" w:rsidRDefault="00537C6E" w:rsidP="00C30FF5">
      <w:pPr>
        <w:ind w:left="720"/>
        <w:rPr>
          <w:lang w:val="ky-KG"/>
        </w:rPr>
      </w:pPr>
      <w:r>
        <w:rPr>
          <w:noProof/>
        </w:rPr>
        <w:pict>
          <v:shape id="_x0000_s1621" type="#_x0000_t172" style="position:absolute;left:0;text-align:left;margin-left:47.7pt;margin-top:2.2pt;width:40.5pt;height:23.65pt;rotation:1206970fd;z-index:249456128" fillcolor="black">
            <v:shadow color="#868686"/>
            <v:textpath style="font-family:&quot;Arial&quot;;font-size:8pt;v-text-kern:t" trim="t" fitpath="t" string="ул.Гагарина&#10;"/>
          </v:shape>
        </w:pict>
      </w:r>
      <w:r>
        <w:rPr>
          <w:noProof/>
        </w:rPr>
        <w:pict>
          <v:shape id="_x0000_s1658" type="#_x0000_t172" style="position:absolute;left:0;text-align:left;margin-left:-1.65pt;margin-top:22.1pt;width:45pt;height:23.65pt;rotation:-28436244fd;z-index:249494016" fillcolor="black">
            <v:shadow color="#868686"/>
            <v:textpath style="font-family:&quot;Arial&quot;;font-size:8pt;v-text-kern:t" trim="t" fitpath="t" string="ул.Кривонос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84800" behindDoc="0" locked="0" layoutInCell="1" allowOverlap="1">
                <wp:simplePos x="0" y="0"/>
                <wp:positionH relativeFrom="column">
                  <wp:posOffset>6713220</wp:posOffset>
                </wp:positionH>
                <wp:positionV relativeFrom="paragraph">
                  <wp:posOffset>102870</wp:posOffset>
                </wp:positionV>
                <wp:extent cx="0" cy="385445"/>
                <wp:effectExtent l="36195" t="36195" r="30480" b="35560"/>
                <wp:wrapNone/>
                <wp:docPr id="2197" name="Line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" o:spid="_x0000_s1026" style="position:absolute;z-index:24948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8.6pt,8.1pt" to="528.6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" strokeweight="4.5pt">
                <v:stroke dashstyle="1 1"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72512" behindDoc="0" locked="0" layoutInCell="1" allowOverlap="1">
                <wp:simplePos x="0" y="0"/>
                <wp:positionH relativeFrom="column">
                  <wp:posOffset>6713220</wp:posOffset>
                </wp:positionH>
                <wp:positionV relativeFrom="paragraph">
                  <wp:posOffset>145415</wp:posOffset>
                </wp:positionV>
                <wp:extent cx="182880" cy="182880"/>
                <wp:effectExtent l="17145" t="21590" r="19050" b="14605"/>
                <wp:wrapNone/>
                <wp:docPr id="2196" name="Oval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3" o:spid="_x0000_s1026" style="position:absolute;margin-left:528.6pt;margin-top:11.45pt;width:14.4pt;height:14.4pt;z-index:24947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" fillcolor="silver" strokeweight="2.25pt"/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96064" behindDoc="0" locked="0" layoutInCell="1" allowOverlap="1">
                <wp:simplePos x="0" y="0"/>
                <wp:positionH relativeFrom="column">
                  <wp:posOffset>632460</wp:posOffset>
                </wp:positionH>
                <wp:positionV relativeFrom="paragraph">
                  <wp:posOffset>153035</wp:posOffset>
                </wp:positionV>
                <wp:extent cx="99060" cy="274320"/>
                <wp:effectExtent l="13335" t="38735" r="59055" b="10795"/>
                <wp:wrapNone/>
                <wp:docPr id="2195" name="AutoShape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060" cy="274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6" o:spid="_x0000_s1026" type="#_x0000_t32" style="position:absolute;margin-left:49.8pt;margin-top:12.05pt;width:7.8pt;height:21.6pt;flip:y;z-index:24949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95040" behindDoc="0" locked="0" layoutInCell="1" allowOverlap="1">
                <wp:simplePos x="0" y="0"/>
                <wp:positionH relativeFrom="column">
                  <wp:posOffset>411480</wp:posOffset>
                </wp:positionH>
                <wp:positionV relativeFrom="paragraph">
                  <wp:posOffset>153035</wp:posOffset>
                </wp:positionV>
                <wp:extent cx="3175" cy="297180"/>
                <wp:effectExtent l="59055" t="10160" r="52070" b="16510"/>
                <wp:wrapNone/>
                <wp:docPr id="2194" name="AutoShape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2971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5" o:spid="_x0000_s1026" type="#_x0000_t32" style="position:absolute;margin-left:32.4pt;margin-top:12.05pt;width:.25pt;height:23.4pt;flip:x;z-index:24949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90944" behindDoc="0" locked="0" layoutInCell="1" allowOverlap="1">
                <wp:simplePos x="0" y="0"/>
                <wp:positionH relativeFrom="column">
                  <wp:posOffset>414655</wp:posOffset>
                </wp:positionH>
                <wp:positionV relativeFrom="paragraph">
                  <wp:posOffset>107315</wp:posOffset>
                </wp:positionV>
                <wp:extent cx="217805" cy="571500"/>
                <wp:effectExtent l="33655" t="31115" r="34290" b="35560"/>
                <wp:wrapNone/>
                <wp:docPr id="2193" name="Line 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805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" o:spid="_x0000_s1026" style="position:absolute;flip:y;z-index:24949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65pt,8.45pt" to="49.8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66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84455</wp:posOffset>
                </wp:positionV>
                <wp:extent cx="0" cy="594360"/>
                <wp:effectExtent l="28575" t="36830" r="28575" b="35560"/>
                <wp:wrapNone/>
                <wp:docPr id="2192" name="Line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94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" o:spid="_x0000_s1026" style="position:absolute;flip:x y;z-index:24943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6.65pt" to="27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mvzLgIAAFI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7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07315</wp:posOffset>
                </wp:positionV>
                <wp:extent cx="1028700" cy="0"/>
                <wp:effectExtent l="28575" t="31115" r="28575" b="35560"/>
                <wp:wrapNone/>
                <wp:docPr id="2191" name="Line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" o:spid="_x0000_s1026" style="position:absolute;z-index:24943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8.45pt" to="108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fyDIgIAAD8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63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84455</wp:posOffset>
                </wp:positionV>
                <wp:extent cx="457200" cy="0"/>
                <wp:effectExtent l="28575" t="36830" r="28575" b="29845"/>
                <wp:wrapNone/>
                <wp:docPr id="2190" name="Line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" o:spid="_x0000_s1026" style="position:absolute;z-index:24946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6.65pt" to="531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HZTIQ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534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84455</wp:posOffset>
                </wp:positionV>
                <wp:extent cx="0" cy="708660"/>
                <wp:effectExtent l="28575" t="36830" r="28575" b="35560"/>
                <wp:wrapNone/>
                <wp:docPr id="2189" name="Line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8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" o:spid="_x0000_s1026" style="position:absolute;flip:y;z-index:24946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6.65pt" to="495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w:pict>
          <v:shape id="_x0000_s1638" type="#_x0000_t172" style="position:absolute;left:0;text-align:left;margin-left:516pt;margin-top:10.85pt;width:48pt;height:23.65pt;rotation:981523fd;z-index:249473536" fillcolor="black">
            <v:shadow color="#868686"/>
            <v:textpath style="font-family:&quot;Arial&quot;;font-size:8pt;v-text-kern:t" trim="t" fitpath="t" string="ж/м Кок-Жар"/>
          </v:shape>
        </w:pict>
      </w:r>
      <w:r>
        <w:rPr>
          <w:noProof/>
        </w:rPr>
        <w:pict>
          <v:shape id="_x0000_s1635" type="#_x0000_t172" style="position:absolute;left:0;text-align:left;margin-left:470.45pt;margin-top:24.85pt;width:61.5pt;height:23.65pt;rotation:-5150836fd;z-index:249470464" fillcolor="black">
            <v:shadow color="#868686"/>
            <v:textpath style="font-family:&quot;Arial&quot;;font-size:8pt;v-text-kern:t" trim="t" fitpath="t" string="ул. Шабдан Б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7456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3495</wp:posOffset>
                </wp:positionV>
                <wp:extent cx="160020" cy="114300"/>
                <wp:effectExtent l="19050" t="23495" r="20955" b="14605"/>
                <wp:wrapNone/>
                <wp:docPr id="2188" name="Rectangle 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" cy="1143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5" o:spid="_x0000_s1026" style="position:absolute;margin-left:513pt;margin-top:1.85pt;width:12.6pt;height:9pt;z-index:24947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" fillcolor="silver" strokeweight="2.25pt"/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491968" behindDoc="0" locked="0" layoutInCell="1" allowOverlap="1">
                <wp:simplePos x="0" y="0"/>
                <wp:positionH relativeFrom="column">
                  <wp:posOffset>499110</wp:posOffset>
                </wp:positionH>
                <wp:positionV relativeFrom="paragraph">
                  <wp:posOffset>76835</wp:posOffset>
                </wp:positionV>
                <wp:extent cx="232410" cy="251460"/>
                <wp:effectExtent l="32385" t="29210" r="30480" b="33655"/>
                <wp:wrapNone/>
                <wp:docPr id="2187" name="Line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32410" cy="251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" o:spid="_x0000_s1026" style="position:absolute;flip:x y;z-index:24949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3pt,6.05pt" to="57.6pt,2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left="720"/>
      </w:pPr>
      <w:r>
        <w:rPr>
          <w:noProof/>
        </w:rPr>
        <w:pict>
          <v:shape id="_x0000_s1634" type="#_x0000_t172" style="position:absolute;left:0;text-align:left;margin-left:451.8pt;margin-top:1.25pt;width:37.55pt;height:25.2pt;rotation:1283537fd;z-index:24946944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92992" behindDoc="0" locked="0" layoutInCell="1" allowOverlap="1">
                <wp:simplePos x="0" y="0"/>
                <wp:positionH relativeFrom="column">
                  <wp:posOffset>1071245</wp:posOffset>
                </wp:positionH>
                <wp:positionV relativeFrom="paragraph">
                  <wp:posOffset>153035</wp:posOffset>
                </wp:positionV>
                <wp:extent cx="14605" cy="800735"/>
                <wp:effectExtent l="33020" t="29210" r="28575" b="36830"/>
                <wp:wrapNone/>
                <wp:docPr id="2186" name="Line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05" cy="800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" o:spid="_x0000_s1026" style="position:absolute;flip:y;z-index:24949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35pt,12.05pt" to="85.5pt,7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661" type="#_x0000_t172" style="position:absolute;left:0;text-align:left;margin-left:35.25pt;margin-top:9.85pt;width:40.5pt;height:23.65pt;rotation:1206970fd;z-index:249497088;mso-position-horizontal-relative:text;mso-position-vertical-relative:text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462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3035</wp:posOffset>
                </wp:positionV>
                <wp:extent cx="742950" cy="0"/>
                <wp:effectExtent l="28575" t="29210" r="28575" b="37465"/>
                <wp:wrapNone/>
                <wp:docPr id="2185" name="Lin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" o:spid="_x0000_s1026" style="position:absolute;z-index:24943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05pt" to="85.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hUhIQ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8B6649" w:rsidRDefault="00537C6E" w:rsidP="00C30FF5">
      <w:pPr>
        <w:ind w:left="720"/>
      </w:pPr>
      <w:r>
        <w:rPr>
          <w:noProof/>
        </w:rPr>
        <w:pict>
          <v:shape id="_x0000_s1663" type="#_x0000_t172" style="position:absolute;left:0;text-align:left;margin-left:76.3pt;margin-top:9.95pt;width:39.75pt;height:23.65pt;rotation:65969138fd;z-index:249499136" fillcolor="black">
            <v:shadow color="#868686"/>
            <v:textpath style="font-family:&quot;Arial&quot;;font-size:8pt;v-text-kern:t" trim="t" fitpath="t" string=" ул.Шабдан"/>
          </v:shape>
        </w:pict>
      </w:r>
      <w:r>
        <w:rPr>
          <w:noProof/>
        </w:rPr>
        <w:pict>
          <v:shape id="_x0000_s1617" type="#_x0000_t172" style="position:absolute;left:0;text-align:left;margin-left:-1.65pt;margin-top:12.55pt;width:45pt;height:23.65pt;rotation:-27228091fd;z-index:249452032" fillcolor="black">
            <v:shadow color="#868686"/>
            <v:textpath style="font-family:&quot;Arial&quot;;font-size:8pt;v-text-kern:t" trim="t" fitpath="t" string=" Муромская"/>
          </v:shape>
        </w:pict>
      </w:r>
      <w:r>
        <w:rPr>
          <w:noProof/>
        </w:rPr>
        <w:pict>
          <v:shape id="_x0000_s1633" type="#_x0000_t172" style="position:absolute;left:0;text-align:left;margin-left:426.6pt;margin-top:20.65pt;width:52.5pt;height:23.65pt;rotation:-4890726fd;z-index:249468416" fillcolor="black">
            <v:shadow color="#868686"/>
            <v:textpath style="font-family:&quot;Arial&quot;;font-size:8pt;v-text-kern:t" trim="t" fitpath="t" string="ул. 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432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9215</wp:posOffset>
                </wp:positionV>
                <wp:extent cx="457200" cy="0"/>
                <wp:effectExtent l="28575" t="31115" r="28575" b="35560"/>
                <wp:wrapNone/>
                <wp:docPr id="2184" name="Line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" o:spid="_x0000_s1026" style="position:absolute;z-index:24946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5.45pt" to="49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329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9215</wp:posOffset>
                </wp:positionV>
                <wp:extent cx="0" cy="708660"/>
                <wp:effectExtent l="28575" t="31115" r="28575" b="31750"/>
                <wp:wrapNone/>
                <wp:docPr id="2183" name="Line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8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4" o:spid="_x0000_s1026" style="position:absolute;flip:y;z-index:24946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5.45pt" to="459pt,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1643" type="#_x0000_t172" style="position:absolute;margin-left:32.65pt;margin-top:2.75pt;width:43.4pt;height:30.35pt;rotation:1269688fd;z-index:249478656" fillcolor="black">
            <v:shadow color="#868686"/>
            <v:textpath style="font-family:&quot;Arial&quot;;font-size:8pt;v-text-kern:t" trim="t" fitpath="t" string="4-я Горбольниц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1665" type="#_x0000_t172" style="position:absolute;margin-left:96.05pt;margin-top:.25pt;width:40.5pt;height:23.65pt;rotation:1206970fd;z-index:249501184" fillcolor="black">
            <v:shadow color="#868686"/>
            <v:textpath style="font-family:&quot;Arial&quot;;font-size:8pt;v-text-kern:t" trim="t" fitpath="t" string="ул.Ак-Марал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w:pict>
          <v:shape id="_x0000_s1622" type="#_x0000_t172" style="position:absolute;margin-left:402.65pt;margin-top:3.55pt;width:48pt;height:23.65pt;rotation:981523fd;z-index:249457152" fillcolor="black">
            <v:shadow color="#868686"/>
            <v:textpath style="font-family:&quot;Arial&quot;;font-size:8pt;v-text-kern:t" trim="t" fitpath="t" string=" ул.Суер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62272" behindDoc="0" locked="0" layoutInCell="1" allowOverlap="1">
                <wp:simplePos x="0" y="0"/>
                <wp:positionH relativeFrom="column">
                  <wp:posOffset>5071745</wp:posOffset>
                </wp:positionH>
                <wp:positionV relativeFrom="paragraph">
                  <wp:posOffset>45085</wp:posOffset>
                </wp:positionV>
                <wp:extent cx="757555" cy="0"/>
                <wp:effectExtent l="33020" t="35560" r="28575" b="31115"/>
                <wp:wrapNone/>
                <wp:docPr id="2182" name="Line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75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" o:spid="_x0000_s1026" style="position:absolute;z-index:24946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35pt,3.55pt" to="459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0160" behindDoc="0" locked="0" layoutInCell="1" allowOverlap="1">
                <wp:simplePos x="0" y="0"/>
                <wp:positionH relativeFrom="column">
                  <wp:posOffset>747395</wp:posOffset>
                </wp:positionH>
                <wp:positionV relativeFrom="paragraph">
                  <wp:posOffset>45085</wp:posOffset>
                </wp:positionV>
                <wp:extent cx="624205" cy="9525"/>
                <wp:effectExtent l="23495" t="26035" r="19050" b="21590"/>
                <wp:wrapNone/>
                <wp:docPr id="2181" name="Line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952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" o:spid="_x0000_s1026" style="position:absolute;z-index:24950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85pt,3.55pt" to="108pt,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" strokeweight="3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435648" behindDoc="0" locked="0" layoutInCell="1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45085</wp:posOffset>
                </wp:positionV>
                <wp:extent cx="182880" cy="182880"/>
                <wp:effectExtent l="17145" t="16510" r="19050" b="19685"/>
                <wp:wrapNone/>
                <wp:docPr id="2180" name="Oval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7" o:spid="_x0000_s1026" style="position:absolute;margin-left:75.6pt;margin-top:3.55pt;width:14.4pt;height:14.4pt;z-index:2494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" fillcolor="silver" strokeweight="2.25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w:pict>
          <v:shape id="_x0000_s1666" type="#_x0000_t172" style="position:absolute;margin-left:55.55pt;margin-top:4.15pt;width:40.5pt;height:23.65pt;rotation:1206970fd;z-index:249502208" fillcolor="black">
            <v:shadow color="#868686"/>
            <v:textpath style="font-family:&quot;Arial&quot;;font-size:8pt;v-text-kern:t" trim="t" fitpath="t" string="ж/м Арча-Бешик&#10;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89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79" name="Line 5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0" o:spid="_x0000_s1026" style="position:absolute;z-index:25426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3/U2y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DD3F5A" w:rsidRDefault="00C30FF5" w:rsidP="00C30FF5">
      <w:pPr>
        <w:jc w:val="center"/>
      </w:pP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>СХЕМА</w:t>
      </w:r>
      <w:r>
        <w:rPr>
          <w:b/>
        </w:rPr>
        <w:t xml:space="preserve"> </w:t>
      </w: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 xml:space="preserve">движения микроавтобусного маршрута №137 </w:t>
      </w:r>
    </w:p>
    <w:p w:rsidR="00C30FF5" w:rsidRPr="00DD3F5A" w:rsidRDefault="00C30FF5" w:rsidP="00C30FF5">
      <w:pPr>
        <w:jc w:val="center"/>
        <w:rPr>
          <w:b/>
        </w:rPr>
      </w:pPr>
      <w:r w:rsidRPr="00DD3F5A">
        <w:rPr>
          <w:b/>
        </w:rPr>
        <w:t>«Военная часть – мкр.Тунгуч»</w:t>
      </w:r>
    </w:p>
    <w:p w:rsidR="00C30FF5" w:rsidRDefault="00C30FF5" w:rsidP="00C30FF5"/>
    <w:p w:rsidR="00C30FF5" w:rsidRPr="00DD3F5A" w:rsidRDefault="00537C6E" w:rsidP="00C30FF5">
      <w:r>
        <w:pict>
          <v:shape id="_x0000_s1683" type="#_x0000_t172" style="position:absolute;margin-left:39pt;margin-top:3.85pt;width:38.25pt;height:23.65pt;rotation:1167567fd;z-index:249519616" o:allowincell="f" fillcolor="black">
            <v:shadow color="#868686"/>
            <v:textpath style="font-family:&quot;Arial&quot;;font-size:8pt;v-text-kern:t" trim="t" fitpath="t" string="Военный часть"/>
          </v:shape>
        </w:pict>
      </w:r>
      <w:r w:rsidR="00C30FF5">
        <w:tab/>
      </w:r>
      <w:r w:rsidR="00C30FF5">
        <w:tab/>
      </w:r>
      <w:r w:rsidR="00C30FF5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</w:r>
      <w:r w:rsidR="00C30FF5" w:rsidRPr="00DD3F5A">
        <w:tab/>
        <w:t xml:space="preserve">           С</w: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13472" behindDoc="0" locked="0" layoutInCell="1" allowOverlap="1">
                <wp:simplePos x="0" y="0"/>
                <wp:positionH relativeFrom="column">
                  <wp:posOffset>6029960</wp:posOffset>
                </wp:positionH>
                <wp:positionV relativeFrom="paragraph">
                  <wp:posOffset>73660</wp:posOffset>
                </wp:positionV>
                <wp:extent cx="731520" cy="731520"/>
                <wp:effectExtent l="29210" t="35560" r="29845" b="13970"/>
                <wp:wrapNone/>
                <wp:docPr id="2178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53" o:spid="_x0000_s1026" type="#_x0000_t187" style="position:absolute;margin-left:474.8pt;margin-top:5.8pt;width:57.6pt;height:57.6pt;z-index:24951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" fillcolor="#339"/>
            </w:pict>
          </mc:Fallback>
        </mc:AlternateConten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288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54305</wp:posOffset>
                </wp:positionV>
                <wp:extent cx="0" cy="1396365"/>
                <wp:effectExtent l="28575" t="30480" r="28575" b="30480"/>
                <wp:wrapNone/>
                <wp:docPr id="2177" name="Lin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96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8" o:spid="_x0000_s1026" style="position:absolute;flip:x;z-index:24952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2.15pt" to="63pt,12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323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-1270</wp:posOffset>
                </wp:positionV>
                <wp:extent cx="182880" cy="182880"/>
                <wp:effectExtent l="9525" t="8255" r="7620" b="8890"/>
                <wp:wrapNone/>
                <wp:docPr id="2176" name="Oval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43" o:spid="_x0000_s1026" style="position:absolute;margin-left:54pt;margin-top:-.1pt;width:14.4pt;height:14.4pt;z-index:2495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" fillcolor="#339"/>
            </w:pict>
          </mc:Fallback>
        </mc:AlternateContent>
      </w:r>
    </w:p>
    <w:p w:rsidR="00C30FF5" w:rsidRPr="00DD3F5A" w:rsidRDefault="00C30FF5" w:rsidP="00C30FF5"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  <w:t xml:space="preserve">          </w:t>
      </w:r>
      <w:r>
        <w:t xml:space="preserve">  </w:t>
      </w:r>
      <w:r w:rsidRPr="00DD3F5A">
        <w:t>З</w:t>
      </w:r>
      <w:r w:rsidRPr="00DD3F5A">
        <w:tab/>
        <w:t xml:space="preserve">          В</w:t>
      </w:r>
    </w:p>
    <w:p w:rsidR="00C30FF5" w:rsidRPr="00DD3F5A" w:rsidRDefault="00537C6E" w:rsidP="00C30FF5">
      <w:r>
        <w:pict>
          <v:shape id="_x0000_s1684" type="#_x0000_t172" style="position:absolute;margin-left:43pt;margin-top:26.7pt;width:55.5pt;height:23.65pt;rotation:-4962462fd;z-index:249520640" fillcolor="black">
            <v:shadow color="#868686"/>
            <v:textpath style="font-family:&quot;Arial&quot;;font-size:8pt;v-text-kern:t" trim="t" fitpath="t" string="ул.П.Лумумб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3395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49225</wp:posOffset>
                </wp:positionV>
                <wp:extent cx="0" cy="800100"/>
                <wp:effectExtent l="57150" t="15875" r="57150" b="22225"/>
                <wp:wrapNone/>
                <wp:docPr id="2175" name="Lin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3" o:spid="_x0000_s1026" style="position:absolute;z-index:2495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1.75pt" to="54pt,7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">
                <v:stroke startarrow="block" endarrow="block"/>
              </v:line>
            </w:pict>
          </mc:Fallback>
        </mc:AlternateContent>
      </w:r>
      <w:r>
        <w:pict>
          <v:shape id="_x0000_s1681" type="#_x0000_t172" style="position:absolute;margin-left:340.85pt;margin-top:1.8pt;width:63pt;height:23.65pt;rotation:803174fd;z-index:249517568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pict>
          <v:shape id="_x0000_s1680" type="#_x0000_t172" style="position:absolute;margin-left:404.05pt;margin-top:28.6pt;width:59.25pt;height:23.65pt;rotation:41959491fd;z-index:24951654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04256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76200</wp:posOffset>
                </wp:positionV>
                <wp:extent cx="0" cy="1600200"/>
                <wp:effectExtent l="33020" t="28575" r="33655" b="28575"/>
                <wp:wrapNone/>
                <wp:docPr id="2174" name="Line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4" o:spid="_x0000_s1026" style="position:absolute;flip:y;z-index:24950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6pt" to="313.85pt,1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5280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76200</wp:posOffset>
                </wp:positionV>
                <wp:extent cx="1371600" cy="0"/>
                <wp:effectExtent l="33020" t="28575" r="33655" b="28575"/>
                <wp:wrapNone/>
                <wp:docPr id="2173" name="Line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5" o:spid="_x0000_s1026" style="position:absolute;flip:y;z-index:24950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6pt" to="421.8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630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76200</wp:posOffset>
                </wp:positionV>
                <wp:extent cx="0" cy="800100"/>
                <wp:effectExtent l="33020" t="28575" r="33655" b="28575"/>
                <wp:wrapNone/>
                <wp:docPr id="2172" name="Line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6" o:spid="_x0000_s1026" style="position:absolute;z-index:2495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6pt" to="421.85pt,6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DD3F5A" w:rsidRDefault="00C30FF5" w:rsidP="00C30FF5"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</w:r>
      <w:r w:rsidRPr="00DD3F5A">
        <w:tab/>
        <w:t xml:space="preserve">           Ю</w:t>
      </w:r>
    </w:p>
    <w:p w:rsidR="00C30FF5" w:rsidRPr="00DD3F5A" w:rsidRDefault="00537C6E" w:rsidP="00C30FF5">
      <w:r>
        <w:pict>
          <v:shape id="_x0000_s1689" type="#_x0000_t172" style="position:absolute;margin-left:449.15pt;margin-top:21.35pt;width:55.5pt;height:23.65pt;rotation:-5179414fd;z-index:249525760" fillcolor="black">
            <v:shadow color="#868686"/>
            <v:textpath style="font-family:&quot;Arial&quot;;font-size:8pt;v-text-kern:t" trim="t" fitpath="t" string="ул.Калинина"/>
          </v:shape>
        </w:pict>
      </w:r>
      <w:r>
        <w:pict>
          <v:shape id="_x0000_s1682" type="#_x0000_t172" style="position:absolute;margin-left:262.7pt;margin-top:29.6pt;width:1in;height:23.65pt;rotation:-5327530fd;z-index:249518592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Pr="00DD3F5A" w:rsidRDefault="00C30FF5" w:rsidP="00C30FF5"/>
    <w:p w:rsidR="00C30FF5" w:rsidRPr="00DD3F5A" w:rsidRDefault="00537C6E" w:rsidP="00C30FF5">
      <w:r>
        <w:rPr>
          <w:noProof/>
        </w:rPr>
        <w:pict>
          <v:shape id="_x0000_s1704" type="#_x0000_t172" style="position:absolute;margin-left:71.75pt;margin-top:5.8pt;width:45pt;height:23.65pt;rotation:1013180fd;z-index:249541120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pict>
          <v:shape id="_x0000_s1691" type="#_x0000_t172" style="position:absolute;margin-left:151.35pt;margin-top:30.15pt;width:60.75pt;height:23.65pt;rotation:-5115757fd;z-index:24952780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pict>
          <v:shape id="_x0000_s1700" type="#_x0000_t172" style="position:absolute;margin-left:202.65pt;margin-top:11.6pt;width:39pt;height:23.65pt;rotation:1285221fd;z-index:249537024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1701" type="#_x0000_t172" style="position:absolute;margin-left:252.55pt;margin-top:27.9pt;width:56.25pt;height:23.65pt;rotation:-5032968fd;z-index:249538048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42144" behindDoc="0" locked="0" layoutInCell="1" allowOverlap="1">
                <wp:simplePos x="0" y="0"/>
                <wp:positionH relativeFrom="column">
                  <wp:posOffset>1482725</wp:posOffset>
                </wp:positionH>
                <wp:positionV relativeFrom="paragraph">
                  <wp:posOffset>149225</wp:posOffset>
                </wp:positionV>
                <wp:extent cx="0" cy="308610"/>
                <wp:effectExtent l="34925" t="34925" r="31750" b="37465"/>
                <wp:wrapNone/>
                <wp:docPr id="2171" name="Line 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8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1" o:spid="_x0000_s1026" style="position:absolute;flip:y;z-index:24954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75pt,11.75pt" to="116.75pt,3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317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49225</wp:posOffset>
                </wp:positionV>
                <wp:extent cx="682625" cy="0"/>
                <wp:effectExtent l="28575" t="34925" r="31750" b="31750"/>
                <wp:wrapNone/>
                <wp:docPr id="2170" name="Line 5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26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19" o:spid="_x0000_s1026" style="position:absolute;z-index:2544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1.75pt" to="116.75pt,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8352" behindDoc="0" locked="0" layoutInCell="1" allowOverlap="1">
                <wp:simplePos x="0" y="0"/>
                <wp:positionH relativeFrom="column">
                  <wp:posOffset>5928995</wp:posOffset>
                </wp:positionH>
                <wp:positionV relativeFrom="paragraph">
                  <wp:posOffset>635</wp:posOffset>
                </wp:positionV>
                <wp:extent cx="0" cy="389890"/>
                <wp:effectExtent l="33020" t="29210" r="33655" b="28575"/>
                <wp:wrapNone/>
                <wp:docPr id="2169" name="Line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8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8" o:spid="_x0000_s1026" style="position:absolute;z-index:24950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85pt,.05pt" to="466.85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7+XIgIAAD4EAAAOAAAAZHJzL2Uyb0RvYy54bWysU8GO2jAQvVfqP1i+QwgbWIgIqyqBXmiL&#10;tPQDjO0Qax3bsg0BVf33jh1AbH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>
        <w:pict>
          <v:shape id="_x0000_s1690" type="#_x0000_t172" style="position:absolute;margin-left:403.85pt;margin-top:.05pt;width:53.25pt;height:23.65pt;rotation:952079fd;z-index:249526784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7328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635</wp:posOffset>
                </wp:positionV>
                <wp:extent cx="548640" cy="0"/>
                <wp:effectExtent l="33020" t="29210" r="37465" b="37465"/>
                <wp:wrapNone/>
                <wp:docPr id="2168" name="Line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7" o:spid="_x0000_s1026" style="position:absolute;z-index:24950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.05pt" to="465.0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" strokeweight="4.5pt">
                <v:stroke linestyle="thinThick"/>
              </v:line>
            </w:pict>
          </mc:Fallback>
        </mc:AlternateContent>
      </w:r>
    </w:p>
    <w:p w:rsidR="00C30FF5" w:rsidRPr="00DD3F5A" w:rsidRDefault="00537C6E" w:rsidP="00C30FF5">
      <w:r>
        <w:pict>
          <v:shape id="_x0000_s1694" type="#_x0000_t172" style="position:absolute;margin-left:224.2pt;margin-top:21.3pt;width:39.75pt;height:23.65pt;rotation:-4666363fd;z-index:249530880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22688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50800</wp:posOffset>
                </wp:positionV>
                <wp:extent cx="0" cy="593725"/>
                <wp:effectExtent l="30480" t="31750" r="36195" b="31750"/>
                <wp:wrapNone/>
                <wp:docPr id="2167" name="Line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93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" o:spid="_x0000_s1026" style="position:absolute;flip:y;z-index:24952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4pt" to="249.9pt,5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29856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57150</wp:posOffset>
                </wp:positionV>
                <wp:extent cx="1021715" cy="0"/>
                <wp:effectExtent l="30480" t="28575" r="33655" b="28575"/>
                <wp:wrapNone/>
                <wp:docPr id="2166" name="Lin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17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9" o:spid="_x0000_s1026" style="position:absolute;flip:y;z-index:2495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8.4pt,4.5pt" to="268.8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21664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50800</wp:posOffset>
                </wp:positionV>
                <wp:extent cx="0" cy="571500"/>
                <wp:effectExtent l="30480" t="31750" r="36195" b="34925"/>
                <wp:wrapNone/>
                <wp:docPr id="2165" name="Lin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" o:spid="_x0000_s1026" style="position:absolute;flip:y;z-index:24952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8.4pt,4pt" to="188.4pt,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32928" behindDoc="0" locked="0" layoutInCell="1" allowOverlap="1">
                <wp:simplePos x="0" y="0"/>
                <wp:positionH relativeFrom="column">
                  <wp:posOffset>3326130</wp:posOffset>
                </wp:positionH>
                <wp:positionV relativeFrom="paragraph">
                  <wp:posOffset>168275</wp:posOffset>
                </wp:positionV>
                <wp:extent cx="0" cy="342900"/>
                <wp:effectExtent l="59055" t="15875" r="55245" b="12700"/>
                <wp:wrapNone/>
                <wp:docPr id="2164" name="Lin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2" o:spid="_x0000_s1026" style="position:absolute;flip:y;z-index:24953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.9pt,13.25pt" to="261.9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qhd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36000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73025</wp:posOffset>
                </wp:positionV>
                <wp:extent cx="0" cy="552450"/>
                <wp:effectExtent l="33020" t="34925" r="33655" b="31750"/>
                <wp:wrapNone/>
                <wp:docPr id="2163" name="Line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24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5" o:spid="_x0000_s1026" style="position:absolute;z-index:24953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5.75pt" to="268.85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bsJIQIAAD4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10" type="#_x0000_t172" style="position:absolute;margin-left:119.9pt;margin-top:4.25pt;width:39pt;height:23.65pt;rotation:1285221fd;z-index:24954726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1708" type="#_x0000_t172" style="position:absolute;margin-left:88.2pt;margin-top:12.55pt;width:39.75pt;height:23.65pt;rotation:-4666363fd;z-index:249545216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DD3F5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31904" behindDoc="0" locked="0" layoutInCell="1" allowOverlap="1">
                <wp:simplePos x="0" y="0"/>
                <wp:positionH relativeFrom="column">
                  <wp:posOffset>3249930</wp:posOffset>
                </wp:positionH>
                <wp:positionV relativeFrom="paragraph">
                  <wp:posOffset>40005</wp:posOffset>
                </wp:positionV>
                <wp:extent cx="0" cy="342900"/>
                <wp:effectExtent l="59055" t="11430" r="55245" b="17145"/>
                <wp:wrapNone/>
                <wp:docPr id="2162" name="Lin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1" o:spid="_x0000_s1026" style="position:absolute;z-index:2495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9pt,3.15pt" to="255.9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1713" type="#_x0000_t172" style="position:absolute;margin-left:457.1pt;margin-top:2.8pt;width:53.25pt;height:23.65pt;rotation:952079fd;z-index:249550336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10400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40005</wp:posOffset>
                </wp:positionV>
                <wp:extent cx="0" cy="1896110"/>
                <wp:effectExtent l="33020" t="30480" r="33655" b="35560"/>
                <wp:wrapNone/>
                <wp:docPr id="2161" name="Lin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96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0" o:spid="_x0000_s1026" style="position:absolute;z-index:24951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85pt,3.15pt" to="520.85pt,15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09376" behindDoc="0" locked="0" layoutInCell="1" allowOverlap="1">
                <wp:simplePos x="0" y="0"/>
                <wp:positionH relativeFrom="column">
                  <wp:posOffset>5928995</wp:posOffset>
                </wp:positionH>
                <wp:positionV relativeFrom="paragraph">
                  <wp:posOffset>40005</wp:posOffset>
                </wp:positionV>
                <wp:extent cx="685800" cy="0"/>
                <wp:effectExtent l="33020" t="30480" r="33655" b="36195"/>
                <wp:wrapNone/>
                <wp:docPr id="2160" name="Lin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9" o:spid="_x0000_s1026" style="position:absolute;z-index:24950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85pt,3.15pt" to="520.8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44192" behindDoc="0" locked="0" layoutInCell="1" allowOverlap="1">
                <wp:simplePos x="0" y="0"/>
                <wp:positionH relativeFrom="column">
                  <wp:posOffset>1482725</wp:posOffset>
                </wp:positionH>
                <wp:positionV relativeFrom="paragraph">
                  <wp:posOffset>107315</wp:posOffset>
                </wp:positionV>
                <wp:extent cx="342900" cy="0"/>
                <wp:effectExtent l="34925" t="31115" r="31750" b="35560"/>
                <wp:wrapNone/>
                <wp:docPr id="2159" name="Line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3" o:spid="_x0000_s1026" style="position:absolute;z-index:24954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75pt,8.45pt" to="143.7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43168" behindDoc="0" locked="0" layoutInCell="1" allowOverlap="1">
                <wp:simplePos x="0" y="0"/>
                <wp:positionH relativeFrom="column">
                  <wp:posOffset>1825625</wp:posOffset>
                </wp:positionH>
                <wp:positionV relativeFrom="paragraph">
                  <wp:posOffset>107315</wp:posOffset>
                </wp:positionV>
                <wp:extent cx="0" cy="342900"/>
                <wp:effectExtent l="34925" t="31115" r="31750" b="35560"/>
                <wp:wrapNone/>
                <wp:docPr id="2158" name="Line 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2" o:spid="_x0000_s1026" style="position:absolute;flip:y;z-index:24954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75pt,8.45pt" to="143.75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MsvKQ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DD3F5A" w:rsidRDefault="00537C6E" w:rsidP="00C30FF5">
      <w:r>
        <w:rPr>
          <w:noProof/>
        </w:rPr>
        <w:pict>
          <v:shape id="_x0000_s1709" type="#_x0000_t172" style="position:absolute;margin-left:116.15pt;margin-top:8.35pt;width:39.75pt;height:23.65pt;rotation:-4666363fd;z-index:249546240" fillcolor="black">
            <v:shadow color="#868686"/>
            <v:textpath style="font-family:&quot;Arial&quot;;font-size:8pt;v-text-kern:t" trim="t" fitpath="t" string="бул.М.Гвардия"/>
          </v:shape>
        </w:pict>
      </w:r>
    </w:p>
    <w:p w:rsidR="00C30FF5" w:rsidRPr="00DD3F5A" w:rsidRDefault="00537C6E" w:rsidP="00C30FF5">
      <w:r>
        <w:rPr>
          <w:noProof/>
        </w:rPr>
        <w:pict>
          <v:shape id="_x0000_s6544" type="#_x0000_t172" style="position:absolute;margin-left:147.85pt;margin-top:8.6pt;width:31.5pt;height:18.75pt;rotation:1172868fd;z-index:25443276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34976" behindDoc="0" locked="0" layoutInCell="1" allowOverlap="1">
                <wp:simplePos x="0" y="0"/>
                <wp:positionH relativeFrom="column">
                  <wp:posOffset>1825625</wp:posOffset>
                </wp:positionH>
                <wp:positionV relativeFrom="paragraph">
                  <wp:posOffset>96520</wp:posOffset>
                </wp:positionV>
                <wp:extent cx="567055" cy="0"/>
                <wp:effectExtent l="34925" t="29845" r="36195" b="36830"/>
                <wp:wrapNone/>
                <wp:docPr id="2157" name="Lin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7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4" o:spid="_x0000_s1026" style="position:absolute;flip:y;z-index:24953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75pt,7.6pt" to="188.4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39072" behindDoc="0" locked="0" layoutInCell="1" allowOverlap="1">
                <wp:simplePos x="0" y="0"/>
                <wp:positionH relativeFrom="column">
                  <wp:posOffset>3173730</wp:posOffset>
                </wp:positionH>
                <wp:positionV relativeFrom="paragraph">
                  <wp:posOffset>96520</wp:posOffset>
                </wp:positionV>
                <wp:extent cx="812165" cy="3175"/>
                <wp:effectExtent l="30480" t="29845" r="33655" b="33655"/>
                <wp:wrapNone/>
                <wp:docPr id="2156" name="Lin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2165" cy="3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78" o:spid="_x0000_s1026" style="position:absolute;flip:y;z-index:24953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9.9pt,7.6pt" to="313.8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pict>
          <v:shape id="_x0000_s1687" type="#_x0000_t172" style="position:absolute;margin-left:261.9pt;margin-top:9.35pt;width:31.5pt;height:18.75pt;rotation:1172868fd;z-index:24952371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DD3F5A" w:rsidRDefault="00C30FF5" w:rsidP="00C30FF5"/>
    <w:p w:rsidR="00C30FF5" w:rsidRPr="00DD3F5A" w:rsidRDefault="00537C6E" w:rsidP="00C30FF5">
      <w:r>
        <w:pict>
          <v:shape id="_x0000_s1688" type="#_x0000_t172" style="position:absolute;margin-left:510.55pt;margin-top:10.05pt;width:44.25pt;height:23.65pt;rotation:-4967478fd;z-index:249524736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Pr="00DD3F5A" w:rsidRDefault="00C30FF5" w:rsidP="00C30FF5"/>
    <w:p w:rsidR="00C30FF5" w:rsidRPr="00DD3F5A" w:rsidRDefault="00C30FF5" w:rsidP="00C30FF5"/>
    <w:p w:rsidR="00C30FF5" w:rsidRPr="00DD3F5A" w:rsidRDefault="00C30FF5" w:rsidP="00C30FF5"/>
    <w:p w:rsidR="00C30FF5" w:rsidRPr="00DD3F5A" w:rsidRDefault="00537C6E" w:rsidP="00C30FF5">
      <w:r>
        <w:pict>
          <v:shape id="_x0000_s1679" type="#_x0000_t172" style="position:absolute;margin-left:410.65pt;margin-top:10.45pt;width:32.65pt;height:32.65pt;rotation:2006843fd;z-index:249515520" fillcolor="black">
            <v:shadow color="#868686"/>
            <v:textpath style="font-family:&quot;Arial&quot;;font-size:8pt;v-text-kern:t" trim="t" fitpath="t" string="мкр.Тунгуч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12448" behindDoc="0" locked="0" layoutInCell="1" allowOverlap="1">
                <wp:simplePos x="0" y="0"/>
                <wp:positionH relativeFrom="column">
                  <wp:posOffset>5243195</wp:posOffset>
                </wp:positionH>
                <wp:positionV relativeFrom="paragraph">
                  <wp:posOffset>69215</wp:posOffset>
                </wp:positionV>
                <wp:extent cx="182880" cy="182880"/>
                <wp:effectExtent l="13970" t="12065" r="12700" b="5080"/>
                <wp:wrapNone/>
                <wp:docPr id="2155" name="Oval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52" o:spid="_x0000_s1026" style="position:absolute;margin-left:412.85pt;margin-top:5.45pt;width:14.4pt;height:14.4pt;z-index:24951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" fillcolor="#339"/>
            </w:pict>
          </mc:Fallback>
        </mc:AlternateContent>
      </w:r>
    </w:p>
    <w:p w:rsidR="00C30FF5" w:rsidRDefault="00537C6E" w:rsidP="00C30FF5">
      <w:r>
        <w:pict>
          <v:shape id="_x0000_s1678" type="#_x0000_t172" style="position:absolute;margin-left:457.85pt;margin-top:.65pt;width:45pt;height:23.65pt;rotation:1083149fd;z-index:249514496" fillcolor="black">
            <v:shadow color="#868686"/>
            <v:textpath style="font-family:&quot;Arial&quot;;font-size:8pt;v-text-kern:t" trim="t" fitpath="t" string="ул.Анка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1142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8255</wp:posOffset>
                </wp:positionV>
                <wp:extent cx="1280160" cy="0"/>
                <wp:effectExtent l="33020" t="36830" r="29845" b="29845"/>
                <wp:wrapNone/>
                <wp:docPr id="2154" name="Lin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80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1" o:spid="_x0000_s1026" style="position:absolute;flip:x;z-index:24951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.65pt" to="522.6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Pr="00DD3F5A" w:rsidRDefault="00C30FF5" w:rsidP="00C30FF5"/>
    <w:p w:rsidR="00C30FF5" w:rsidRPr="00DD3F5A" w:rsidRDefault="00C30FF5" w:rsidP="00C30FF5"/>
    <w:p w:rsidR="00C30FF5" w:rsidRPr="00DD3F5A" w:rsidRDefault="00C30FF5" w:rsidP="00C30FF5"/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540096" behindDoc="0" locked="0" layoutInCell="1" allowOverlap="1">
                <wp:simplePos x="0" y="0"/>
                <wp:positionH relativeFrom="column">
                  <wp:posOffset>5128895</wp:posOffset>
                </wp:positionH>
                <wp:positionV relativeFrom="paragraph">
                  <wp:posOffset>8890</wp:posOffset>
                </wp:positionV>
                <wp:extent cx="1828800" cy="1485900"/>
                <wp:effectExtent l="4445" t="0" r="0" b="635"/>
                <wp:wrapNone/>
                <wp:docPr id="2153" name="Text Box 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9" o:spid="_x0000_s1041" type="#_x0000_t202" style="position:absolute;margin-left:403.85pt;margin-top:.7pt;width:2in;height:117pt;z-index:24954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Ecd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ind w:firstLine="720"/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442E42" w:rsidRDefault="00C30FF5" w:rsidP="00C30FF5">
      <w:pPr>
        <w:rPr>
          <w:bCs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699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52" name="Line 5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1" o:spid="_x0000_s1026" style="position:absolute;z-index:25426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kBhw4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1006" w:rsidRDefault="00C30FF5" w:rsidP="00C30FF5">
      <w:pPr>
        <w:pStyle w:val="2"/>
        <w:ind w:firstLine="720"/>
        <w:jc w:val="center"/>
        <w:rPr>
          <w:sz w:val="20"/>
        </w:rPr>
      </w:pPr>
      <w:r w:rsidRPr="00877C8A">
        <w:rPr>
          <w:color w:val="auto"/>
        </w:rPr>
        <w:t>СХЕМА</w:t>
      </w:r>
    </w:p>
    <w:p w:rsidR="00C30FF5" w:rsidRPr="00261006" w:rsidRDefault="00C30FF5" w:rsidP="00C30FF5">
      <w:pPr>
        <w:ind w:firstLine="720"/>
        <w:jc w:val="center"/>
        <w:rPr>
          <w:bCs/>
        </w:rPr>
      </w:pPr>
      <w:r w:rsidRPr="00261006">
        <w:rPr>
          <w:b/>
          <w:bCs/>
        </w:rPr>
        <w:t>движения микроавтобусного маршрута №138</w:t>
      </w:r>
    </w:p>
    <w:p w:rsidR="00C30FF5" w:rsidRPr="00261006" w:rsidRDefault="00C30FF5" w:rsidP="00C30FF5">
      <w:pPr>
        <w:jc w:val="center"/>
        <w:rPr>
          <w:b/>
          <w:bCs/>
        </w:rPr>
      </w:pPr>
      <w:r>
        <w:rPr>
          <w:b/>
          <w:bCs/>
        </w:rPr>
        <w:t xml:space="preserve">        </w:t>
      </w:r>
      <w:r w:rsidRPr="00261006">
        <w:rPr>
          <w:b/>
          <w:bCs/>
        </w:rPr>
        <w:t>«</w:t>
      </w:r>
      <w:r>
        <w:rPr>
          <w:b/>
          <w:bCs/>
        </w:rPr>
        <w:t xml:space="preserve">ст.Сокулук - </w:t>
      </w:r>
      <w:r w:rsidRPr="00261006">
        <w:rPr>
          <w:b/>
          <w:bCs/>
        </w:rPr>
        <w:t xml:space="preserve">В/Антоновка </w:t>
      </w:r>
      <w:r>
        <w:rPr>
          <w:b/>
          <w:bCs/>
        </w:rPr>
        <w:t xml:space="preserve">- </w:t>
      </w:r>
      <w:r w:rsidRPr="00261006">
        <w:rPr>
          <w:b/>
          <w:bCs/>
        </w:rPr>
        <w:t>а/р Азамат  - с. Кок-Жар»</w:t>
      </w:r>
    </w:p>
    <w:p w:rsidR="00C30FF5" w:rsidRPr="00751A52" w:rsidRDefault="00C30FF5" w:rsidP="00C30FF5">
      <w:pPr>
        <w:pStyle w:val="2"/>
        <w:tabs>
          <w:tab w:val="left" w:pos="3480"/>
          <w:tab w:val="center" w:pos="5670"/>
        </w:tabs>
        <w:rPr>
          <w:sz w:val="28"/>
          <w:szCs w:val="28"/>
        </w:rPr>
      </w:pPr>
    </w:p>
    <w:p w:rsidR="00C30FF5" w:rsidRDefault="00537C6E" w:rsidP="00C30FF5">
      <w:pPr>
        <w:jc w:val="center"/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49573888" behindDoc="0" locked="0" layoutInCell="1" allowOverlap="1">
                <wp:simplePos x="0" y="0"/>
                <wp:positionH relativeFrom="column">
                  <wp:posOffset>6043295</wp:posOffset>
                </wp:positionH>
                <wp:positionV relativeFrom="paragraph">
                  <wp:posOffset>125095</wp:posOffset>
                </wp:positionV>
                <wp:extent cx="731520" cy="822960"/>
                <wp:effectExtent l="33020" t="39370" r="26035" b="13970"/>
                <wp:wrapNone/>
                <wp:docPr id="2151" name="AutoShape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12" o:spid="_x0000_s1026" type="#_x0000_t187" style="position:absolute;margin-left:475.85pt;margin-top:9.85pt;width:57.6pt;height:64.8pt;z-index:24957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С</w: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1728" type="#_x0000_t172" style="position:absolute;margin-left:322.65pt;margin-top:9.5pt;width:39pt;height:23.65pt;rotation:1144501fd;z-index:24956569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w:pict>
          <v:shape id="_x0000_s1732" type="#_x0000_t172" style="position:absolute;margin-left:363.5pt;margin-top:28.65pt;width:59.25pt;height:21pt;rotation:18340766fd;z-index:249569792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1721" type="#_x0000_t172" style="position:absolute;margin-left:257.25pt;margin-top:30.15pt;width:59.25pt;height:18pt;rotation:18236581fd;z-index:249558528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r>
        <w:rPr>
          <w:noProof/>
        </w:rPr>
        <w:pict>
          <v:shape id="_x0000_s4619" type="#_x0000_t172" style="position:absolute;margin-left:134.2pt;margin-top:19.9pt;width:42.75pt;height:18pt;rotation:42077459fd;z-index:25252608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4617" type="#_x0000_t172" style="position:absolute;margin-left:171.9pt;margin-top:12.15pt;width:39pt;height:23.65pt;rotation:1144501fd;z-index:25252403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537C6E" w:rsidP="00C30FF5">
      <w:r>
        <w:rPr>
          <w:noProof/>
        </w:rPr>
        <w:pict>
          <v:shape id="_x0000_s1722" type="#_x0000_t172" style="position:absolute;margin-left:331.25pt;margin-top:24.1pt;width:42.75pt;height:18pt;rotation:42077459fd;z-index:249559552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1600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5715</wp:posOffset>
                </wp:positionV>
                <wp:extent cx="0" cy="571500"/>
                <wp:effectExtent l="30480" t="34290" r="36195" b="32385"/>
                <wp:wrapNone/>
                <wp:docPr id="2150" name="Line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0" o:spid="_x0000_s1026" style="position:absolute;z-index:24956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65pt,.45pt" to="361.65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3648" behindDoc="0" locked="0" layoutInCell="1" allowOverlap="1">
                <wp:simplePos x="0" y="0"/>
                <wp:positionH relativeFrom="column">
                  <wp:posOffset>4669155</wp:posOffset>
                </wp:positionH>
                <wp:positionV relativeFrom="paragraph">
                  <wp:posOffset>166370</wp:posOffset>
                </wp:positionV>
                <wp:extent cx="0" cy="342900"/>
                <wp:effectExtent l="59055" t="13970" r="55245" b="14605"/>
                <wp:wrapNone/>
                <wp:docPr id="2149" name="Line 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2" o:spid="_x0000_s1026" style="position:absolute;z-index:24956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7.65pt,13.1pt" to="367.65pt,4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4672" behindDoc="0" locked="0" layoutInCell="1" allowOverlap="1">
                <wp:simplePos x="0" y="0"/>
                <wp:positionH relativeFrom="column">
                  <wp:posOffset>4793615</wp:posOffset>
                </wp:positionH>
                <wp:positionV relativeFrom="paragraph">
                  <wp:posOffset>120015</wp:posOffset>
                </wp:positionV>
                <wp:extent cx="0" cy="342900"/>
                <wp:effectExtent l="59690" t="15240" r="54610" b="13335"/>
                <wp:wrapNone/>
                <wp:docPr id="2148" name="Line 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3" o:spid="_x0000_s1026" style="position:absolute;flip:y;z-index:24956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45pt,9.45pt" to="377.45pt,3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8768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3335</wp:posOffset>
                </wp:positionV>
                <wp:extent cx="0" cy="571500"/>
                <wp:effectExtent l="30480" t="32385" r="36195" b="34290"/>
                <wp:wrapNone/>
                <wp:docPr id="2147" name="Line 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7" o:spid="_x0000_s1026" style="position:absolute;z-index:24956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05pt" to="382.65pt,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2624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6350</wp:posOffset>
                </wp:positionV>
                <wp:extent cx="1102360" cy="6985"/>
                <wp:effectExtent l="33020" t="34925" r="36195" b="34290"/>
                <wp:wrapNone/>
                <wp:docPr id="2146" name="Line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0236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1" o:spid="_x0000_s1026" style="position:absolute;flip:x y;z-index:2495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.5pt" to="382.65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29" type="#_x0000_t172" style="position:absolute;margin-left:16.85pt;margin-top:.45pt;width:49.5pt;height:47.25pt;rotation:1794638fd;z-index:249566720;mso-position-horizontal-relative:text;mso-position-vertical-relative:text" fillcolor="black">
            <v:shadow color="#868686"/>
            <v:textpath style="font-family:&quot;Arial&quot;;font-size:8pt;v-text-kern:t" trim="t" fitpath="t" string="В/Антоновка&#10;а/р.Азамат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52384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6350</wp:posOffset>
                </wp:positionV>
                <wp:extent cx="0" cy="571500"/>
                <wp:effectExtent l="33020" t="34925" r="33655" b="31750"/>
                <wp:wrapNone/>
                <wp:docPr id="2145" name="Line 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1" o:spid="_x0000_s1026" style="position:absolute;flip:y;z-index:24955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.5pt" to="295.85pt,4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28128" behindDoc="0" locked="0" layoutInCell="1" allowOverlap="1">
                <wp:simplePos x="0" y="0"/>
                <wp:positionH relativeFrom="column">
                  <wp:posOffset>2297430</wp:posOffset>
                </wp:positionH>
                <wp:positionV relativeFrom="paragraph">
                  <wp:posOffset>104140</wp:posOffset>
                </wp:positionV>
                <wp:extent cx="635" cy="243205"/>
                <wp:effectExtent l="59055" t="8890" r="54610" b="14605"/>
                <wp:wrapNone/>
                <wp:docPr id="2144" name="AutoShape 3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32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97" o:spid="_x0000_s1026" type="#_x0000_t32" style="position:absolute;margin-left:180.9pt;margin-top:8.2pt;width:.05pt;height:19.15pt;z-index:25252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7104" behindDoc="0" locked="0" layoutInCell="1" allowOverlap="1">
                <wp:simplePos x="0" y="0"/>
                <wp:positionH relativeFrom="column">
                  <wp:posOffset>2183130</wp:posOffset>
                </wp:positionH>
                <wp:positionV relativeFrom="paragraph">
                  <wp:posOffset>71755</wp:posOffset>
                </wp:positionV>
                <wp:extent cx="0" cy="215900"/>
                <wp:effectExtent l="59055" t="14605" r="55245" b="7620"/>
                <wp:wrapNone/>
                <wp:docPr id="2143" name="AutoShape 3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5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96" o:spid="_x0000_s1026" type="#_x0000_t32" style="position:absolute;margin-left:171.9pt;margin-top:5.65pt;width:0;height:17pt;flip:y;z-index:25252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4618" type="#_x0000_t172" style="position:absolute;margin-left:168.5pt;margin-top:28.85pt;width:59.25pt;height:18pt;rotation:18153510fd;z-index:252525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0960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68580</wp:posOffset>
                </wp:positionV>
                <wp:extent cx="0" cy="361950"/>
                <wp:effectExtent l="33020" t="30480" r="33655" b="36195"/>
                <wp:wrapNone/>
                <wp:docPr id="2142" name="Line 3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0" o:spid="_x0000_s1026" style="position:absolute;flip:y;z-index:25252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6pt,5.4pt" to="164.6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x7KgIAAEk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1984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68580</wp:posOffset>
                </wp:positionV>
                <wp:extent cx="311785" cy="0"/>
                <wp:effectExtent l="33020" t="30480" r="36195" b="36195"/>
                <wp:wrapNone/>
                <wp:docPr id="2141" name="Line 3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17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1" o:spid="_x0000_s1026" style="position:absolute;flip:y;z-index:25252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6pt,5.4pt" to="189.1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3008" behindDoc="0" locked="0" layoutInCell="1" allowOverlap="1">
                <wp:simplePos x="0" y="0"/>
                <wp:positionH relativeFrom="column">
                  <wp:posOffset>2402205</wp:posOffset>
                </wp:positionH>
                <wp:positionV relativeFrom="paragraph">
                  <wp:posOffset>68580</wp:posOffset>
                </wp:positionV>
                <wp:extent cx="0" cy="361950"/>
                <wp:effectExtent l="30480" t="30480" r="36195" b="36195"/>
                <wp:wrapNone/>
                <wp:docPr id="2140" name="Line 3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2" o:spid="_x0000_s1026" style="position:absolute;flip:y;z-index:25252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15pt,5.4pt" to="189.15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19" type="#_x0000_t172" style="position:absolute;margin-left:85.1pt;margin-top:10.25pt;width:65.25pt;height:23.65pt;rotation:740043fd;z-index:249556480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noProof/>
        </w:rPr>
        <w:pict>
          <v:shape id="_x0000_s3205" type="#_x0000_t172" style="position:absolute;margin-left:235.85pt;margin-top:8.2pt;width:24.75pt;height:23.65pt;rotation:1871706fd;z-index:25107814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79008" behindDoc="0" locked="0" layoutInCell="1" allowOverlap="1">
                <wp:simplePos x="0" y="0"/>
                <wp:positionH relativeFrom="column">
                  <wp:posOffset>99695</wp:posOffset>
                </wp:positionH>
                <wp:positionV relativeFrom="paragraph">
                  <wp:posOffset>112395</wp:posOffset>
                </wp:positionV>
                <wp:extent cx="228600" cy="228600"/>
                <wp:effectExtent l="13970" t="7620" r="5080" b="11430"/>
                <wp:wrapNone/>
                <wp:docPr id="2139" name="Oval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17" o:spid="_x0000_s1026" style="position:absolute;margin-left:7.85pt;margin-top:8.85pt;width:18pt;height:18pt;z-index:24957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" fillcolor="blue"/>
            </w:pict>
          </mc:Fallback>
        </mc:AlternateContent>
      </w:r>
      <w:r w:rsidR="00C30FF5"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53408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52070</wp:posOffset>
                </wp:positionV>
                <wp:extent cx="939165" cy="6985"/>
                <wp:effectExtent l="30480" t="33020" r="30480" b="36195"/>
                <wp:wrapNone/>
                <wp:docPr id="2138" name="Line 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39165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2" o:spid="_x0000_s1026" style="position:absolute;flip:y;z-index:24955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65pt,4.1pt" to="435.6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720" type="#_x0000_t172" style="position:absolute;margin-left:377.45pt;margin-top:1.8pt;width:24.75pt;height:23.65pt;rotation:1871706fd;z-index:24955750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54432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22860</wp:posOffset>
                </wp:positionV>
                <wp:extent cx="915035" cy="29210"/>
                <wp:effectExtent l="33020" t="32385" r="33020" b="33655"/>
                <wp:wrapNone/>
                <wp:docPr id="2137" name="Line 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5035" cy="292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3" o:spid="_x0000_s1026" style="position:absolute;flip:y;z-index:2495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1.8pt" to="295.9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5936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52070</wp:posOffset>
                </wp:positionV>
                <wp:extent cx="0" cy="571500"/>
                <wp:effectExtent l="33020" t="33020" r="33655" b="33655"/>
                <wp:wrapNone/>
                <wp:docPr id="2136" name="Line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4" o:spid="_x0000_s1026" style="position:absolute;z-index:24957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4.1pt" to="43.85pt,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3VYWHwIAAD4EAAAOAAAAZHJzL2Uyb0RvYy54bWysU02P2jAQvVfqf7B8hyRs+NiIsKoI9EJb&#10;pKU/wNgOsdaxLdsQUNX/3rEJiG0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51360" behindDoc="0" locked="0" layoutInCell="1" allowOverlap="1">
                <wp:simplePos x="0" y="0"/>
                <wp:positionH relativeFrom="column">
                  <wp:posOffset>213995</wp:posOffset>
                </wp:positionH>
                <wp:positionV relativeFrom="paragraph">
                  <wp:posOffset>52070</wp:posOffset>
                </wp:positionV>
                <wp:extent cx="2628900" cy="0"/>
                <wp:effectExtent l="33020" t="33020" r="33655" b="33655"/>
                <wp:wrapNone/>
                <wp:docPr id="2135" name="Line 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0" o:spid="_x0000_s1026" style="position:absolute;z-index:2495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5pt,4.1pt" to="223.85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1mgIwIAAD8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67744" behindDoc="0" locked="0" layoutInCell="1" allowOverlap="1">
                <wp:simplePos x="0" y="0"/>
                <wp:positionH relativeFrom="column">
                  <wp:posOffset>5532120</wp:posOffset>
                </wp:positionH>
                <wp:positionV relativeFrom="paragraph">
                  <wp:posOffset>22860</wp:posOffset>
                </wp:positionV>
                <wp:extent cx="0" cy="1714500"/>
                <wp:effectExtent l="36195" t="32385" r="30480" b="34290"/>
                <wp:wrapNone/>
                <wp:docPr id="2134" name="Line 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6" o:spid="_x0000_s1026" style="position:absolute;z-index:24956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6pt,1.8pt" to="435.6pt,13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QL0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1742" type="#_x0000_t172" style="position:absolute;margin-left:12.55pt;margin-top:15.15pt;width:39pt;height:23.65pt;rotation:-4690371fd;z-index:249580032" fillcolor="black">
            <v:shadow color="#868686"/>
            <v:textpath style="font-family:&quot;Arial&quot;;font-size:8pt;v-text-kern:t" trim="t" fitpath="t" string="ул.Комсомольская "/>
          </v:shape>
        </w:pict>
      </w:r>
      <w:r w:rsidR="00C30FF5">
        <w:tab/>
      </w:r>
    </w:p>
    <w:p w:rsidR="00C30FF5" w:rsidRDefault="00537C6E" w:rsidP="00C30FF5">
      <w:r>
        <w:rPr>
          <w:noProof/>
        </w:rPr>
        <w:pict>
          <v:shape id="_x0000_s1723" type="#_x0000_t172" style="position:absolute;margin-left:389.05pt;margin-top:34.2pt;width:78pt;height:23.65pt;rotation:-5378011fd;z-index:249560576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noProof/>
        </w:rPr>
        <w:pict>
          <v:shape id="_x0000_s1747" type="#_x0000_t172" style="position:absolute;margin-left:52.85pt;margin-top:2.7pt;width:36.75pt;height:23.65pt;rotation:1348026fd;z-index:249585152" fillcolor="black">
            <v:shadow color="#868686"/>
            <v:textpath style="font-family:&quot;Arial&quot;;font-size:8pt;v-text-kern:t" trim="t" fitpath="t" string="ж/д переезд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77984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97790</wp:posOffset>
                </wp:positionV>
                <wp:extent cx="342900" cy="0"/>
                <wp:effectExtent l="23495" t="21590" r="14605" b="16510"/>
                <wp:wrapNone/>
                <wp:docPr id="2133" name="Line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6" o:spid="_x0000_s1026" style="position:absolute;z-index:24957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85pt,7.7pt" to="61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" strokeweight="2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6960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97790</wp:posOffset>
                </wp:positionV>
                <wp:extent cx="0" cy="342900"/>
                <wp:effectExtent l="33020" t="31115" r="33655" b="35560"/>
                <wp:wrapNone/>
                <wp:docPr id="2132" name="Line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5" o:spid="_x0000_s1026" style="position:absolute;z-index:24957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7.7pt" to="43.85pt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/EcIgIAAD4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55456" behindDoc="0" locked="0" layoutInCell="1" allowOverlap="1">
                <wp:simplePos x="0" y="0"/>
                <wp:positionH relativeFrom="column">
                  <wp:posOffset>-14605</wp:posOffset>
                </wp:positionH>
                <wp:positionV relativeFrom="paragraph">
                  <wp:posOffset>151130</wp:posOffset>
                </wp:positionV>
                <wp:extent cx="228600" cy="228600"/>
                <wp:effectExtent l="13970" t="8255" r="5080" b="10795"/>
                <wp:wrapNone/>
                <wp:docPr id="2131" name="Oval 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94" o:spid="_x0000_s1026" style="position:absolute;margin-left:-1.15pt;margin-top:11.9pt;width:18pt;height:18pt;z-index:24955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" fillcolor="blue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1745" type="#_x0000_t172" style="position:absolute;margin-left:476.05pt;margin-top:25.7pt;width:42.75pt;height:18pt;rotation:18359445fd;z-index:249583104" fillcolor="black">
            <v:shadow color="#868686"/>
            <v:textpath style="font-family:&quot;Arial&quot;;font-size:8pt;v-text-kern:t" trim="t" fitpath="t" string="ул.Достоевского"/>
          </v:shape>
        </w:pict>
      </w:r>
      <w:r>
        <w:rPr>
          <w:noProof/>
        </w:rPr>
        <w:pict>
          <v:shape id="_x0000_s1743" type="#_x0000_t172" style="position:absolute;margin-left:7.85pt;margin-top:7.1pt;width:39pt;height:23.65pt;rotation:1144501fd;z-index:249581056" fillcolor="black">
            <v:shadow color="#868686"/>
            <v:textpath style="font-family:&quot;Arial&quot;;font-size:8pt;v-text-kern:t" trim="t" fitpath="t" string="Ст.Сокулу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4912" behindDoc="0" locked="0" layoutInCell="1" allowOverlap="1">
                <wp:simplePos x="0" y="0"/>
                <wp:positionH relativeFrom="column">
                  <wp:posOffset>213995</wp:posOffset>
                </wp:positionH>
                <wp:positionV relativeFrom="paragraph">
                  <wp:posOffset>90170</wp:posOffset>
                </wp:positionV>
                <wp:extent cx="342900" cy="0"/>
                <wp:effectExtent l="33020" t="33020" r="33655" b="33655"/>
                <wp:wrapNone/>
                <wp:docPr id="2130" name="Line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3" o:spid="_x0000_s1026" style="position:absolute;flip:x;z-index:24957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85pt,7.1pt" to="43.8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nSN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6B27F4" w:rsidRDefault="00C30FF5" w:rsidP="00C30FF5">
      <w:pPr>
        <w:rPr>
          <w:b/>
        </w:rPr>
      </w:pP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582080" behindDoc="0" locked="0" layoutInCell="1" allowOverlap="1">
                <wp:simplePos x="0" y="0"/>
                <wp:positionH relativeFrom="column">
                  <wp:posOffset>6203315</wp:posOffset>
                </wp:positionH>
                <wp:positionV relativeFrom="paragraph">
                  <wp:posOffset>29210</wp:posOffset>
                </wp:positionV>
                <wp:extent cx="0" cy="571500"/>
                <wp:effectExtent l="21590" t="19685" r="26035" b="27940"/>
                <wp:wrapNone/>
                <wp:docPr id="2129" name="Line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0" o:spid="_x0000_s1026" style="position:absolute;z-index:24958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45pt,2.3pt" to="488.45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w:pict>
          <v:shape id="_x0000_s1746" type="#_x0000_t172" style="position:absolute;margin-left:439.85pt;margin-top:9.85pt;width:39pt;height:23.65pt;rotation:1144501fd;z-index:249584128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w:pict>
          <v:shape id="_x0000_s1735" type="#_x0000_t172" style="position:absolute;margin-left:488.45pt;margin-top:12.65pt;width:48pt;height:23.65pt;rotation:964806fd;z-index:249572864" fillcolor="black">
            <v:shadow color="#868686"/>
            <v:textpath style="font-family:&quot;Arial&quot;;font-size:8pt;v-text-kern:t" trim="t" fitpath="t" string="ж/м.Кок-Жар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1840" behindDoc="0" locked="0" layoutInCell="1" allowOverlap="1">
                <wp:simplePos x="0" y="0"/>
                <wp:positionH relativeFrom="column">
                  <wp:posOffset>6203315</wp:posOffset>
                </wp:positionH>
                <wp:positionV relativeFrom="paragraph">
                  <wp:posOffset>10795</wp:posOffset>
                </wp:positionV>
                <wp:extent cx="228600" cy="228600"/>
                <wp:effectExtent l="12065" t="10795" r="6985" b="8255"/>
                <wp:wrapNone/>
                <wp:docPr id="2128" name="Oval 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10" o:spid="_x0000_s1026" style="position:absolute;margin-left:488.45pt;margin-top:.85pt;width:18pt;height:18pt;z-index:24957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570816" behindDoc="0" locked="0" layoutInCell="1" allowOverlap="1">
                <wp:simplePos x="0" y="0"/>
                <wp:positionH relativeFrom="column">
                  <wp:posOffset>5517515</wp:posOffset>
                </wp:positionH>
                <wp:positionV relativeFrom="paragraph">
                  <wp:posOffset>125095</wp:posOffset>
                </wp:positionV>
                <wp:extent cx="800100" cy="0"/>
                <wp:effectExtent l="31115" t="29845" r="35560" b="36830"/>
                <wp:wrapNone/>
                <wp:docPr id="2127" name="Line 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9" o:spid="_x0000_s1026" style="position:absolute;z-index:24957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4.45pt,9.85pt" to="497.4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vN0IAIAAD4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</w:rPr>
        <w:pict>
          <v:shape id="_x0000_s1748" type="#_x0000_t172" style="position:absolute;margin-left:497.45pt;margin-top:11.4pt;width:24.75pt;height:23.65pt;rotation:1871706fd;z-index:249586176" fillcolor="black">
            <v:shadow color="#868686"/>
            <v:textpath style="font-family:&quot;Arial&quot;;font-size:8pt;v-text-kern:t" trim="t" fitpath="t" string="КДП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Pr="00191ED3" w:rsidRDefault="00C30FF5" w:rsidP="00C30FF5">
      <w:pPr>
        <w:ind w:left="7080" w:firstLine="708"/>
      </w:pPr>
      <w:r w:rsidRPr="00191ED3">
        <w:t xml:space="preserve">Авых. -  </w:t>
      </w:r>
      <w:r>
        <w:tab/>
      </w:r>
      <w:r w:rsidRPr="00191ED3">
        <w:t>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 xml:space="preserve">об. -  </w:t>
      </w:r>
      <w:r>
        <w:tab/>
      </w:r>
      <w:r w:rsidRPr="00191ED3">
        <w:t xml:space="preserve">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>
        <w:t xml:space="preserve">об. - </w:t>
      </w:r>
      <w:r w:rsidRPr="00191ED3">
        <w:t xml:space="preserve"> </w:t>
      </w:r>
      <w:r>
        <w:tab/>
      </w:r>
      <w:r>
        <w:tab/>
      </w:r>
      <w:r w:rsidRPr="00191ED3">
        <w:t>мин.</w:t>
      </w:r>
    </w:p>
    <w:p w:rsidR="00C30FF5" w:rsidRPr="00191ED3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– </w:t>
      </w:r>
      <w:r w:rsidRPr="00191ED3">
        <w:t xml:space="preserve"> </w:t>
      </w:r>
      <w:r>
        <w:tab/>
      </w:r>
      <w:r w:rsidRPr="00191ED3">
        <w:t>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>
        <w:t xml:space="preserve">экс. - </w:t>
      </w:r>
      <w:r w:rsidRPr="00191ED3">
        <w:t xml:space="preserve">  </w:t>
      </w:r>
      <w:r>
        <w:tab/>
      </w:r>
      <w:r w:rsidRPr="00191ED3">
        <w:t>км.час.</w:t>
      </w:r>
    </w:p>
    <w:p w:rsidR="00C30FF5" w:rsidRPr="00BE2859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09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126" name="Line 5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2" o:spid="_x0000_s1026" style="position:absolute;z-index:2542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Zfhiz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4368" behindDoc="0" locked="0" layoutInCell="1" allowOverlap="1">
                <wp:simplePos x="0" y="0"/>
                <wp:positionH relativeFrom="column">
                  <wp:posOffset>716280</wp:posOffset>
                </wp:positionH>
                <wp:positionV relativeFrom="paragraph">
                  <wp:posOffset>133985</wp:posOffset>
                </wp:positionV>
                <wp:extent cx="0" cy="685800"/>
                <wp:effectExtent l="87630" t="29210" r="93345" b="27940"/>
                <wp:wrapNone/>
                <wp:docPr id="2125" name="Line 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2" o:spid="_x0000_s1026" style="position:absolute;flip:y;z-index:24959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4pt,10.55pt" to="56.4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" strokeweight="3pt">
                <v:stroke endarrow="block"/>
              </v:line>
            </w:pict>
          </mc:Fallback>
        </mc:AlternateContent>
      </w:r>
      <w:r w:rsidR="00C30FF5">
        <w:rPr>
          <w:b/>
        </w:rPr>
        <w:t>Движения микроавтобусного маршрута №139</w:t>
      </w:r>
    </w:p>
    <w:p w:rsidR="00C30FF5" w:rsidRDefault="00537C6E" w:rsidP="00C30FF5">
      <w:pPr>
        <w:jc w:val="center"/>
        <w:rPr>
          <w:b/>
        </w:rPr>
      </w:pPr>
      <w:r>
        <w:rPr>
          <w:noProof/>
        </w:rPr>
        <w:pict>
          <v:shape id="_x0000_s3555" type="#_x0000_t172" style="position:absolute;left:0;text-align:left;margin-left:450.5pt;margin-top:22.75pt;width:43pt;height:23.65pt;rotation:-4919797fd;z-index:251436544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w:pict>
          <v:shape id="_x0000_s3554" type="#_x0000_t172" style="position:absolute;left:0;text-align:left;margin-left:483.8pt;margin-top:4.85pt;width:39.6pt;height:23.65pt;rotation:1176812fd;z-index:25143552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/>
        </w:rPr>
        <w:t>«ж/м Ак -Ордо – Ошский рынок»</w:t>
      </w:r>
    </w:p>
    <w:p w:rsidR="00C30FF5" w:rsidRPr="00EE602A" w:rsidRDefault="00537C6E" w:rsidP="00C30FF5">
      <w:pPr>
        <w:pStyle w:val="4"/>
        <w:rPr>
          <w:sz w:val="24"/>
          <w:szCs w:val="24"/>
        </w:rPr>
      </w:pPr>
      <w:r>
        <w:rPr>
          <w:noProof/>
        </w:rPr>
        <w:pict>
          <v:shape id="_x0000_s1789" type="#_x0000_t172" style="position:absolute;left:0;text-align:left;margin-left:513.75pt;margin-top:18.45pt;width:43pt;height:23.65pt;rotation:-4919797fd;z-index:249628160" fillcolor="black">
            <v:shadow color="#868686"/>
            <v:textpath style="font-family:&quot;Arial&quot;;font-size:8pt;v-text-kern:t" trim="t" fitpath="t" string="ул.Исан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22016" behindDoc="0" locked="0" layoutInCell="1" allowOverlap="1">
                <wp:simplePos x="0" y="0"/>
                <wp:positionH relativeFrom="column">
                  <wp:posOffset>6517005</wp:posOffset>
                </wp:positionH>
                <wp:positionV relativeFrom="paragraph">
                  <wp:posOffset>60960</wp:posOffset>
                </wp:positionV>
                <wp:extent cx="0" cy="300990"/>
                <wp:effectExtent l="59055" t="13335" r="55245" b="19050"/>
                <wp:wrapNone/>
                <wp:docPr id="2124" name="AutoShape 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9" o:spid="_x0000_s1026" type="#_x0000_t32" style="position:absolute;margin-left:513.15pt;margin-top:4.8pt;width:0;height:23.7pt;z-index:24962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620992" behindDoc="0" locked="0" layoutInCell="1" allowOverlap="1">
                <wp:simplePos x="0" y="0"/>
                <wp:positionH relativeFrom="column">
                  <wp:posOffset>6238875</wp:posOffset>
                </wp:positionH>
                <wp:positionV relativeFrom="paragraph">
                  <wp:posOffset>127000</wp:posOffset>
                </wp:positionV>
                <wp:extent cx="11430" cy="300990"/>
                <wp:effectExtent l="47625" t="22225" r="55245" b="10160"/>
                <wp:wrapNone/>
                <wp:docPr id="2123" name="AutoShape 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" cy="300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8" o:spid="_x0000_s1026" type="#_x0000_t32" style="position:absolute;margin-left:491.25pt;margin-top:10pt;width:.9pt;height:23.7pt;flip:y;z-index:24962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34496" behindDoc="0" locked="0" layoutInCell="1" allowOverlap="1">
                <wp:simplePos x="0" y="0"/>
                <wp:positionH relativeFrom="column">
                  <wp:posOffset>6145530</wp:posOffset>
                </wp:positionH>
                <wp:positionV relativeFrom="paragraph">
                  <wp:posOffset>11430</wp:posOffset>
                </wp:positionV>
                <wp:extent cx="501650" cy="0"/>
                <wp:effectExtent l="30480" t="30480" r="29845" b="36195"/>
                <wp:wrapNone/>
                <wp:docPr id="2122" name="Line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1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9" o:spid="_x0000_s1026" style="position:absolute;flip:x;z-index:25143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3.9pt,.9pt" to="523.4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433472" behindDoc="0" locked="0" layoutInCell="1" allowOverlap="1">
                <wp:simplePos x="0" y="0"/>
                <wp:positionH relativeFrom="column">
                  <wp:posOffset>6647180</wp:posOffset>
                </wp:positionH>
                <wp:positionV relativeFrom="paragraph">
                  <wp:posOffset>11430</wp:posOffset>
                </wp:positionV>
                <wp:extent cx="0" cy="416560"/>
                <wp:effectExtent l="36830" t="30480" r="29845" b="29210"/>
                <wp:wrapNone/>
                <wp:docPr id="2121" name="Line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6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28" o:spid="_x0000_s1026" style="position:absolute;z-index:25143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3.4pt,.9pt" to="523.4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5872" behindDoc="0" locked="0" layoutInCell="1" allowOverlap="1">
                <wp:simplePos x="0" y="0"/>
                <wp:positionH relativeFrom="column">
                  <wp:posOffset>6145530</wp:posOffset>
                </wp:positionH>
                <wp:positionV relativeFrom="paragraph">
                  <wp:posOffset>11430</wp:posOffset>
                </wp:positionV>
                <wp:extent cx="0" cy="416560"/>
                <wp:effectExtent l="30480" t="30480" r="36195" b="29210"/>
                <wp:wrapNone/>
                <wp:docPr id="2120" name="Line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6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3" o:spid="_x0000_s1026" style="position:absolute;z-index:24961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3.9pt,.9pt" to="483.9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EE602A" w:rsidRDefault="00C30FF5" w:rsidP="00C30FF5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1790" type="#_x0000_t172" style="position:absolute;margin-left:473.5pt;margin-top:6.1pt;width:39.6pt;height:23.65pt;rotation:1176812fd;z-index:24962918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7920" behindDoc="0" locked="0" layoutInCell="1" allowOverlap="1">
                <wp:simplePos x="0" y="0"/>
                <wp:positionH relativeFrom="column">
                  <wp:posOffset>5716905</wp:posOffset>
                </wp:positionH>
                <wp:positionV relativeFrom="paragraph">
                  <wp:posOffset>77470</wp:posOffset>
                </wp:positionV>
                <wp:extent cx="930275" cy="0"/>
                <wp:effectExtent l="30480" t="29845" r="29845" b="36830"/>
                <wp:wrapNone/>
                <wp:docPr id="2119" name="Line 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0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5" o:spid="_x0000_s1026" style="position:absolute;flip:x;z-index:24961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.15pt,6.1pt" to="523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vp8Kg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4848" behindDoc="0" locked="0" layoutInCell="1" allowOverlap="1">
                <wp:simplePos x="0" y="0"/>
                <wp:positionH relativeFrom="column">
                  <wp:posOffset>5716905</wp:posOffset>
                </wp:positionH>
                <wp:positionV relativeFrom="paragraph">
                  <wp:posOffset>77470</wp:posOffset>
                </wp:positionV>
                <wp:extent cx="0" cy="857250"/>
                <wp:effectExtent l="30480" t="29845" r="36195" b="36830"/>
                <wp:wrapNone/>
                <wp:docPr id="2118" name="Line 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7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2" o:spid="_x0000_s1026" style="position:absolute;z-index:24961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.15pt,6.1pt" to="450.15pt,7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787" type="#_x0000_t172" style="position:absolute;margin-left:437.45pt;margin-top:18pt;width:47.6pt;height:24.55pt;rotation:-4919797fd;z-index:249626112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785" type="#_x0000_t172" style="position:absolute;margin-left:401.8pt;margin-top:6.5pt;width:35.65pt;height:23.6pt;rotation:1225449fd;z-index:249624064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19968" behindDoc="0" locked="0" layoutInCell="1" allowOverlap="1">
                <wp:simplePos x="0" y="0"/>
                <wp:positionH relativeFrom="column">
                  <wp:posOffset>5183505</wp:posOffset>
                </wp:positionH>
                <wp:positionV relativeFrom="paragraph">
                  <wp:posOffset>86995</wp:posOffset>
                </wp:positionV>
                <wp:extent cx="424180" cy="635"/>
                <wp:effectExtent l="20955" t="58420" r="12065" b="55245"/>
                <wp:wrapNone/>
                <wp:docPr id="2117" name="AutoShape 7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241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7" o:spid="_x0000_s1026" type="#_x0000_t32" style="position:absolute;margin-left:408.15pt;margin-top:6.85pt;width:33.4pt;height:.05pt;flip:x;z-index:24961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6896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31750</wp:posOffset>
                </wp:positionV>
                <wp:extent cx="676275" cy="0"/>
                <wp:effectExtent l="30480" t="31750" r="36195" b="34925"/>
                <wp:wrapNone/>
                <wp:docPr id="2116" name="Line 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4" o:spid="_x0000_s1026" style="position:absolute;flip:x;z-index:24961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2.5pt" to="450.1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791" type="#_x0000_t172" style="position:absolute;margin-left:366.35pt;margin-top:23.25pt;width:47.25pt;height:23.65pt;rotation:-4919797fd;z-index:249630208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3824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31750</wp:posOffset>
                </wp:positionV>
                <wp:extent cx="0" cy="1014095"/>
                <wp:effectExtent l="30480" t="31750" r="36195" b="30480"/>
                <wp:wrapNone/>
                <wp:docPr id="2115" name="Line 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40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1" o:spid="_x0000_s1026" style="position:absolute;z-index:24961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2.5pt" to="396.9pt,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18944" behindDoc="0" locked="0" layoutInCell="1" allowOverlap="1">
                <wp:simplePos x="0" y="0"/>
                <wp:positionH relativeFrom="column">
                  <wp:posOffset>5183505</wp:posOffset>
                </wp:positionH>
                <wp:positionV relativeFrom="paragraph">
                  <wp:posOffset>151130</wp:posOffset>
                </wp:positionV>
                <wp:extent cx="424180" cy="0"/>
                <wp:effectExtent l="11430" t="55880" r="21590" b="58420"/>
                <wp:wrapNone/>
                <wp:docPr id="2114" name="AutoShape 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56" o:spid="_x0000_s1026" type="#_x0000_t32" style="position:absolute;margin-left:408.15pt;margin-top:11.9pt;width:33.4pt;height:0;z-index:24961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784" type="#_x0000_t172" style="position:absolute;margin-left:408.15pt;margin-top:3.35pt;width:49.5pt;height:23.65pt;rotation:923698fd;z-index:249623040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1776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42545</wp:posOffset>
                </wp:positionV>
                <wp:extent cx="676275" cy="0"/>
                <wp:effectExtent l="30480" t="33020" r="36195" b="33655"/>
                <wp:wrapNone/>
                <wp:docPr id="2113" name="Line 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9" o:spid="_x0000_s1026" style="position:absolute;flip:x;z-index:24961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3.35pt" to="450.1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Od1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788" type="#_x0000_t172" style="position:absolute;margin-left:355.85pt;margin-top:19.7pt;width:47.25pt;height:23.65pt;rotation:-4919797fd;z-index:249627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761" type="#_x0000_t172" style="position:absolute;margin-left:318.15pt;margin-top:3.55pt;width:49.5pt;height:23.65pt;rotation:923698fd;z-index:249599488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7200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137795</wp:posOffset>
                </wp:positionV>
                <wp:extent cx="676275" cy="0"/>
                <wp:effectExtent l="30480" t="33020" r="36195" b="33655"/>
                <wp:wrapNone/>
                <wp:docPr id="2112" name="Line 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76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5" o:spid="_x0000_s1026" style="position:absolute;flip:x;z-index:2495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10.85pt" to="396.9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12800" behindDoc="0" locked="0" layoutInCell="1" allowOverlap="1">
                <wp:simplePos x="0" y="0"/>
                <wp:positionH relativeFrom="column">
                  <wp:posOffset>4726305</wp:posOffset>
                </wp:positionH>
                <wp:positionV relativeFrom="paragraph">
                  <wp:posOffset>113665</wp:posOffset>
                </wp:positionV>
                <wp:extent cx="0" cy="342900"/>
                <wp:effectExtent l="30480" t="37465" r="36195" b="29210"/>
                <wp:wrapNone/>
                <wp:docPr id="2111" name="Line 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0" o:spid="_x0000_s1026" style="position:absolute;z-index:24961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15pt,8.95pt" to="372.15pt,3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bQkIgIAAD4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8224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113665</wp:posOffset>
                </wp:positionV>
                <wp:extent cx="0" cy="800100"/>
                <wp:effectExtent l="30480" t="37465" r="36195" b="29210"/>
                <wp:wrapNone/>
                <wp:docPr id="2110" name="Line 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6" o:spid="_x0000_s1026" style="position:absolute;z-index:24958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8.95pt" to="343.65pt,7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763" type="#_x0000_t172" style="position:absolute;margin-left:309.6pt;margin-top:25.25pt;width:52.5pt;height:23.65pt;rotation:-5027550fd;z-index:249601536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786" type="#_x0000_t172" style="position:absolute;margin-left:382.55pt;margin-top:4.15pt;width:49.5pt;height:23.65pt;rotation:923698fd;z-index:249625088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4608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2705</wp:posOffset>
                </wp:positionV>
                <wp:extent cx="311150" cy="0"/>
                <wp:effectExtent l="14605" t="52705" r="7620" b="61595"/>
                <wp:wrapNone/>
                <wp:docPr id="2109" name="Line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11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2" o:spid="_x0000_s1026" style="position:absolute;flip:x;z-index:24960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4.15pt" to="372.15pt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hGNMwIAAFg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762" type="#_x0000_t172" style="position:absolute;margin-left:385.1pt;margin-top:20.15pt;width:47.25pt;height:23.65pt;rotation:-4919797fd;z-index:249600512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3584" behindDoc="0" locked="0" layoutInCell="1" allowOverlap="1">
                <wp:simplePos x="0" y="0"/>
                <wp:positionH relativeFrom="column">
                  <wp:posOffset>4726305</wp:posOffset>
                </wp:positionH>
                <wp:positionV relativeFrom="paragraph">
                  <wp:posOffset>106045</wp:posOffset>
                </wp:positionV>
                <wp:extent cx="314325" cy="0"/>
                <wp:effectExtent l="30480" t="29845" r="36195" b="36830"/>
                <wp:wrapNone/>
                <wp:docPr id="2108" name="Line 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3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1" o:spid="_x0000_s1026" style="position:absolute;z-index:24960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15pt,8.35pt" to="396.9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2560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87630</wp:posOffset>
                </wp:positionV>
                <wp:extent cx="0" cy="457200"/>
                <wp:effectExtent l="30480" t="30480" r="36195" b="36195"/>
                <wp:wrapNone/>
                <wp:docPr id="2107" name="Line 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0" o:spid="_x0000_s1026" style="position:absolute;flip:y;z-index:24960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6.9pt" to="396.9pt,4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  <w:sz w:val="20"/>
        </w:rPr>
        <w:pict>
          <v:shape id="_x0000_s1760" type="#_x0000_t172" style="position:absolute;margin-left:234pt;margin-top:5.45pt;width:53.25pt;height:23.65pt;rotation:864010fd;z-index:249598464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334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98425</wp:posOffset>
                </wp:positionV>
                <wp:extent cx="473710" cy="0"/>
                <wp:effectExtent l="5080" t="60325" r="16510" b="53975"/>
                <wp:wrapNone/>
                <wp:docPr id="2106" name="Line 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37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1" o:spid="_x0000_s1026" style="position:absolute;z-index:24959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65pt,7.75pt" to="384.9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8924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9050</wp:posOffset>
                </wp:positionV>
                <wp:extent cx="3554730" cy="18415"/>
                <wp:effectExtent l="28575" t="28575" r="36195" b="29210"/>
                <wp:wrapNone/>
                <wp:docPr id="2105" name="Line 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54730" cy="18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7" o:spid="_x0000_s1026" style="position:absolute;flip:x;z-index:24958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.5pt" to="396.9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027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37465</wp:posOffset>
                </wp:positionV>
                <wp:extent cx="0" cy="1310640"/>
                <wp:effectExtent l="28575" t="37465" r="28575" b="33020"/>
                <wp:wrapNone/>
                <wp:docPr id="2104" name="Line 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0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8" o:spid="_x0000_s1026" style="position:absolute;z-index:24959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2.95pt" to="117pt,10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+Aa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                                            </w:t>
      </w:r>
    </w:p>
    <w:p w:rsidR="00C30FF5" w:rsidRDefault="00C30FF5" w:rsidP="00C30FF5">
      <w:r>
        <w:tab/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  <w:sz w:val="20"/>
        </w:rPr>
        <w:pict>
          <v:shape id="_x0000_s1759" type="#_x0000_t172" style="position:absolute;margin-left:91.35pt;margin-top:10pt;width:39pt;height:23.65pt;rotation:-28212567fd;z-index:249597440" fillcolor="black">
            <v:shadow color="#868686"/>
            <v:textpath style="font-family:&quot;Arial&quot;;font-size:8pt;v-text-kern:t" trim="t" fitpath="t" string="ул.Т.Фрунзе"/>
          </v:shape>
        </w:pict>
      </w:r>
    </w:p>
    <w:p w:rsidR="00C30FF5" w:rsidRDefault="00C30FF5" w:rsidP="00C30FF5">
      <w:r>
        <w:tab/>
      </w:r>
      <w:r>
        <w:tab/>
      </w:r>
      <w:r>
        <w:tab/>
        <w:t xml:space="preserve">       </w: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768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67945</wp:posOffset>
                </wp:positionV>
                <wp:extent cx="0" cy="457200"/>
                <wp:effectExtent l="28575" t="29845" r="28575" b="36830"/>
                <wp:wrapNone/>
                <wp:docPr id="2103" name="Line 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5" o:spid="_x0000_s1026" style="position:absolute;flip:y;z-index:24960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5.35pt" to="1in,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</w:t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w:pict>
          <v:shape id="_x0000_s1757" type="#_x0000_t172" style="position:absolute;margin-left:76.9pt;margin-top:3.9pt;width:45.75pt;height:23.65pt;rotation:1047617fd;z-index:249595392" fillcolor="black">
            <v:shadow color="#868686"/>
            <v:textpath style="font-family:&quot;Arial&quot;;font-size:8pt;v-text-kern:t" trim="t" fitpath="t" string="ул.Огуз-Ата"/>
          </v:shape>
        </w:pict>
      </w:r>
      <w:r>
        <w:rPr>
          <w:noProof/>
          <w:sz w:val="20"/>
        </w:rPr>
        <w:pict>
          <v:shape id="_x0000_s1771" type="#_x0000_t172" style="position:absolute;margin-left:24.75pt;margin-top:26.85pt;width:60.85pt;height:26.25pt;rotation:-28555225fd;z-index:249609728" fillcolor="black">
            <v:shadow color="#868686"/>
            <v:textpath style="font-family:&quot;Arial&quot;;font-size:8pt;v-text-kern:t" trim="t" fitpath="t" string="ул.Ак-Ордо Южная 7 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056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1285</wp:posOffset>
                </wp:positionV>
                <wp:extent cx="0" cy="1001395"/>
                <wp:effectExtent l="28575" t="35560" r="28575" b="29845"/>
                <wp:wrapNone/>
                <wp:docPr id="2102" name="Line 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1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3" o:spid="_x0000_s1026" style="position:absolute;z-index:24960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9.55pt" to="63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dFVIQIAAD8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129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1285</wp:posOffset>
                </wp:positionV>
                <wp:extent cx="685800" cy="0"/>
                <wp:effectExtent l="28575" t="35560" r="28575" b="31115"/>
                <wp:wrapNone/>
                <wp:docPr id="2101" name="Line 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9" o:spid="_x0000_s1026" style="position:absolute;flip:x;z-index:24959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9.55pt" to="117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>
      <w:r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1758" type="#_x0000_t172" style="position:absolute;margin-left:-13.15pt;margin-top:23.35pt;width:47.25pt;height:23.65pt;rotation:18603304fd;z-index:249596416" fillcolor="black">
            <v:shadow color="#868686"/>
            <v:textpath style="font-family:&quot;Arial&quot;;font-size:8pt;v-text-kern:t" trim="t" fitpath="t" string="ж/м.Ак-Ордо Южная - 1 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592320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109220</wp:posOffset>
                </wp:positionV>
                <wp:extent cx="228600" cy="228600"/>
                <wp:effectExtent l="9525" t="13970" r="9525" b="5080"/>
                <wp:wrapNone/>
                <wp:docPr id="2100" name="Oval 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30" o:spid="_x0000_s1026" style="position:absolute;margin-left:15.75pt;margin-top:8.6pt;width:18pt;height:18pt;z-index:24959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772" type="#_x0000_t172" style="position:absolute;margin-left:33.75pt;margin-top:.8pt;width:53.25pt;height:23.65pt;rotation:864010fd;z-index:249610752" fillcolor="black">
            <v:shadow color="#868686"/>
            <v:textpath style="font-family:&quot;Arial&quot;;font-size:8pt;v-text-kern:t" trim="t" fitpath="t" string="ул.Ак-Доолот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606656" behindDoc="0" locked="0" layoutInCell="1" allowOverlap="1">
                <wp:simplePos x="0" y="0"/>
                <wp:positionH relativeFrom="column">
                  <wp:posOffset>428625</wp:posOffset>
                </wp:positionH>
                <wp:positionV relativeFrom="paragraph">
                  <wp:posOffset>71120</wp:posOffset>
                </wp:positionV>
                <wp:extent cx="371475" cy="0"/>
                <wp:effectExtent l="28575" t="33020" r="28575" b="33655"/>
                <wp:wrapNone/>
                <wp:docPr id="2099" name="Line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1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4" o:spid="_x0000_s1026" style="position:absolute;flip:x;z-index:24960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75pt,5.6pt" to="63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kHF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 xml:space="preserve">                         </w:t>
      </w: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08704" behindDoc="0" locked="0" layoutInCell="1" allowOverlap="1">
                <wp:simplePos x="0" y="0"/>
                <wp:positionH relativeFrom="column">
                  <wp:posOffset>600075</wp:posOffset>
                </wp:positionH>
                <wp:positionV relativeFrom="paragraph">
                  <wp:posOffset>53340</wp:posOffset>
                </wp:positionV>
                <wp:extent cx="342900" cy="0"/>
                <wp:effectExtent l="28575" t="34290" r="28575" b="32385"/>
                <wp:wrapNone/>
                <wp:docPr id="2098" name="Line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6" o:spid="_x0000_s1026" style="position:absolute;z-index:24960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25pt,4.2pt" to="74.25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" strokeweight="4.5pt">
                <v:stroke dashstyle="1 1" linestyle="thinThick"/>
              </v:line>
            </w:pict>
          </mc:Fallback>
        </mc:AlternateContent>
      </w:r>
      <w:r w:rsidR="00C30FF5">
        <w:tab/>
      </w:r>
      <w:r w:rsidR="00C30FF5">
        <w:tab/>
        <w:t>ж/д переезд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20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97" name="Line 5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3" o:spid="_x0000_s1026" style="position:absolute;z-index:2542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L2oni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174DC1" w:rsidP="00174DC1">
      <w:pPr>
        <w:tabs>
          <w:tab w:val="center" w:pos="5457"/>
          <w:tab w:val="left" w:pos="9990"/>
        </w:tabs>
        <w:rPr>
          <w:b/>
          <w:bCs/>
        </w:rPr>
      </w:pPr>
      <w:r>
        <w:rPr>
          <w:b/>
          <w:bCs/>
        </w:rPr>
        <w:tab/>
      </w:r>
      <w:r w:rsidR="00C30FF5">
        <w:rPr>
          <w:b/>
          <w:bCs/>
        </w:rPr>
        <w:t>СХЕМА</w:t>
      </w:r>
      <w:r>
        <w:rPr>
          <w:b/>
          <w:bCs/>
        </w:rPr>
        <w:tab/>
        <w:t>С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2496" behindDoc="0" locked="0" layoutInCell="1" allowOverlap="1">
                <wp:simplePos x="0" y="0"/>
                <wp:positionH relativeFrom="column">
                  <wp:posOffset>6143625</wp:posOffset>
                </wp:positionH>
                <wp:positionV relativeFrom="paragraph">
                  <wp:posOffset>7620</wp:posOffset>
                </wp:positionV>
                <wp:extent cx="457200" cy="418465"/>
                <wp:effectExtent l="38100" t="26670" r="38100" b="12065"/>
                <wp:wrapNone/>
                <wp:docPr id="2096" name="AutoShape 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1846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9" o:spid="_x0000_s1026" type="#_x0000_t187" style="position:absolute;margin-left:483.75pt;margin-top:.6pt;width:36pt;height:32.95pt;z-index:24964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" fillcolor="blue"/>
            </w:pict>
          </mc:Fallback>
        </mc:AlternateContent>
      </w:r>
      <w:r w:rsidR="00C30FF5">
        <w:rPr>
          <w:b/>
          <w:bCs/>
        </w:rPr>
        <w:t>движения микроавтобусного маршрута №143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1835" type="#_x0000_t172" style="position:absolute;left:0;text-align:left;margin-left:120.8pt;margin-top:20pt;width:48pt;height:23.65pt;rotation:-5045087fd;z-index:249675264" fillcolor="black">
            <v:shadow color="#868686"/>
            <v:textpath style="font-family:&quot;Arial&quot;;font-size:8pt;v-text-kern:t" trim="t" fitpath="t" string="ул.Тулебердиева"/>
          </v:shape>
        </w:pict>
      </w:r>
      <w:r w:rsidR="00C30FF5">
        <w:rPr>
          <w:b/>
          <w:bCs/>
        </w:rPr>
        <w:t>«ж/м Кыргызстан – ж/м Ак-Босого»</w:t>
      </w:r>
    </w:p>
    <w:p w:rsidR="00C30FF5" w:rsidRDefault="00537C6E" w:rsidP="00C30FF5">
      <w:pPr>
        <w:pStyle w:val="2"/>
      </w:pPr>
      <w:r>
        <w:rPr>
          <w:noProof/>
          <w:sz w:val="20"/>
        </w:rPr>
        <w:pict>
          <v:shape id="_x0000_s1804" type="#_x0000_t172" style="position:absolute;margin-left:165.45pt;margin-top:18.4pt;width:44.25pt;height:23.65pt;rotation:898044fd;z-index:249643520" fillcolor="black">
            <v:shadow color="#868686"/>
            <v:textpath style="font-family:&quot;Arial&quot;;font-size:8pt;v-text-kern:t" trim="t" fitpath="t" string="ж/м Ак-Бос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424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43840</wp:posOffset>
                </wp:positionV>
                <wp:extent cx="0" cy="648970"/>
                <wp:effectExtent l="19050" t="24765" r="19050" b="21590"/>
                <wp:wrapNone/>
                <wp:docPr id="2095" name="Line 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0" o:spid="_x0000_s1026" style="position:absolute;flip:y;z-index:24967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9.2pt" to="153pt,7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1805" type="#_x0000_t172" style="position:absolute;margin-left:88.4pt;margin-top:40.75pt;width:63pt;height:26.15pt;rotation:-28571007fd;z-index:249644544;mso-position-horizontal-relative:text;mso-position-vertical-relative:text" fillcolor="black">
            <v:shadow color="#868686"/>
            <v:textpath style="font-family:&quot;Arial&quot;;font-size:8pt;v-text-kern:t" trim="t" fitpath="t" string="Больничный тупик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044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2710</wp:posOffset>
                </wp:positionV>
                <wp:extent cx="228600" cy="228600"/>
                <wp:effectExtent l="9525" t="6985" r="9525" b="12065"/>
                <wp:wrapNone/>
                <wp:docPr id="2094" name="Oval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77" o:spid="_x0000_s1026" style="position:absolute;margin-left:153pt;margin-top:7.3pt;width:18pt;height:18pt;z-index:24964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w:pict>
          <v:shape id="_x0000_s1827" type="#_x0000_t172" style="position:absolute;margin-left:413.15pt;margin-top:4.2pt;width:53.25pt;height:23.65pt;rotation:939840fd;z-index:249667072" fillcolor="black">
            <v:shadow color="#868686"/>
            <v:textpath style="font-family:&quot;Arial&quot;;font-size:8pt;v-text-kern:t" trim="t" fitpath="t" string="ж/м Кыргызста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01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3340</wp:posOffset>
                </wp:positionV>
                <wp:extent cx="370840" cy="0"/>
                <wp:effectExtent l="28575" t="34290" r="29210" b="32385"/>
                <wp:wrapNone/>
                <wp:docPr id="2093" name="Line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0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6" o:spid="_x0000_s1026" style="position:absolute;flip:y;z-index:24967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2pt" to="155.2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Am1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4147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8735</wp:posOffset>
                </wp:positionV>
                <wp:extent cx="0" cy="753745"/>
                <wp:effectExtent l="28575" t="29210" r="28575" b="36195"/>
                <wp:wrapNone/>
                <wp:docPr id="2092" name="Line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53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8" o:spid="_x0000_s1026" style="position:absolute;flip:y;z-index:24964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05pt" to="126pt,6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0ujKAIAAEgEAAAOAAAAZHJzL2Uyb0RvYy54bWysVE2P2yAQvVfqf0DcE9tZ58uKs6ripJe0&#10;jbRp7wRwjBYDAhInqvrfO5CPbtp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813" type="#_x0000_t172" style="position:absolute;margin-left:409.1pt;margin-top:23.2pt;width:44.25pt;height:23.65pt;rotation:-4903796fd;z-index:249652736" fillcolor="black">
            <v:shadow color="#868686"/>
            <v:textpath style="font-family:&quot;Arial&quot;;font-size:8pt;v-text-kern:t" trim="t" fitpath="t" string="ул.Досту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840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</wp:posOffset>
                </wp:positionV>
                <wp:extent cx="228600" cy="228600"/>
                <wp:effectExtent l="9525" t="12700" r="9525" b="6350"/>
                <wp:wrapNone/>
                <wp:docPr id="2091" name="Oval 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75" o:spid="_x0000_s1026" style="position:absolute;margin-left:6in;margin-top:.25pt;width:18pt;height:18pt;z-index:24963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7376" behindDoc="0" locked="0" layoutInCell="1" allowOverlap="1">
                <wp:simplePos x="0" y="0"/>
                <wp:positionH relativeFrom="column">
                  <wp:posOffset>5606415</wp:posOffset>
                </wp:positionH>
                <wp:positionV relativeFrom="paragraph">
                  <wp:posOffset>65405</wp:posOffset>
                </wp:positionV>
                <wp:extent cx="0" cy="485140"/>
                <wp:effectExtent l="34290" t="36830" r="32385" b="30480"/>
                <wp:wrapNone/>
                <wp:docPr id="2090" name="Line 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4" o:spid="_x0000_s1026" style="position:absolute;z-index:24963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45pt,5.15pt" to="441.4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812" type="#_x0000_t172" style="position:absolute;margin-left:450pt;margin-top:11.2pt;width:44.25pt;height:23.65pt;rotation:1096138fd;z-index:249651712" fillcolor="black">
            <v:shadow color="#868686"/>
            <v:textpath style="font-family:&quot;Arial&quot;;font-size:8pt;v-text-kern:t" trim="t" fitpath="t" string="ул.Школь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6832" behindDoc="0" locked="0" layoutInCell="1" allowOverlap="1">
                <wp:simplePos x="0" y="0"/>
                <wp:positionH relativeFrom="column">
                  <wp:posOffset>790575</wp:posOffset>
                </wp:positionH>
                <wp:positionV relativeFrom="paragraph">
                  <wp:posOffset>74930</wp:posOffset>
                </wp:positionV>
                <wp:extent cx="9525" cy="1967865"/>
                <wp:effectExtent l="28575" t="36830" r="28575" b="33655"/>
                <wp:wrapNone/>
                <wp:docPr id="2089" name="Line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1967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3" o:spid="_x0000_s1026" style="position:absolute;flip:y;z-index:24965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.25pt,5.9pt" to="63pt,16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31" type="#_x0000_t172" style="position:absolute;margin-left:1in;margin-top:5.9pt;width:48pt;height:23.65pt;rotation:884745fd;z-index:249671168;mso-position-horizontal-relative:text;mso-position-vertical-relative:text" fillcolor="black">
            <v:shadow color="#868686"/>
            <v:textpath style="font-family:&quot;Arial&quot;;font-size:8pt;v-text-kern:t" trim="t" fitpath="t" string="ул.Школь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94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1440</wp:posOffset>
                </wp:positionV>
                <wp:extent cx="800100" cy="0"/>
                <wp:effectExtent l="28575" t="34290" r="28575" b="32385"/>
                <wp:wrapNone/>
                <wp:docPr id="2088" name="Line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6" o:spid="_x0000_s1026" style="position:absolute;z-index:24963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2pt" to="126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r>
        <w:rPr>
          <w:noProof/>
          <w:sz w:val="20"/>
        </w:rPr>
        <w:pict>
          <v:shape id="_x0000_s1823" type="#_x0000_t172" style="position:absolute;margin-left:466.1pt;margin-top:10.4pt;width:42pt;height:23.65pt;rotation:-4897720fd;z-index:249662976" fillcolor="black">
            <v:shadow color="#868686"/>
            <v:textpath style="font-family:&quot;Arial&quot;;font-size:8pt;v-text-kern:t" trim="t" fitpath="t" string="ул.Гогол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5328" behindDoc="0" locked="0" layoutInCell="1" allowOverlap="1">
                <wp:simplePos x="0" y="0"/>
                <wp:positionH relativeFrom="column">
                  <wp:posOffset>6090920</wp:posOffset>
                </wp:positionH>
                <wp:positionV relativeFrom="paragraph">
                  <wp:posOffset>15875</wp:posOffset>
                </wp:positionV>
                <wp:extent cx="0" cy="494665"/>
                <wp:effectExtent l="33020" t="34925" r="33655" b="32385"/>
                <wp:wrapNone/>
                <wp:docPr id="2087" name="Line 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4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2" o:spid="_x0000_s1026" style="position:absolute;flip:y;z-index:24963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9.6pt,1.25pt" to="479.6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6352" behindDoc="0" locked="0" layoutInCell="1" allowOverlap="1">
                <wp:simplePos x="0" y="0"/>
                <wp:positionH relativeFrom="column">
                  <wp:posOffset>5605780</wp:posOffset>
                </wp:positionH>
                <wp:positionV relativeFrom="paragraph">
                  <wp:posOffset>24765</wp:posOffset>
                </wp:positionV>
                <wp:extent cx="485140" cy="0"/>
                <wp:effectExtent l="33655" t="34290" r="33655" b="32385"/>
                <wp:wrapNone/>
                <wp:docPr id="2086" name="Line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1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3" o:spid="_x0000_s1026" style="position:absolute;flip:y;z-index:24963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4pt,1.95pt" to="479.6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806" type="#_x0000_t172" style="position:absolute;margin-left:16.35pt;margin-top:33.05pt;width:74.25pt;height:23.65pt;rotation:-5262242fd;z-index:249645568" fillcolor="black">
            <v:shadow color="#868686"/>
            <v:textpath style="font-family:&quot;Arial&quot;;font-size:8pt;v-text-kern:t" trim="t" fitpath="t" string="б.Молодой Гвардии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811" type="#_x0000_t172" style="position:absolute;margin-left:419.45pt;margin-top:11.15pt;width:47pt;height:23.65pt;rotation:949483fd;z-index:249650688" fillcolor="black">
            <v:shadow color="#868686"/>
            <v:textpath style="font-family:&quot;Arial&quot;;font-size:8pt;v-text-kern:t" trim="t" fitpath="t" string="ул.ГЭС-2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3280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50495</wp:posOffset>
                </wp:positionV>
                <wp:extent cx="0" cy="1622425"/>
                <wp:effectExtent l="28575" t="36195" r="28575" b="36830"/>
                <wp:wrapNone/>
                <wp:docPr id="2085" name="Line 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22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0" o:spid="_x0000_s1026" style="position:absolute;flip:y;z-index:24963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.75pt,11.85pt" to="405.75pt,1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4304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50495</wp:posOffset>
                </wp:positionV>
                <wp:extent cx="938530" cy="0"/>
                <wp:effectExtent l="28575" t="36195" r="33020" b="30480"/>
                <wp:wrapNone/>
                <wp:docPr id="2084" name="Line 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85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1" o:spid="_x0000_s1026" style="position:absolute;z-index:24963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.75pt,11.85pt" to="479.6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lNSIgIAAD4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810" type="#_x0000_t172" style="position:absolute;margin-left:387.7pt;margin-top:22.8pt;width:59.25pt;height:23.65pt;rotation:-5067108fd;z-index:249649664" fillcolor="black">
            <v:shadow color="#868686"/>
            <v:textpath style="font-family:&quot;Arial&quot;;font-size:8pt;v-text-kern:t" trim="t" fitpath="t" string="ул.Курманжан Датк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211" type="#_x0000_t172" style="position:absolute;margin-left:237.8pt;margin-top:9.55pt;width:48pt;height:23.65pt;rotation:1074377fd;z-index:251084288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210" type="#_x0000_t172" style="position:absolute;margin-left:168.25pt;margin-top:25.1pt;width:50.35pt;height:17.2pt;rotation:18438621fd;z-index:251083264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1824" type="#_x0000_t172" style="position:absolute;margin-left:316.85pt;margin-top:29.55pt;width:56.25pt;height:23.65pt;rotation:-5001575fd;z-index:24966400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556" type="#_x0000_t172" style="position:absolute;margin-left:263.1pt;margin-top:23pt;width:56.25pt;height:23.65pt;rotation:-5001575fd;z-index:251437568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9904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61595</wp:posOffset>
                </wp:positionV>
                <wp:extent cx="0" cy="659765"/>
                <wp:effectExtent l="29210" t="33020" r="37465" b="31115"/>
                <wp:wrapNone/>
                <wp:docPr id="2083" name="Line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97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6" o:spid="_x0000_s1026" style="position:absolute;z-index:24965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05pt,4.85pt" to="303.05pt,5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+KXIQIAAD4EAAAOAAAAZHJzL2Uyb0RvYy54bWysU9uO2yAQfa/Uf0C8J7azzs2Ks6rspC/b&#10;NtKmH0AAx2gxICBxoqr/3oFctGl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1232" behindDoc="0" locked="0" layoutInCell="1" allowOverlap="1">
                <wp:simplePos x="0" y="0"/>
                <wp:positionH relativeFrom="column">
                  <wp:posOffset>4231005</wp:posOffset>
                </wp:positionH>
                <wp:positionV relativeFrom="paragraph">
                  <wp:posOffset>58420</wp:posOffset>
                </wp:positionV>
                <wp:extent cx="0" cy="661670"/>
                <wp:effectExtent l="30480" t="29845" r="36195" b="32385"/>
                <wp:wrapNone/>
                <wp:docPr id="2082" name="Line 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616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8" o:spid="_x0000_s1026" style="position:absolute;flip:y;z-index:24963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15pt,4.6pt" to="333.15pt,5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1216" behindDoc="0" locked="0" layoutInCell="1" allowOverlap="1">
                <wp:simplePos x="0" y="0"/>
                <wp:positionH relativeFrom="column">
                  <wp:posOffset>2566035</wp:posOffset>
                </wp:positionH>
                <wp:positionV relativeFrom="paragraph">
                  <wp:posOffset>71120</wp:posOffset>
                </wp:positionV>
                <wp:extent cx="1664970" cy="0"/>
                <wp:effectExtent l="32385" t="33020" r="36195" b="33655"/>
                <wp:wrapNone/>
                <wp:docPr id="2081" name="Line 2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49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4" o:spid="_x0000_s1026" style="position:absolute;z-index:25108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05pt,5.6pt" to="333.1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mlBIgIAAEA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0192" behindDoc="0" locked="0" layoutInCell="1" allowOverlap="1">
                <wp:simplePos x="0" y="0"/>
                <wp:positionH relativeFrom="column">
                  <wp:posOffset>2566035</wp:posOffset>
                </wp:positionH>
                <wp:positionV relativeFrom="paragraph">
                  <wp:posOffset>71120</wp:posOffset>
                </wp:positionV>
                <wp:extent cx="0" cy="728345"/>
                <wp:effectExtent l="32385" t="33020" r="34290" b="29210"/>
                <wp:wrapNone/>
                <wp:docPr id="2080" name="Line 2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8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3" o:spid="_x0000_s1026" style="position:absolute;z-index:2510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05pt,5.6pt" to="202.05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21" type="#_x0000_t172" style="position:absolute;margin-left:1.55pt;margin-top:4.6pt;width:53.25pt;height:23.65pt;rotation:946667fd;z-index:249660928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822" type="#_x0000_t172" style="position:absolute;margin-left:-15.9pt;margin-top:31.35pt;width:68.25pt;height:23.65pt;rotation:-5212706fd;z-index:24966195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5024" behindDoc="0" locked="0" layoutInCell="1" allowOverlap="1">
                <wp:simplePos x="0" y="0"/>
                <wp:positionH relativeFrom="column">
                  <wp:posOffset>3977640</wp:posOffset>
                </wp:positionH>
                <wp:positionV relativeFrom="paragraph">
                  <wp:posOffset>74295</wp:posOffset>
                </wp:positionV>
                <wp:extent cx="0" cy="342900"/>
                <wp:effectExtent l="53340" t="7620" r="60960" b="20955"/>
                <wp:wrapNone/>
                <wp:docPr id="2079" name="Line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1" o:spid="_x0000_s1026" style="position:absolute;z-index:24966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2pt,5.85pt" to="313.2pt,3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6048" behindDoc="0" locked="0" layoutInCell="1" allowOverlap="1">
                <wp:simplePos x="0" y="0"/>
                <wp:positionH relativeFrom="column">
                  <wp:posOffset>4141470</wp:posOffset>
                </wp:positionH>
                <wp:positionV relativeFrom="paragraph">
                  <wp:posOffset>53975</wp:posOffset>
                </wp:positionV>
                <wp:extent cx="0" cy="342900"/>
                <wp:effectExtent l="55245" t="15875" r="59055" b="12700"/>
                <wp:wrapNone/>
                <wp:docPr id="2078" name="Line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2" o:spid="_x0000_s1026" style="position:absolute;flip:y;z-index:24966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6.1pt,4.25pt" to="326.1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z0T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69120" behindDoc="0" locked="0" layoutInCell="1" allowOverlap="1">
                <wp:simplePos x="0" y="0"/>
                <wp:positionH relativeFrom="column">
                  <wp:posOffset>346075</wp:posOffset>
                </wp:positionH>
                <wp:positionV relativeFrom="paragraph">
                  <wp:posOffset>114935</wp:posOffset>
                </wp:positionV>
                <wp:extent cx="0" cy="431165"/>
                <wp:effectExtent l="31750" t="29210" r="34925" b="34925"/>
                <wp:wrapNone/>
                <wp:docPr id="2077" name="Line 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1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5" o:spid="_x0000_s1026" style="position:absolute;z-index:24966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25pt,9.05pt" to="27.25pt,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1uQIgIAAD4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478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76" name="Line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1" o:spid="_x0000_s1026" style="position:absolute;flip:x;z-index:24965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05pt" to="63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809" type="#_x0000_t172" style="position:absolute;margin-left:341.05pt;margin-top:12.25pt;width:24.75pt;height:23.65pt;rotation:1653418fd;z-index:2496486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4622" type="#_x0000_t172" style="position:absolute;margin-left:49.5pt;margin-top:17.15pt;width:45.3pt;height:21.45pt;rotation:-28570529fd;z-index:252529152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w:pict>
          <v:shape id="_x0000_s3209" type="#_x0000_t172" style="position:absolute;margin-left:171pt;margin-top:3.65pt;width:24.75pt;height:23.65pt;rotation:1811786fd;z-index:2510822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1808" type="#_x0000_t172" style="position:absolute;margin-left:123.25pt;margin-top:24.15pt;width:45.3pt;height:21.45pt;rotation:-28570529fd;z-index:249647616" fillcolor="black">
            <v:shadow color="#868686"/>
            <v:textpath style="font-family:&quot;Arial&quot;;font-size:8pt;v-text-kern:t" trim="t" fitpath="t" string="ул.К.Акиева"/>
          </v:shape>
        </w:pict>
      </w:r>
      <w:r>
        <w:rPr>
          <w:noProof/>
          <w:sz w:val="20"/>
        </w:rPr>
        <w:pict>
          <v:shape id="_x0000_s1814" type="#_x0000_t172" style="position:absolute;margin-left:30.05pt;margin-top:12.25pt;width:24.75pt;height:23.65pt;rotation:1653418fd;z-index:24965376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32256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6350</wp:posOffset>
                </wp:positionV>
                <wp:extent cx="1337310" cy="0"/>
                <wp:effectExtent l="29210" t="34925" r="33655" b="31750"/>
                <wp:wrapNone/>
                <wp:docPr id="2075" name="Line 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7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69" o:spid="_x0000_s1026" style="position:absolute;z-index:24963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05pt,.5pt" to="408.3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24BIQ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7916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8425</wp:posOffset>
                </wp:positionV>
                <wp:extent cx="622935" cy="0"/>
                <wp:effectExtent l="28575" t="31750" r="34290" b="34925"/>
                <wp:wrapNone/>
                <wp:docPr id="2074" name="Line 2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29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2" o:spid="_x0000_s1026" style="position:absolute;z-index:25107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75pt" to="202.0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888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8425</wp:posOffset>
                </wp:positionV>
                <wp:extent cx="0" cy="545465"/>
                <wp:effectExtent l="28575" t="31750" r="28575" b="32385"/>
                <wp:wrapNone/>
                <wp:docPr id="2073" name="Line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5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5" o:spid="_x0000_s1026" style="position:absolute;z-index:24965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75pt" to="153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GNZIQ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3216" behindDoc="0" locked="0" layoutInCell="1" allowOverlap="1">
                <wp:simplePos x="0" y="0"/>
                <wp:positionH relativeFrom="column">
                  <wp:posOffset>779780</wp:posOffset>
                </wp:positionH>
                <wp:positionV relativeFrom="paragraph">
                  <wp:posOffset>46355</wp:posOffset>
                </wp:positionV>
                <wp:extent cx="0" cy="597535"/>
                <wp:effectExtent l="36830" t="36830" r="29845" b="32385"/>
                <wp:wrapNone/>
                <wp:docPr id="2072" name="Line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7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9" o:spid="_x0000_s1026" style="position:absolute;z-index:24967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4pt,3.65pt" to="61.4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1uNIAIAAD4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5808" behindDoc="0" locked="0" layoutInCell="1" allowOverlap="1">
                <wp:simplePos x="0" y="0"/>
                <wp:positionH relativeFrom="column">
                  <wp:posOffset>327660</wp:posOffset>
                </wp:positionH>
                <wp:positionV relativeFrom="paragraph">
                  <wp:posOffset>20320</wp:posOffset>
                </wp:positionV>
                <wp:extent cx="462915" cy="0"/>
                <wp:effectExtent l="32385" t="29845" r="28575" b="36830"/>
                <wp:wrapNone/>
                <wp:docPr id="2071" name="Line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629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2" o:spid="_x0000_s1026" style="position:absolute;flip:x y;z-index:24965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8pt,1.6pt" to="62.2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6OoLgIAAFI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5785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2075</wp:posOffset>
                </wp:positionV>
                <wp:extent cx="1143000" cy="0"/>
                <wp:effectExtent l="28575" t="34925" r="28575" b="31750"/>
                <wp:wrapNone/>
                <wp:docPr id="2070" name="Line 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4" o:spid="_x0000_s1026" style="position:absolute;z-index:24965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25pt" to="15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pK/IQIAAD8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07" type="#_x0000_t172" style="position:absolute;margin-left:78pt;margin-top:7.25pt;width:48pt;height:23.65pt;rotation:1074377fd;z-index:249646592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4966809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2075</wp:posOffset>
                </wp:positionV>
                <wp:extent cx="0" cy="0"/>
                <wp:effectExtent l="28575" t="34925" r="28575" b="31750"/>
                <wp:wrapNone/>
                <wp:docPr id="2069" name="Line 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04" o:spid="_x0000_s1026" style="position:absolute;z-index:24966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25pt" to="3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AX6HAIAADk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2124" w:firstLine="708"/>
        <w:rPr>
          <w:b/>
          <w:bCs/>
        </w:rPr>
      </w:pP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672192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46355</wp:posOffset>
                </wp:positionV>
                <wp:extent cx="1828800" cy="1485900"/>
                <wp:effectExtent l="1905" t="0" r="0" b="1270"/>
                <wp:wrapNone/>
                <wp:docPr id="2068" name="Text Box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-   </w:t>
                            </w:r>
                            <w:r>
                              <w:tab/>
                              <w:t>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-   </w:t>
                            </w:r>
                            <w:r>
                              <w:tab/>
                              <w:t xml:space="preserve">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</w:t>
                            </w:r>
                            <w:r>
                              <w:tab/>
                              <w:t xml:space="preserve"> мин.</w:t>
                            </w:r>
                          </w:p>
                          <w:p w:rsidR="00155AA9" w:rsidRDefault="00155AA9" w:rsidP="00C30FF5">
                            <w:r>
                              <w:t xml:space="preserve">Идв. -   </w:t>
                            </w:r>
                            <w:r>
                              <w:tab/>
                              <w:t xml:space="preserve">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</w:t>
                            </w:r>
                            <w:r>
                              <w:tab/>
                              <w:t>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8" o:spid="_x0000_s1042" type="#_x0000_t202" style="position:absolute;margin-left:419.4pt;margin-top:3.65pt;width:2in;height:117pt;z-index:24967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 xml:space="preserve">Авых. -   </w:t>
                      </w:r>
                      <w:r>
                        <w:tab/>
                        <w:t>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-   </w:t>
                      </w:r>
                      <w:r>
                        <w:tab/>
                        <w:t xml:space="preserve">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-    </w:t>
                      </w:r>
                      <w:r>
                        <w:tab/>
                        <w:t xml:space="preserve"> мин.</w:t>
                      </w:r>
                    </w:p>
                    <w:p w:rsidR="00155AA9" w:rsidRDefault="00155AA9" w:rsidP="00C30FF5">
                      <w:r>
                        <w:t xml:space="preserve">Идв. -   </w:t>
                      </w:r>
                      <w:r>
                        <w:tab/>
                        <w:t xml:space="preserve">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</w:t>
                      </w:r>
                      <w:r>
                        <w:tab/>
                        <w:t>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CF34AE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30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67" name="Line 5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4" o:spid="_x0000_s1026" style="position:absolute;z-index:2542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DDPIg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u5Awz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94B87" w:rsidRDefault="00C30FF5" w:rsidP="00C30FF5">
      <w:pPr>
        <w:pStyle w:val="4"/>
        <w:rPr>
          <w:sz w:val="24"/>
          <w:szCs w:val="24"/>
        </w:rPr>
      </w:pPr>
      <w:r w:rsidRPr="00194B87">
        <w:rPr>
          <w:sz w:val="24"/>
          <w:szCs w:val="24"/>
        </w:rPr>
        <w:t>Схема</w:t>
      </w:r>
    </w:p>
    <w:p w:rsidR="00C30FF5" w:rsidRPr="00194B87" w:rsidRDefault="00C30FF5" w:rsidP="00C30FF5">
      <w:pPr>
        <w:rPr>
          <w:b/>
        </w:rPr>
      </w:pPr>
      <w:r w:rsidRPr="00194B87">
        <w:t xml:space="preserve"> </w:t>
      </w:r>
      <w:r w:rsidRPr="00194B87">
        <w:tab/>
      </w:r>
      <w:r w:rsidRPr="00194B87">
        <w:tab/>
      </w:r>
      <w:r w:rsidRPr="00194B87">
        <w:tab/>
        <w:t xml:space="preserve">         </w:t>
      </w:r>
      <w:r w:rsidRPr="00194B87">
        <w:rPr>
          <w:b/>
        </w:rPr>
        <w:t xml:space="preserve">движения микроавтобусного маршрута №144 </w:t>
      </w:r>
    </w:p>
    <w:p w:rsidR="00C30FF5" w:rsidRPr="00194B87" w:rsidRDefault="00C30FF5" w:rsidP="00C30FF5">
      <w:pPr>
        <w:pStyle w:val="31"/>
        <w:rPr>
          <w:sz w:val="24"/>
        </w:rPr>
      </w:pPr>
      <w:r w:rsidRPr="00194B87">
        <w:rPr>
          <w:sz w:val="24"/>
          <w:lang w:val="ky-KG"/>
        </w:rPr>
        <w:t xml:space="preserve">               </w:t>
      </w:r>
      <w:r w:rsidRPr="00194B87">
        <w:rPr>
          <w:sz w:val="24"/>
        </w:rPr>
        <w:t>«</w:t>
      </w:r>
      <w:r w:rsidRPr="00194B87">
        <w:rPr>
          <w:sz w:val="24"/>
          <w:lang w:val="ky-KG"/>
        </w:rPr>
        <w:t xml:space="preserve">ж/м Красный Строитель </w:t>
      </w:r>
      <w:r w:rsidRPr="00194B87">
        <w:rPr>
          <w:sz w:val="24"/>
        </w:rPr>
        <w:t>– ж/м Кок-Жар»</w:t>
      </w:r>
    </w:p>
    <w:p w:rsidR="00C30FF5" w:rsidRPr="00656933" w:rsidRDefault="00537C6E" w:rsidP="00C30FF5">
      <w:pPr>
        <w:pStyle w:val="31"/>
        <w:tabs>
          <w:tab w:val="left" w:pos="567"/>
        </w:tabs>
        <w:ind w:left="0" w:firstLine="0"/>
        <w:rPr>
          <w:b w:val="0"/>
        </w:rPr>
      </w:pPr>
      <w:r>
        <w:rPr>
          <w:noProof/>
        </w:rPr>
        <w:pict>
          <v:shape id="_x0000_s3608" type="#_x0000_t172" style="position:absolute;left:0;text-align:left;margin-left:126pt;margin-top:13.85pt;width:45pt;height:47.25pt;rotation:2061240fd;z-index:25149081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  <w:t xml:space="preserve"> </w:t>
      </w:r>
      <w:r w:rsidR="00C30FF5" w:rsidRPr="00656933">
        <w:rPr>
          <w:b w:val="0"/>
        </w:rPr>
        <w:t>С</w:t>
      </w:r>
      <w:r w:rsidR="00C30FF5" w:rsidRPr="00656933">
        <w:rPr>
          <w:b w:val="0"/>
        </w:rPr>
        <w:tab/>
      </w:r>
      <w:r w:rsidR="00C30FF5" w:rsidRPr="00656933">
        <w:rPr>
          <w:b w:val="0"/>
        </w:rPr>
        <w:tab/>
        <w:t xml:space="preserve">                          </w:t>
      </w:r>
      <w:r w:rsidR="00C30FF5" w:rsidRPr="00656933">
        <w:rPr>
          <w:b w:val="0"/>
        </w:rPr>
        <w:tab/>
        <w:t xml:space="preserve">  </w:t>
      </w:r>
    </w:p>
    <w:p w:rsidR="00C30FF5" w:rsidRDefault="00537C6E" w:rsidP="00C30FF5">
      <w:pPr>
        <w:rPr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385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640080" cy="614045"/>
                <wp:effectExtent l="28575" t="28575" r="36195" b="5080"/>
                <wp:wrapNone/>
                <wp:docPr id="2066" name="AutoShape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140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33" o:spid="_x0000_s1026" type="#_x0000_t187" style="position:absolute;margin-left:9pt;margin-top:0;width:50.4pt;height:48.35pt;z-index:25143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3589" type="#_x0000_t172" style="position:absolute;margin-left:414pt;margin-top:13.2pt;width:57pt;height:23.65pt;rotation:-22779652fd;z-index:251471360" fillcolor="black">
            <v:shadow color="#868686"/>
            <v:textpath style="font-family:&quot;Arial&quot;;font-size:8pt;v-text-kern:t" trim="t" fitpath="t" string="р-к.Дордой"/>
          </v:shape>
        </w:pict>
      </w:r>
    </w:p>
    <w:p w:rsidR="00C30FF5" w:rsidRPr="00771814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8979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0480</wp:posOffset>
                </wp:positionV>
                <wp:extent cx="228600" cy="114300"/>
                <wp:effectExtent l="9525" t="11430" r="9525" b="7620"/>
                <wp:wrapNone/>
                <wp:docPr id="2065" name="Rectangle 2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83" o:spid="_x0000_s1026" style="position:absolute;margin-left:2in;margin-top:2.4pt;width:18pt;height:9pt;z-index:25148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w:pict>
          <v:shape id="_x0000_s3619" type="#_x0000_t172" style="position:absolute;margin-left:168pt;margin-top:6.95pt;width:57pt;height:23.65pt;rotation:-21771573fd;z-index:251502080" fillcolor="black">
            <v:shadow color="#868686"/>
            <v:textpath style="font-family:&quot;Arial&quot;;font-size:8pt;v-text-kern:t" trim="t" fitpath="t" string="ул.Бель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64192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45720</wp:posOffset>
                </wp:positionV>
                <wp:extent cx="228600" cy="228600"/>
                <wp:effectExtent l="9525" t="7620" r="9525" b="11430"/>
                <wp:wrapNone/>
                <wp:docPr id="2064" name="Oval 2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8" o:spid="_x0000_s1026" style="position:absolute;margin-left:423pt;margin-top:3.6pt;width:18pt;height:18pt;z-index:25146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">
                <v:shadow color="#868686"/>
              </v:oval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6214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5720</wp:posOffset>
                </wp:positionV>
                <wp:extent cx="228600" cy="228600"/>
                <wp:effectExtent l="9525" t="7620" r="9525" b="11430"/>
                <wp:wrapNone/>
                <wp:docPr id="2063" name="Oval 2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6" o:spid="_x0000_s1026" style="position:absolute;margin-left:2in;margin-top:3.6pt;width:18pt;height:18pt;z-index:2514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">
                <v:shadow color="#868686"/>
              </v:oval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268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5720</wp:posOffset>
                </wp:positionV>
                <wp:extent cx="342900" cy="114300"/>
                <wp:effectExtent l="28575" t="36195" r="28575" b="30480"/>
                <wp:wrapNone/>
                <wp:docPr id="2062" name="Line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7" o:spid="_x0000_s1026" style="position:absolute;z-index:25144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6pt" to="15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3961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5720</wp:posOffset>
                </wp:positionV>
                <wp:extent cx="0" cy="1257300"/>
                <wp:effectExtent l="28575" t="36195" r="28575" b="30480"/>
                <wp:wrapNone/>
                <wp:docPr id="2061" name="Line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4" o:spid="_x0000_s1026" style="position:absolute;z-index:25143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6pt" to="126pt,10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00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7160</wp:posOffset>
                </wp:positionV>
                <wp:extent cx="342900" cy="114300"/>
                <wp:effectExtent l="38100" t="60960" r="38100" b="53340"/>
                <wp:wrapNone/>
                <wp:docPr id="2060" name="Line 2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3" o:spid="_x0000_s1026" style="position:absolute;z-index:25150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8pt" to="189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">
                <v:stroke startarrow="block"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900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37160</wp:posOffset>
                </wp:positionV>
                <wp:extent cx="0" cy="685800"/>
                <wp:effectExtent l="57150" t="22860" r="57150" b="5715"/>
                <wp:wrapNone/>
                <wp:docPr id="2059" name="Line 2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2" o:spid="_x0000_s1026" style="position:absolute;flip:y;z-index:25149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0.8pt" to="135pt,6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064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2860</wp:posOffset>
                </wp:positionV>
                <wp:extent cx="571500" cy="228600"/>
                <wp:effectExtent l="28575" t="32385" r="28575" b="34290"/>
                <wp:wrapNone/>
                <wp:docPr id="2058" name="Line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5" o:spid="_x0000_s1026" style="position:absolute;z-index:2514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8pt" to="207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907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9060</wp:posOffset>
                </wp:positionV>
                <wp:extent cx="342900" cy="228600"/>
                <wp:effectExtent l="28575" t="32385" r="28575" b="34290"/>
                <wp:wrapNone/>
                <wp:docPr id="2057" name="Line 2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3" o:spid="_x0000_s1026" style="position:absolute;z-index:25145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8pt" to="49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60096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99060</wp:posOffset>
                </wp:positionV>
                <wp:extent cx="571500" cy="114300"/>
                <wp:effectExtent l="28575" t="32385" r="28575" b="34290"/>
                <wp:wrapNone/>
                <wp:docPr id="2056" name="Line 2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4" o:spid="_x0000_s1026" style="position:absolute;flip:y;z-index:2514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8pt" to="468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Pr="008103D4" w:rsidRDefault="00537C6E" w:rsidP="00C30FF5">
      <w:pPr>
        <w:rPr>
          <w:bCs/>
        </w:rPr>
      </w:pPr>
      <w:r>
        <w:rPr>
          <w:noProof/>
        </w:rPr>
        <w:pict>
          <v:shape id="_x0000_s3583" type="#_x0000_t172" style="position:absolute;margin-left:141pt;margin-top:3pt;width:57pt;height:23.65pt;rotation:-22779652fd;z-index:251465216" fillcolor="black">
            <v:shadow color="#868686"/>
            <v:textpath style="font-family:&quot;Arial&quot;;font-size:8pt;v-text-kern:t" trim="t" fitpath="t" string="ж/м Красный-&#10;Строитель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593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52400</wp:posOffset>
                </wp:positionV>
                <wp:extent cx="0" cy="457200"/>
                <wp:effectExtent l="57150" t="9525" r="57150" b="19050"/>
                <wp:wrapNone/>
                <wp:docPr id="2055" name="Line 2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9" o:spid="_x0000_s1026" style="position:absolute;flip:x y;z-index:2514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2pt" to="486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4912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8100</wp:posOffset>
                </wp:positionV>
                <wp:extent cx="342900" cy="114300"/>
                <wp:effectExtent l="9525" t="57150" r="38100" b="9525"/>
                <wp:wrapNone/>
                <wp:docPr id="2054" name="Line 2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8" o:spid="_x0000_s1026" style="position:absolute;flip:x;z-index:25149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3pt" to="459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804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52400</wp:posOffset>
                </wp:positionV>
                <wp:extent cx="0" cy="914400"/>
                <wp:effectExtent l="28575" t="28575" r="28575" b="28575"/>
                <wp:wrapNone/>
                <wp:docPr id="2053" name="Line 2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2" o:spid="_x0000_s1026" style="position:absolute;z-index:25145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2pt" to="495pt,8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6112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38100</wp:posOffset>
                </wp:positionV>
                <wp:extent cx="457200" cy="685800"/>
                <wp:effectExtent l="28575" t="28575" r="28575" b="28575"/>
                <wp:wrapNone/>
                <wp:docPr id="2052" name="Line 2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5" o:spid="_x0000_s1026" style="position:absolute;flip:x;z-index:25146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3pt" to="423pt,5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w:pict>
          <v:shape id="_x0000_s3588" type="#_x0000_t172" style="position:absolute;margin-left:4in;margin-top:12pt;width:57pt;height:23.65pt;rotation:-21486447fd;z-index:251470336;mso-position-horizontal-relative:text;mso-position-vertical-relative:text" fillcolor="black">
            <v:shadow color="#868686"/>
            <v:textpath style="font-family:&quot;Arial&quot;;font-size:8pt;v-text-kern:t" trim="t" fitpath="t" string="пер.Советский"/>
          </v:shape>
        </w:pict>
      </w:r>
      <w:r>
        <w:rPr>
          <w:bCs/>
          <w:noProof/>
        </w:rPr>
        <w:pict>
          <v:shape id="_x0000_s3587" type="#_x0000_t172" style="position:absolute;margin-left:226.35pt;margin-top:28.65pt;width:57pt;height:23.65pt;rotation:-28567019fd;z-index:251469312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  <w:r>
        <w:rPr>
          <w:bCs/>
          <w:noProof/>
        </w:rPr>
        <w:pict>
          <v:shape id="_x0000_s3584" type="#_x0000_t172" style="position:absolute;margin-left:91.35pt;margin-top:19.65pt;width:57pt;height:23.65pt;rotation:-28598686fd;z-index:251466240;mso-position-horizontal-relative:text;mso-position-vertical-relative:text" fillcolor="black">
            <v:shadow color="#868686"/>
            <v:textpath style="font-family:&quot;Arial&quot;;font-size:8pt;v-text-kern:t" trim="t" fitpath="t" string="ул.Сары-Челек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37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38100</wp:posOffset>
                </wp:positionV>
                <wp:extent cx="0" cy="914400"/>
                <wp:effectExtent l="28575" t="28575" r="28575" b="28575"/>
                <wp:wrapNone/>
                <wp:docPr id="2051" name="Line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8" o:spid="_x0000_s1026" style="position:absolute;flip:y;z-index:25144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pt" to="207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262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5240</wp:posOffset>
                </wp:positionV>
                <wp:extent cx="0" cy="571500"/>
                <wp:effectExtent l="57150" t="5715" r="57150" b="22860"/>
                <wp:wrapNone/>
                <wp:docPr id="2050" name="Line 2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6" o:spid="_x0000_s1026" style="position:absolute;z-index:25148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2pt" to="198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">
                <v:stroke endarrow="blo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87744" behindDoc="0" locked="0" layoutInCell="1" allowOverlap="1">
                <wp:simplePos x="0" y="0"/>
                <wp:positionH relativeFrom="column">
                  <wp:posOffset>4826000</wp:posOffset>
                </wp:positionH>
                <wp:positionV relativeFrom="paragraph">
                  <wp:posOffset>66040</wp:posOffset>
                </wp:positionV>
                <wp:extent cx="228600" cy="342900"/>
                <wp:effectExtent l="6350" t="46990" r="50800" b="10160"/>
                <wp:wrapNone/>
                <wp:docPr id="2049" name="Line 2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1" o:spid="_x0000_s1026" style="position:absolute;flip:x;z-index:2514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pt,5.2pt" to="398pt,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">
                <v:stroke startarrow="block"/>
                <v:shadow color="#868686"/>
              </v:lin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488768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91440</wp:posOffset>
                </wp:positionV>
                <wp:extent cx="177800" cy="279400"/>
                <wp:effectExtent l="9525" t="43815" r="50800" b="10160"/>
                <wp:wrapNone/>
                <wp:docPr id="2048" name="Line 2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7800" cy="279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2" o:spid="_x0000_s1026" style="position:absolute;flip:x;z-index:25148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7.2pt" to="422pt,2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w:pict>
          <v:shape id="_x0000_s3611" type="#_x0000_t172" style="position:absolute;margin-left:478.35pt;margin-top:23.85pt;width:57pt;height:23.65pt;rotation:-5084932fd;z-index:251493888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</w:rPr>
        <w:pict>
          <v:shape id="_x0000_s3586" type="#_x0000_t172" style="position:absolute;margin-left:190.35pt;margin-top:23.85pt;width:57pt;height:23.65pt;rotation:-28630364fd;z-index:251468288;mso-position-horizontal-relative:text;mso-position-vertical-relative:text" fillcolor="black">
            <v:shadow color="#868686"/>
            <v:textpath style="font-family:&quot;Arial&quot;;font-size:8pt;v-text-kern:t" trim="t" fitpath="t" string="ул.Наманганская"/>
          </v:shape>
        </w:pict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</w:t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w:pict>
          <v:shape id="_x0000_s3591" type="#_x0000_t172" style="position:absolute;margin-left:415.8pt;margin-top:8.9pt;width:34pt;height:19.65pt;rotation:-22397817fd;z-index:251473408" fillcolor="black">
            <v:shadow color="#868686"/>
            <v:textpath style="font-family:&quot;Arial&quot;;font-size:8pt;v-text-kern:t" trim="t" fitpath="t" string="Кожзавод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6316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1115</wp:posOffset>
                </wp:positionV>
                <wp:extent cx="228600" cy="228600"/>
                <wp:effectExtent l="9525" t="12065" r="9525" b="6985"/>
                <wp:wrapNone/>
                <wp:docPr id="2047" name="Oval 2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57" o:spid="_x0000_s1026" style="position:absolute;margin-left:306pt;margin-top:2.45pt;width:18pt;height:18pt;z-index:2514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">
                <v:shadow color="#868686"/>
              </v:oval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67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5415</wp:posOffset>
                </wp:positionV>
                <wp:extent cx="685800" cy="0"/>
                <wp:effectExtent l="28575" t="31115" r="28575" b="35560"/>
                <wp:wrapNone/>
                <wp:docPr id="2046" name="Line 2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1" o:spid="_x0000_s1026" style="position:absolute;z-index:2514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45pt" to="31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8103D4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7984" behindDoc="0" locked="0" layoutInCell="1" allowOverlap="1">
                <wp:simplePos x="0" y="0"/>
                <wp:positionH relativeFrom="column">
                  <wp:posOffset>5092700</wp:posOffset>
                </wp:positionH>
                <wp:positionV relativeFrom="paragraph">
                  <wp:posOffset>135255</wp:posOffset>
                </wp:positionV>
                <wp:extent cx="342900" cy="0"/>
                <wp:effectExtent l="15875" t="59055" r="12700" b="55245"/>
                <wp:wrapNone/>
                <wp:docPr id="2045" name="Line 2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1" o:spid="_x0000_s1026" style="position:absolute;z-index:2514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1pt,10.65pt" to="428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w:pict>
          <v:shape id="_x0000_s3590" type="#_x0000_t172" style="position:absolute;margin-left:393pt;margin-top:12.65pt;width:27pt;height:23.65pt;rotation:-21906018fd;z-index:25147238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</w:p>
    <w:p w:rsidR="00C30FF5" w:rsidRPr="00097A01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3495</wp:posOffset>
                </wp:positionV>
                <wp:extent cx="0" cy="1599565"/>
                <wp:effectExtent l="28575" t="33020" r="28575" b="34290"/>
                <wp:wrapNone/>
                <wp:docPr id="2044" name="Line 2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95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9" o:spid="_x0000_s1026" style="position:absolute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.85pt" to="369pt,1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286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23495</wp:posOffset>
                </wp:positionV>
                <wp:extent cx="0" cy="342900"/>
                <wp:effectExtent l="28575" t="33020" r="28575" b="33655"/>
                <wp:wrapNone/>
                <wp:docPr id="2043" name="Line 2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6" o:spid="_x0000_s1026" style="position:absolute;z-index:2514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85pt" to="6in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883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3495</wp:posOffset>
                </wp:positionV>
                <wp:extent cx="800100" cy="0"/>
                <wp:effectExtent l="28575" t="33020" r="28575" b="33655"/>
                <wp:wrapNone/>
                <wp:docPr id="2042" name="Line 2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3" o:spid="_x0000_s1026" style="position:absolute;z-index:25144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.85pt" to="6in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</w:p>
    <w:p w:rsidR="00C30FF5" w:rsidRPr="000D380A" w:rsidRDefault="00537C6E" w:rsidP="00C30FF5">
      <w:pPr>
        <w:rPr>
          <w:bCs/>
        </w:rPr>
      </w:pPr>
      <w:r>
        <w:rPr>
          <w:bCs/>
          <w:noProof/>
        </w:rPr>
        <w:pict>
          <v:shape id="_x0000_s3585" type="#_x0000_t172" style="position:absolute;margin-left:126pt;margin-top:4.65pt;width:57pt;height:23.65pt;rotation:-22779652fd;z-index:251467264" fillcolor="black">
            <v:shadow color="#868686"/>
            <v:textpath style="font-family:&quot;Arial&quot;;font-size:8pt;v-text-kern:t" trim="t" fitpath="t" string="ул.Нурек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67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35</wp:posOffset>
                </wp:positionV>
                <wp:extent cx="342900" cy="0"/>
                <wp:effectExtent l="19050" t="57785" r="9525" b="56515"/>
                <wp:wrapNone/>
                <wp:docPr id="2041" name="Line 2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0" o:spid="_x0000_s1026" style="position:absolute;z-index:2514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.05pt" to="171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69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76835</wp:posOffset>
                </wp:positionV>
                <wp:extent cx="342900" cy="0"/>
                <wp:effectExtent l="19050" t="57785" r="9525" b="56515"/>
                <wp:wrapNone/>
                <wp:docPr id="2040" name="Line 2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0" o:spid="_x0000_s1026" style="position:absolute;z-index:2514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05pt" to="477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3626" type="#_x0000_t172" style="position:absolute;margin-left:332.6pt;margin-top:17.9pt;width:57pt;height:23.65pt;rotation:-28725311fd;z-index:251509248" fillcolor="black">
            <v:shadow color="#868686"/>
            <v:textpath style="font-family:&quot;Arial&quot;;font-size:8pt;v-text-kern:t" trim="t" fitpath="t" string="ул.Абдрахманова - Элеба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9184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5875</wp:posOffset>
                </wp:positionV>
                <wp:extent cx="800100" cy="0"/>
                <wp:effectExtent l="28575" t="34925" r="28575" b="31750"/>
                <wp:wrapNone/>
                <wp:docPr id="2039" name="Line 2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85" o:spid="_x0000_s1026" style="position:absolute;z-index:2514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25pt" to="49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w:pict>
          <v:shape id="_x0000_s3628" type="#_x0000_t172" style="position:absolute;margin-left:378pt;margin-top:12.8pt;width:36pt;height:23.65pt;rotation:-22336342fd;z-index:251511296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rPr>
          <w:bCs/>
        </w:rPr>
        <w:tab/>
      </w:r>
    </w:p>
    <w:p w:rsidR="00C30FF5" w:rsidRPr="00535B63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</w:t>
      </w:r>
    </w:p>
    <w:p w:rsidR="00C30FF5" w:rsidRPr="00535B63" w:rsidRDefault="00537C6E" w:rsidP="00C30FF5">
      <w:pPr>
        <w:rPr>
          <w:bCs/>
        </w:rPr>
      </w:pPr>
      <w:r>
        <w:rPr>
          <w:bCs/>
          <w:noProof/>
        </w:rPr>
        <w:pict>
          <v:shape id="_x0000_s3625" type="#_x0000_t172" style="position:absolute;margin-left:384.35pt;margin-top:20.25pt;width:57pt;height:23.65pt;rotation:-28725311fd;z-index:25150822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45720</wp:posOffset>
                </wp:positionV>
                <wp:extent cx="486410" cy="0"/>
                <wp:effectExtent l="28575" t="36195" r="37465" b="30480"/>
                <wp:wrapNone/>
                <wp:docPr id="2038" name="Line 2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64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8" o:spid="_x0000_s1026" style="position:absolute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3.6pt" to="407.3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45720</wp:posOffset>
                </wp:positionV>
                <wp:extent cx="0" cy="1257935"/>
                <wp:effectExtent l="28575" t="36195" r="28575" b="29845"/>
                <wp:wrapNone/>
                <wp:docPr id="2037" name="Line 2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2579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7" o:spid="_x0000_s1026" style="position:absolute;flip:x y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6pt" to="405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57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-2400300</wp:posOffset>
                </wp:positionV>
                <wp:extent cx="0" cy="457200"/>
                <wp:effectExtent l="28575" t="28575" r="28575" b="28575"/>
                <wp:wrapNone/>
                <wp:docPr id="2036" name="Line 2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0" o:spid="_x0000_s1026" style="position:absolute;z-index:25144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-189pt" to="261pt,-15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473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-2400300</wp:posOffset>
                </wp:positionV>
                <wp:extent cx="685800" cy="0"/>
                <wp:effectExtent l="28575" t="28575" r="28575" b="28575"/>
                <wp:wrapNone/>
                <wp:docPr id="2035" name="Line 2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9" o:spid="_x0000_s1026" style="position:absolute;z-index:25144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-189pt" to="261pt,-18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166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-1485900</wp:posOffset>
                </wp:positionV>
                <wp:extent cx="1028700" cy="0"/>
                <wp:effectExtent l="28575" t="28575" r="28575" b="28575"/>
                <wp:wrapNone/>
                <wp:docPr id="2034" name="Line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36" o:spid="_x0000_s1026" style="position:absolute;z-index:25144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-117pt" to="207pt,-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Pr="00535B63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8680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</w:p>
    <w:p w:rsidR="00C30FF5" w:rsidRPr="00535B63" w:rsidRDefault="00537C6E" w:rsidP="00C30FF5">
      <w:pPr>
        <w:rPr>
          <w:bCs/>
        </w:rPr>
      </w:pPr>
      <w:r>
        <w:rPr>
          <w:bCs/>
          <w:noProof/>
        </w:rPr>
        <w:pict>
          <v:shape id="_x0000_s3627" type="#_x0000_t172" style="position:absolute;margin-left:357pt;margin-top:13.3pt;width:36pt;height:23.65pt;rotation:-22336342fd;z-index:251510272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5392" behindDoc="0" locked="0" layoutInCell="1" allowOverlap="1">
                <wp:simplePos x="0" y="0"/>
                <wp:positionH relativeFrom="column">
                  <wp:posOffset>5067300</wp:posOffset>
                </wp:positionH>
                <wp:positionV relativeFrom="paragraph">
                  <wp:posOffset>105410</wp:posOffset>
                </wp:positionV>
                <wp:extent cx="0" cy="363855"/>
                <wp:effectExtent l="9525" t="10160" r="9525" b="6985"/>
                <wp:wrapNone/>
                <wp:docPr id="2033" name="AutoShape 2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08" o:spid="_x0000_s1026" type="#_x0000_t32" style="position:absolute;margin-left:399pt;margin-top:8.3pt;width:0;height:28.65pt;z-index:2515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535B63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5231765</wp:posOffset>
                </wp:positionH>
                <wp:positionV relativeFrom="paragraph">
                  <wp:posOffset>145415</wp:posOffset>
                </wp:positionV>
                <wp:extent cx="0" cy="304800"/>
                <wp:effectExtent l="59690" t="21590" r="54610" b="6985"/>
                <wp:wrapNone/>
                <wp:docPr id="2032" name="Line 2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5" o:spid="_x0000_s1026" style="position:absolute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95pt,11.45pt" to="411.95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3344" behindDoc="0" locked="0" layoutInCell="1" allowOverlap="1">
                <wp:simplePos x="0" y="0"/>
                <wp:positionH relativeFrom="column">
                  <wp:posOffset>4826000</wp:posOffset>
                </wp:positionH>
                <wp:positionV relativeFrom="paragraph">
                  <wp:posOffset>118745</wp:posOffset>
                </wp:positionV>
                <wp:extent cx="241300" cy="0"/>
                <wp:effectExtent l="15875" t="61595" r="9525" b="52705"/>
                <wp:wrapNone/>
                <wp:docPr id="2031" name="Line 2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1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6" o:spid="_x0000_s1026" style="position:absolute;z-index:2515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pt,9.35pt" to="399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310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2030" name="Line 2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96" o:spid="_x0000_s1026" style="position:absolute;z-index:25150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35pt" to="40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98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5245</wp:posOffset>
                </wp:positionV>
                <wp:extent cx="0" cy="1286510"/>
                <wp:effectExtent l="28575" t="36195" r="28575" b="29845"/>
                <wp:wrapNone/>
                <wp:docPr id="2029" name="Line 2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6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4" o:spid="_x0000_s1026" style="position:absolute;z-index:25144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35pt" to="369pt,1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4780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-2658745</wp:posOffset>
                </wp:positionV>
                <wp:extent cx="685800" cy="228600"/>
                <wp:effectExtent l="28575" t="36830" r="28575" b="29845"/>
                <wp:wrapNone/>
                <wp:docPr id="2028" name="Line 2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2" o:spid="_x0000_s1026" style="position:absolute;z-index:2514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-209.35pt" to="369pt,-1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Pr="001D6971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>
                <wp:simplePos x="0" y="0"/>
                <wp:positionH relativeFrom="column">
                  <wp:posOffset>5231765</wp:posOffset>
                </wp:positionH>
                <wp:positionV relativeFrom="paragraph">
                  <wp:posOffset>99695</wp:posOffset>
                </wp:positionV>
                <wp:extent cx="368935" cy="0"/>
                <wp:effectExtent l="12065" t="13970" r="9525" b="5080"/>
                <wp:wrapNone/>
                <wp:docPr id="2027" name="AutoShape 2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89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07" o:spid="_x0000_s1026" type="#_x0000_t32" style="position:absolute;margin-left:411.95pt;margin-top:7.85pt;width:29.05pt;height:0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"/>
            </w:pict>
          </mc:Fallback>
        </mc:AlternateContent>
      </w:r>
      <w:r>
        <w:rPr>
          <w:bCs/>
          <w:noProof/>
        </w:rPr>
        <w:pict>
          <v:shape id="_x0000_s3624" type="#_x0000_t172" style="position:absolute;margin-left:332.6pt;margin-top:24.5pt;width:57pt;height:23.65pt;rotation:-28725311fd;z-index:251507200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bCs/>
          <w:noProof/>
        </w:rPr>
        <w:pict>
          <v:shape id="_x0000_s3592" type="#_x0000_t172" style="position:absolute;margin-left:423pt;margin-top:1.85pt;width:57pt;height:23.65pt;rotation:-22779652fd;z-index:251474432;mso-position-horizontal-relative:text;mso-position-vertical-relative:text" fillcolor="black">
            <v:shadow color="#868686"/>
            <v:textpath style="font-family:&quot;Arial&quot;;font-size:8pt;v-text-kern:t" trim="t" fitpath="t" string="ул.М. Горького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w:pict>
          <v:shape id="_x0000_s3593" type="#_x0000_t172" style="position:absolute;margin-left:469.35pt;margin-top:28.35pt;width:57pt;height:23.65pt;rotation:-28725311fd;z-index:251475456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088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6835</wp:posOffset>
                </wp:positionV>
                <wp:extent cx="1028700" cy="0"/>
                <wp:effectExtent l="28575" t="29210" r="28575" b="37465"/>
                <wp:wrapNone/>
                <wp:docPr id="2026" name="Line 2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5" o:spid="_x0000_s1026" style="position:absolute;z-index:2514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6.05pt" to="486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1904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2025" name="Line 2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6" o:spid="_x0000_s1026" style="position:absolute;flip:y;z-index:2514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6.05pt" to="486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16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5875</wp:posOffset>
                </wp:positionV>
                <wp:extent cx="25400" cy="694690"/>
                <wp:effectExtent l="28575" t="6350" r="60325" b="22860"/>
                <wp:wrapNone/>
                <wp:docPr id="2024" name="Line 2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0" cy="6946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5" o:spid="_x0000_s1026" style="position:absolute;z-index:25148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25pt" to="380pt,5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">
                <v:stroke end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5696" behindDoc="0" locked="0" layoutInCell="1" allowOverlap="1">
                <wp:simplePos x="0" y="0"/>
                <wp:positionH relativeFrom="column">
                  <wp:posOffset>6070600</wp:posOffset>
                </wp:positionH>
                <wp:positionV relativeFrom="paragraph">
                  <wp:posOffset>92710</wp:posOffset>
                </wp:positionV>
                <wp:extent cx="0" cy="457200"/>
                <wp:effectExtent l="60325" t="16510" r="53975" b="12065"/>
                <wp:wrapNone/>
                <wp:docPr id="2023" name="Line 2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9" o:spid="_x0000_s1026" style="position:absolute;z-index:25148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8pt,7.3pt" to="478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">
                <v:stroke startarrow="blo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Pr="00CA60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50105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255</wp:posOffset>
                </wp:positionV>
                <wp:extent cx="1828800" cy="1028700"/>
                <wp:effectExtent l="0" t="0" r="0" b="1270"/>
                <wp:wrapNone/>
                <wp:docPr id="2022" name="Text Box 2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   км.</w:t>
                            </w:r>
                            <w:r w:rsidRPr="00FE36CC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t>Идв. -           мин.</w:t>
                            </w:r>
                            <w:r w:rsidRPr="00DB782D"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</w:p>
                          <w:p w:rsidR="00155AA9" w:rsidRPr="00FE36CC" w:rsidRDefault="00155AA9" w:rsidP="00C30FF5">
                            <w:r w:rsidRPr="00FE36CC"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 w:rsidRPr="00FE36CC">
                              <w:rPr>
                                <w:bCs/>
                              </w:rPr>
                              <w:t>экс. -          км.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594" o:spid="_x0000_s1043" type="#_x0000_t202" style="position:absolute;margin-left:45pt;margin-top:.65pt;width:2in;height:81pt;z-index:2515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WWSvQIAAMg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   км.</w:t>
                      </w:r>
                      <w:r w:rsidRPr="00FE36CC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   мин.</w:t>
                      </w:r>
                    </w:p>
                    <w:p w:rsidR="00155AA9" w:rsidRDefault="00155AA9" w:rsidP="00C30FF5">
                      <w:pPr>
                        <w:rPr>
                          <w:b/>
                          <w:bCs/>
                        </w:rPr>
                      </w:pPr>
                      <w:r>
                        <w:t>Идв. -           мин.</w:t>
                      </w:r>
                      <w:r w:rsidRPr="00DB782D">
                        <w:rPr>
                          <w:b/>
                          <w:bCs/>
                        </w:rPr>
                        <w:t xml:space="preserve"> </w:t>
                      </w:r>
                    </w:p>
                    <w:p w:rsidR="00155AA9" w:rsidRPr="00FE36CC" w:rsidRDefault="00155AA9" w:rsidP="00C30FF5">
                      <w:r w:rsidRPr="00FE36CC">
                        <w:rPr>
                          <w:bCs/>
                          <w:lang w:val="en-US"/>
                        </w:rPr>
                        <w:t>V</w:t>
                      </w:r>
                      <w:r w:rsidRPr="00FE36CC">
                        <w:rPr>
                          <w:bCs/>
                        </w:rPr>
                        <w:t>экс. -          км.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  <w:r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3594" type="#_x0000_t172" style="position:absolute;margin-left:459.55pt;margin-top:6.05pt;width:36pt;height:20.65pt;rotation:-22543619fd;z-index:25147648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</w:rPr>
        <w:pict>
          <v:shape id="_x0000_s3598" type="#_x0000_t172" style="position:absolute;margin-left:362pt;margin-top:6.05pt;width:36pt;height:23.65pt;rotation:-22348602fd;z-index:251480576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467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76835</wp:posOffset>
                </wp:positionV>
                <wp:extent cx="0" cy="457200"/>
                <wp:effectExtent l="57150" t="19685" r="57150" b="8890"/>
                <wp:wrapNone/>
                <wp:docPr id="2021" name="Line 2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8" o:spid="_x0000_s1026" style="position:absolute;z-index:25148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6.05pt" to="441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">
                <v:stroke start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8364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14935</wp:posOffset>
                </wp:positionV>
                <wp:extent cx="0" cy="457200"/>
                <wp:effectExtent l="57150" t="10160" r="57150" b="18415"/>
                <wp:wrapNone/>
                <wp:docPr id="2020" name="Line 2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77" o:spid="_x0000_s1026" style="position:absolute;z-index:25148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05pt" to="414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">
                <v:stroke endarrow="blo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600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2019" name="Line 2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0" o:spid="_x0000_s1026" style="position:absolute;flip:y;z-index:25145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05pt" to="45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497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2018" name="Line 2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9" o:spid="_x0000_s1026" style="position:absolute;flip:y;z-index:25145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9.05pt" to="405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395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17" name="Line 2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8" o:spid="_x0000_s1026" style="position:absolute;z-index:2514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05pt" to="486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2928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14935</wp:posOffset>
                </wp:positionV>
                <wp:extent cx="457200" cy="0"/>
                <wp:effectExtent l="28575" t="29210" r="28575" b="37465"/>
                <wp:wrapNone/>
                <wp:docPr id="2016" name="Line 2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47" o:spid="_x0000_s1026" style="position:absolute;z-index:2514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9.05pt" to="40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3596" type="#_x0000_t172" style="position:absolute;margin-left:439.7pt;margin-top:18.3pt;width:42.15pt;height:20.35pt;rotation:-4909416fd;z-index:25147852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</w:rPr>
        <w:pict>
          <v:shape id="_x0000_s3595" type="#_x0000_t172" style="position:absolute;margin-left:377.65pt;margin-top:24pt;width:45pt;height:23.65pt;rotation:-51986165fd;z-index:251477504" fillcolor="black">
            <v:shadow color="#868686"/>
            <v:textpath style="font-family:&quot;Arial&quot;;font-size:8pt;v-text-kern:t" trim="t" fitpath="t" string="ул.Пудовкин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D6971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Pr="00CA60C9" w:rsidRDefault="00537C6E" w:rsidP="00C30FF5">
      <w:r>
        <w:rPr>
          <w:bCs/>
          <w:noProof/>
        </w:rPr>
        <w:pict>
          <v:shape id="_x0000_s3597" type="#_x0000_t172" style="position:absolute;margin-left:411.95pt;margin-top:.65pt;width:36pt;height:23.65pt;rotation:-22336342fd;z-index:251479552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457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46355</wp:posOffset>
                </wp:positionV>
                <wp:extent cx="571500" cy="0"/>
                <wp:effectExtent l="28575" t="36830" r="28575" b="29845"/>
                <wp:wrapNone/>
                <wp:docPr id="2015" name="Line 2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551" o:spid="_x0000_s1026" style="position:absolute;flip:x y;z-index:25145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65pt" to="450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" strokeweight="4.5pt">
                <v:stroke linestyle="thinThick"/>
                <v:shadow color="#868686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Pr="007C1EDD" w:rsidRDefault="00C30FF5" w:rsidP="00C30FF5">
      <w:r>
        <w:tab/>
      </w:r>
      <w:r>
        <w:tab/>
      </w:r>
      <w:r w:rsidRPr="007C1EDD">
        <w:t>Заезд на рынок «Дордой» до 17.00ч.</w:t>
      </w:r>
    </w:p>
    <w:p w:rsidR="00C30FF5" w:rsidRPr="00FE36CC" w:rsidRDefault="00C30FF5" w:rsidP="00C30FF5">
      <w:r>
        <w:tab/>
      </w:r>
      <w:r w:rsidRPr="003106D1">
        <w:rPr>
          <w:b/>
        </w:rPr>
        <w:tab/>
        <w:t xml:space="preserve">  </w:t>
      </w:r>
      <w:r>
        <w:rPr>
          <w:b/>
          <w:bCs/>
        </w:rPr>
        <w:t xml:space="preserve">               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40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014" name="Line 5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5" o:spid="_x0000_s1026" style="position:absolute;z-index:2542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8yxIQIAAEA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d78yx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r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9869"/>
        </w:tabs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>
                <wp:simplePos x="0" y="0"/>
                <wp:positionH relativeFrom="column">
                  <wp:posOffset>6034405</wp:posOffset>
                </wp:positionH>
                <wp:positionV relativeFrom="paragraph">
                  <wp:posOffset>151765</wp:posOffset>
                </wp:positionV>
                <wp:extent cx="653415" cy="647700"/>
                <wp:effectExtent l="33655" t="27940" r="36830" b="10160"/>
                <wp:wrapNone/>
                <wp:docPr id="2013" name="AutoShape 2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3415" cy="6477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39" o:spid="_x0000_s1026" type="#_x0000_t187" style="position:absolute;margin-left:475.15pt;margin-top:11.95pt;width:51.45pt;height:51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" fillcolor="blue"/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С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9325"/>
        </w:tabs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</w:rPr>
        <w:t>движения микроавтобусного маршрута № 145</w:t>
      </w:r>
      <w:r>
        <w:rPr>
          <w:b/>
        </w:rPr>
        <w:tab/>
        <w:t>З                  В</w:t>
      </w:r>
    </w:p>
    <w:p w:rsidR="00C30FF5" w:rsidRDefault="00537C6E" w:rsidP="00C30FF5">
      <w:pPr>
        <w:ind w:firstLine="720"/>
        <w:rPr>
          <w:b/>
        </w:rPr>
      </w:pPr>
      <w:r>
        <w:rPr>
          <w:bCs/>
          <w:noProof/>
          <w:sz w:val="20"/>
        </w:rPr>
        <w:pict>
          <v:shape id="_x0000_s3647" type="#_x0000_t172" style="position:absolute;left:0;text-align:left;margin-left:1in;margin-top:13.8pt;width:35.25pt;height:23.65pt;rotation:1114998fd;z-index:251530752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>
        <w:rPr>
          <w:b/>
        </w:rPr>
        <w:t xml:space="preserve">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  <w:lang w:val="ky-KG"/>
        </w:rPr>
        <w:t xml:space="preserve">        </w:t>
      </w:r>
      <w:r w:rsidR="00C30FF5">
        <w:rPr>
          <w:b/>
        </w:rPr>
        <w:t>«12 микрорайон</w:t>
      </w:r>
      <w:r w:rsidR="00C30FF5">
        <w:rPr>
          <w:b/>
          <w:lang w:val="ky-KG"/>
        </w:rPr>
        <w:t>(Набережная)</w:t>
      </w:r>
      <w:r w:rsidR="00C30FF5">
        <w:rPr>
          <w:b/>
        </w:rPr>
        <w:t xml:space="preserve"> - с.Маевка»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922"/>
        </w:tabs>
        <w:rPr>
          <w:bCs/>
        </w:rPr>
      </w:pPr>
      <w:r>
        <w:rPr>
          <w:bCs/>
          <w:noProof/>
          <w:sz w:val="20"/>
        </w:rPr>
        <w:pict>
          <v:shape id="_x0000_s3649" type="#_x0000_t172" style="position:absolute;margin-left:9pt;margin-top:3.3pt;width:45pt;height:47.25pt;rotation:1939661fd;z-index:2515328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56210</wp:posOffset>
                </wp:positionV>
                <wp:extent cx="228600" cy="114300"/>
                <wp:effectExtent l="9525" t="13335" r="9525" b="5715"/>
                <wp:wrapNone/>
                <wp:docPr id="2012" name="Rectangle 2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24" o:spid="_x0000_s1026" style="position:absolute;margin-left:54pt;margin-top:12.3pt;width:18pt;height:9pt;z-index:2515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41910</wp:posOffset>
                </wp:positionV>
                <wp:extent cx="228600" cy="228600"/>
                <wp:effectExtent l="9525" t="13335" r="9525" b="5715"/>
                <wp:wrapNone/>
                <wp:docPr id="2011" name="Oval 2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2" o:spid="_x0000_s1026" style="position:absolute;margin-left:81pt;margin-top:3.3pt;width:18pt;height:18pt;z-index:2515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  <w:t xml:space="preserve">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/>
        </w:rPr>
        <w:tab/>
        <w:t xml:space="preserve">                                   Ю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95250</wp:posOffset>
                </wp:positionV>
                <wp:extent cx="0" cy="1371600"/>
                <wp:effectExtent l="28575" t="28575" r="28575" b="28575"/>
                <wp:wrapNone/>
                <wp:docPr id="2010" name="Line 2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09" o:spid="_x0000_s1026" style="position:absolute;z-index:2515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7.5pt" to="90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ePzIwIAAEA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0" type="#_x0000_t172" style="position:absolute;margin-left:54.55pt;margin-top:20.95pt;width:47.25pt;height:23.65pt;rotation:-4912825fd;z-index:251533824" fillcolor="black">
            <v:shadow color="#868686"/>
            <v:textpath style="font-family:&quot;Arial&quot;;font-size:8pt;v-text-kern:t" trim="t" fitpath="t" string="б.М.Гвардии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2" type="#_x0000_t172" style="position:absolute;margin-left:170.85pt;margin-top:19.1pt;width:42pt;height:23.65pt;rotation:-52185562fd;z-index:251535872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bCs/>
          <w:noProof/>
          <w:sz w:val="20"/>
        </w:rPr>
        <w:pict>
          <v:shape id="_x0000_s3651" type="#_x0000_t172" style="position:absolute;margin-left:117pt;margin-top:.95pt;width:53.25pt;height:23.65pt;rotation:967381fd;z-index:251534848" fillcolor="black">
            <v:shadow color="#868686"/>
            <v:textpath style="font-family:&quot;Arial&quot;;font-size:8pt;v-text-kern:t" trim="t" fitpath="t" string="ул.Баялин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65405</wp:posOffset>
                </wp:positionV>
                <wp:extent cx="0" cy="571500"/>
                <wp:effectExtent l="28575" t="36830" r="28575" b="29845"/>
                <wp:wrapNone/>
                <wp:docPr id="2009" name="Line 2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6" o:spid="_x0000_s1026" style="position:absolute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5.15pt" to="180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J0TH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65405</wp:posOffset>
                </wp:positionV>
                <wp:extent cx="1143000" cy="0"/>
                <wp:effectExtent l="28575" t="36830" r="28575" b="29845"/>
                <wp:wrapNone/>
                <wp:docPr id="2008" name="Line 2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0" o:spid="_x0000_s1026" style="position:absolute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5.15pt" to="180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3" type="#_x0000_t172" style="position:absolute;margin-left:207pt;margin-top:4.55pt;width:63pt;height:23.65pt;rotation:762900fd;z-index:25153689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4" type="#_x0000_t172" style="position:absolute;margin-left:226.7pt;margin-top:23.15pt;width:52.5pt;height:23.65pt;rotation:-5027550fd;z-index:251537920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bCs/>
          <w:noProof/>
        </w:rPr>
        <w:pict>
          <v:shape id="_x0000_s4626" type="#_x0000_t172" style="position:absolute;margin-left:270pt;margin-top:8.75pt;width:42pt;height:23.65pt;rotation:-22560158fd;z-index:252533248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3017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11125</wp:posOffset>
                </wp:positionV>
                <wp:extent cx="0" cy="266700"/>
                <wp:effectExtent l="28575" t="34925" r="28575" b="31750"/>
                <wp:wrapNone/>
                <wp:docPr id="2007" name="Line 3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99" o:spid="_x0000_s1026" style="position:absolute;z-index:25253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8.75pt" to="261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SWmPIgIAAD8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1125</wp:posOffset>
                </wp:positionV>
                <wp:extent cx="1028700" cy="0"/>
                <wp:effectExtent l="28575" t="34925" r="28575" b="31750"/>
                <wp:wrapNone/>
                <wp:docPr id="2006" name="Line 2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1" o:spid="_x0000_s1026" style="position:absolute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8.75pt" to="261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66" type="#_x0000_t172" style="position:absolute;margin-left:277.8pt;margin-top:21.8pt;width:42pt;height:23.65pt;rotation:-4864730fd;z-index:251550208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>
                <wp:simplePos x="0" y="0"/>
                <wp:positionH relativeFrom="column">
                  <wp:posOffset>3644265</wp:posOffset>
                </wp:positionH>
                <wp:positionV relativeFrom="paragraph">
                  <wp:posOffset>27305</wp:posOffset>
                </wp:positionV>
                <wp:extent cx="13335" cy="744855"/>
                <wp:effectExtent l="34290" t="36830" r="28575" b="37465"/>
                <wp:wrapNone/>
                <wp:docPr id="2005" name="Line 2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744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0" o:spid="_x0000_s1026" style="position:absolute;z-index:2515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95pt,2.15pt" to="4in,6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31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27305</wp:posOffset>
                </wp:positionV>
                <wp:extent cx="342900" cy="0"/>
                <wp:effectExtent l="28575" t="36830" r="28575" b="29845"/>
                <wp:wrapNone/>
                <wp:docPr id="2004" name="Line 3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00" o:spid="_x0000_s1026" style="position:absolute;flip:x;z-index:25253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15pt" to="4in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99NKQIAAEk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3667" type="#_x0000_t172" style="position:absolute;margin-left:241.1pt;margin-top:2.75pt;width:42pt;height:23.65pt;rotation:-22560158fd;z-index:25155123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625" type="#_x0000_t172" style="position:absolute;margin-left:231.95pt;margin-top:21.75pt;width:42pt;height:23.65pt;rotation:-4864730fd;z-index:252532224" fillcolor="black">
            <v:shadow color="#868686"/>
            <v:textpath style="font-family:&quot;Arial&quot;;font-size:8pt;v-text-kern:t" trim="t" fitpath="t" string="ул.Б.Бааты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49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1120</wp:posOffset>
                </wp:positionV>
                <wp:extent cx="342900" cy="0"/>
                <wp:effectExtent l="28575" t="33020" r="28575" b="33655"/>
                <wp:wrapNone/>
                <wp:docPr id="2003" name="Line 2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1" o:spid="_x0000_s1026" style="position:absolute;flip:x y;z-index:2515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6pt" to="4in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697230"/>
                <wp:effectExtent l="28575" t="29210" r="28575" b="35560"/>
                <wp:wrapNone/>
                <wp:docPr id="2002" name="Line 2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72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2" o:spid="_x0000_s1026" style="position:absolute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6" type="#_x0000_t172" style="position:absolute;margin-left:332.45pt;margin-top:29.1pt;width:60.75pt;height:23.65pt;rotation:-5115757fd;z-index:25153996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  <w:sz w:val="20"/>
        </w:rPr>
        <w:pict>
          <v:shape id="_x0000_s3655" type="#_x0000_t172" style="position:absolute;margin-left:4in;margin-top:1.55pt;width:54pt;height:23.65pt;rotation:890056fd;z-index:251538944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3025</wp:posOffset>
                </wp:positionV>
                <wp:extent cx="0" cy="685800"/>
                <wp:effectExtent l="28575" t="34925" r="28575" b="31750"/>
                <wp:wrapNone/>
                <wp:docPr id="2001" name="Line 2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7" o:spid="_x0000_s1026" style="position:absolute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75pt" to="351pt,5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3025</wp:posOffset>
                </wp:positionV>
                <wp:extent cx="1143000" cy="0"/>
                <wp:effectExtent l="28575" t="34925" r="28575" b="31750"/>
                <wp:wrapNone/>
                <wp:docPr id="2000" name="Line 2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3" o:spid="_x0000_s1026" style="position:absolute;z-index:2515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75pt" to="351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7" type="#_x0000_t172" style="position:absolute;margin-left:286.95pt;margin-top:2.3pt;width:60.75pt;height:23.65pt;rotation:-838370fd;z-index:251540992" fillcolor="black">
            <v:shadow color="#868686"/>
            <v:textpath style="font-family:&quot;Arial&quot;;font-size:8pt;v-text-kern:t" trim="t" fitpath="t" string="ул.Сухэ-Бато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7785</wp:posOffset>
                </wp:positionV>
                <wp:extent cx="457200" cy="228600"/>
                <wp:effectExtent l="28575" t="29210" r="28575" b="37465"/>
                <wp:wrapNone/>
                <wp:docPr id="1999" name="Line 2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4" o:spid="_x0000_s1026" style="position:absolute;flip:x;z-index:2515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55pt" to="351pt,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1125</wp:posOffset>
                </wp:positionV>
                <wp:extent cx="161925" cy="800100"/>
                <wp:effectExtent l="28575" t="34925" r="28575" b="31750"/>
                <wp:wrapNone/>
                <wp:docPr id="1998" name="Line 2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1925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5" o:spid="_x0000_s1026" style="position:absolute;z-index:2515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8.75pt" to="327.75pt,7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TgeKAIAAEQ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  <w:lang w:val="ky-KG"/>
        </w:rPr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658" type="#_x0000_t172" style="position:absolute;margin-left:307.75pt;margin-top:14.6pt;width:45pt;height:23.65pt;rotation:-5470510fd;z-index:251542016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ind w:firstLine="708"/>
      </w:pPr>
      <w:r>
        <w:rPr>
          <w:bCs/>
          <w:noProof/>
          <w:sz w:val="20"/>
        </w:rPr>
        <w:pict>
          <v:shape id="_x0000_s3660" type="#_x0000_t172" style="position:absolute;left:0;text-align:left;margin-left:348.85pt;margin-top:21.05pt;width:58.5pt;height:23.65pt;rotation:-5201953fd;z-index:25154406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>Авых. -       автомашин</w:t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rPr>
          <w:lang w:val="ky-KG"/>
        </w:rPr>
        <w:t xml:space="preserve">            </w: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 - 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bCs/>
          <w:noProof/>
          <w:sz w:val="20"/>
        </w:rPr>
        <w:pict>
          <v:shape id="_x0000_s3659" type="#_x0000_t172" style="position:absolute;margin-left:315pt;margin-top:2.75pt;width:48.75pt;height:23.65pt;rotation:717530fd;z-index:251543040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>
                <wp:simplePos x="0" y="0"/>
                <wp:positionH relativeFrom="column">
                  <wp:posOffset>4162425</wp:posOffset>
                </wp:positionH>
                <wp:positionV relativeFrom="paragraph">
                  <wp:posOffset>34925</wp:posOffset>
                </wp:positionV>
                <wp:extent cx="523875" cy="0"/>
                <wp:effectExtent l="28575" t="34925" r="28575" b="31750"/>
                <wp:wrapNone/>
                <wp:docPr id="1997" name="Line 2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38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8" o:spid="_x0000_s1026" style="position:absolute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75pt,2.75pt" to="369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34925</wp:posOffset>
                </wp:positionV>
                <wp:extent cx="0" cy="342900"/>
                <wp:effectExtent l="28575" t="34925" r="28575" b="31750"/>
                <wp:wrapNone/>
                <wp:docPr id="1996" name="Line 2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19" o:spid="_x0000_s1026" style="position:absolute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2.75pt" to="369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awkIwIAAD8EAAAOAAAAZHJzL2Uyb0RvYy54bWysU8GO2jAQvVfqP1i5QxI2sCQ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  <w:t>Идв. -          мин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</w:p>
    <w:p w:rsidR="00C30FF5" w:rsidRDefault="00537C6E" w:rsidP="00C30FF5">
      <w:pPr>
        <w:ind w:firstLine="708"/>
      </w:pPr>
      <w:r>
        <w:rPr>
          <w:bCs/>
          <w:noProof/>
          <w:sz w:val="20"/>
        </w:rPr>
        <w:pict>
          <v:shape id="_x0000_s3661" type="#_x0000_t172" style="position:absolute;left:0;text-align:left;margin-left:310.6pt;margin-top:13pt;width:53.8pt;height:41.2pt;rotation:1405527fd;z-index:251545088" fillcolor="black">
            <v:shadow color="#868686"/>
            <v:textpath style="font-family:&quot;Arial&quot;;font-size:8pt;v-text-kern:t" trim="t" fitpath="t" string="12 мкр.&#10;Набережн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0020</wp:posOffset>
                </wp:positionV>
                <wp:extent cx="228600" cy="228600"/>
                <wp:effectExtent l="9525" t="7620" r="9525" b="11430"/>
                <wp:wrapNone/>
                <wp:docPr id="1995" name="Oval 2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0" o:spid="_x0000_s1026" style="position:absolute;margin-left:5in;margin-top:12.6pt;width:18pt;height:18pt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P4l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" fillcolor="blue"/>
            </w:pict>
          </mc:Fallback>
        </mc:AlternateContent>
      </w:r>
      <w:r>
        <w:rPr>
          <w:bCs/>
          <w:noProof/>
          <w:sz w:val="20"/>
        </w:rPr>
        <w:pict>
          <v:shape id="_x0000_s3662" type="#_x0000_t172" style="position:absolute;left:0;text-align:left;margin-left:407.9pt;margin-top:6.95pt;width:45pt;height:47.25pt;rotation:1974635fd;z-index:25154611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rPr>
          <w:lang w:val="en-US"/>
        </w:rPr>
        <w:t>V</w:t>
      </w:r>
      <w:r w:rsidR="00C30FF5">
        <w:t>экс. -         км.час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528704" behindDoc="0" locked="0" layoutInCell="1" allowOverlap="1">
                <wp:simplePos x="0" y="0"/>
                <wp:positionH relativeFrom="column">
                  <wp:posOffset>4951730</wp:posOffset>
                </wp:positionH>
                <wp:positionV relativeFrom="paragraph">
                  <wp:posOffset>141605</wp:posOffset>
                </wp:positionV>
                <wp:extent cx="228600" cy="114300"/>
                <wp:effectExtent l="8255" t="8255" r="10795" b="10795"/>
                <wp:wrapNone/>
                <wp:docPr id="1994" name="Rectangle 2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621" o:spid="_x0000_s1026" style="position:absolute;margin-left:389.9pt;margin-top:11.15pt;width:18pt;height:9p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" fillcolor="blue"/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ky-KG"/>
        </w:rPr>
        <w:t xml:space="preserve">             </w:t>
      </w:r>
      <w:r>
        <w:rPr>
          <w:bCs/>
        </w:rPr>
        <w:t xml:space="preserve">    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174DC1" w:rsidRDefault="00174DC1" w:rsidP="00174DC1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74DC1" w:rsidRDefault="00174DC1" w:rsidP="00174DC1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74DC1" w:rsidRDefault="00174DC1" w:rsidP="00174DC1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74DC1" w:rsidRDefault="00537C6E" w:rsidP="00174DC1">
      <w:r>
        <w:rPr>
          <w:noProof/>
        </w:rPr>
        <mc:AlternateContent>
          <mc:Choice Requires="wps">
            <w:drawing>
              <wp:anchor distT="0" distB="0" distL="114300" distR="114300" simplePos="0" relativeHeight="2544645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93" name="Line 5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0" o:spid="_x0000_s1026" style="position:absolute;z-index:25446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DmSOLs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174DC1" w:rsidRPr="00845CEB" w:rsidRDefault="00174DC1" w:rsidP="00174DC1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74DC1" w:rsidRPr="00845CEB" w:rsidRDefault="00174DC1" w:rsidP="00174DC1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74DC1" w:rsidRDefault="00174DC1" w:rsidP="00174DC1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74DC1" w:rsidRPr="00845CEB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74DC1" w:rsidRDefault="00174DC1" w:rsidP="00174DC1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74DC1" w:rsidRDefault="00174DC1" w:rsidP="00174DC1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СХЕМА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движения микроавтобусного маршрута №146</w:t>
      </w:r>
    </w:p>
    <w:p w:rsidR="00174DC1" w:rsidRDefault="00174DC1" w:rsidP="00174DC1">
      <w:pPr>
        <w:jc w:val="center"/>
        <w:rPr>
          <w:b/>
        </w:rPr>
      </w:pPr>
      <w:r>
        <w:rPr>
          <w:b/>
        </w:rPr>
        <w:t>«ул.</w:t>
      </w:r>
      <w:r w:rsidR="0013527D">
        <w:rPr>
          <w:b/>
        </w:rPr>
        <w:t>Цветочная</w:t>
      </w:r>
      <w:r>
        <w:rPr>
          <w:b/>
        </w:rPr>
        <w:t xml:space="preserve"> –  ж/м Бакай-Ата»</w:t>
      </w:r>
    </w:p>
    <w:p w:rsidR="00174DC1" w:rsidRDefault="00537C6E" w:rsidP="00174DC1">
      <w:pPr>
        <w:jc w:val="center"/>
        <w:rPr>
          <w:b/>
        </w:rPr>
      </w:pPr>
      <w:r>
        <w:rPr>
          <w:noProof/>
          <w:sz w:val="20"/>
        </w:rPr>
        <w:pict>
          <v:shape id="_x0000_s6556" type="#_x0000_t172" style="position:absolute;left:0;text-align:left;margin-left:477pt;margin-top:.6pt;width:57pt;height:23.65pt;rotation:781281fd;z-index:254446080" fillcolor="black">
            <v:shadow color="#868686"/>
            <v:textpath style="font-family:&quot;Arial&quot;;font-size:8pt;v-text-kern:t" trim="t" fitpath="t" string="ж/м.Бакай-Ата"/>
          </v:shape>
        </w:pict>
      </w:r>
    </w:p>
    <w:p w:rsidR="00174DC1" w:rsidRPr="000B12B8" w:rsidRDefault="00537C6E" w:rsidP="00174DC1">
      <w:pPr>
        <w:rPr>
          <w:b/>
          <w:bCs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584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1992" name="Oval 5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22" o:spid="_x0000_s1026" style="position:absolute;margin-left:7in;margin-top:4.8pt;width:18pt;height:18pt;z-index:2544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" fillcolor="blue"/>
            </w:pict>
          </mc:Fallback>
        </mc:AlternateContent>
      </w:r>
      <w:r w:rsidR="00174DC1">
        <w:tab/>
      </w:r>
    </w:p>
    <w:p w:rsidR="00174DC1" w:rsidRDefault="00537C6E" w:rsidP="00174DC1">
      <w:r>
        <w:rPr>
          <w:noProof/>
          <w:sz w:val="20"/>
        </w:rPr>
        <w:pict>
          <v:shape id="_x0000_s6566" type="#_x0000_t172" style="position:absolute;margin-left:498.2pt;margin-top:28pt;width:53.25pt;height:23.65pt;rotation:-5019932fd;z-index:254456320" fillcolor="black">
            <v:shadow color="#868686"/>
            <v:textpath style="font-family:&quot;Arial&quot;;font-size:8pt;v-text-kern:t" trim="t" fitpath="t" string="ул.Сувор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505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9525"/>
                <wp:wrapNone/>
                <wp:docPr id="1991" name="AutoShape 5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31" o:spid="_x0000_s1026" type="#_x0000_t187" style="position:absolute;margin-left:3in;margin-top:9pt;width:1in;height:1in;z-index:2544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481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14300</wp:posOffset>
                </wp:positionV>
                <wp:extent cx="0" cy="571500"/>
                <wp:effectExtent l="28575" t="28575" r="28575" b="28575"/>
                <wp:wrapNone/>
                <wp:docPr id="1990" name="Line 5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1" o:spid="_x0000_s1026" style="position:absolute;z-index:25443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9pt" to="513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174DC1">
        <w:tab/>
        <w:t xml:space="preserve">   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    С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</w:t>
      </w:r>
    </w:p>
    <w:p w:rsidR="00174DC1" w:rsidRDefault="00174DC1" w:rsidP="00174DC1">
      <w:r>
        <w:tab/>
      </w:r>
    </w:p>
    <w:p w:rsidR="00174DC1" w:rsidRDefault="00537C6E" w:rsidP="00174DC1">
      <w:r>
        <w:rPr>
          <w:noProof/>
          <w:sz w:val="20"/>
        </w:rPr>
        <w:pict>
          <v:shape id="_x0000_s6567" type="#_x0000_t172" style="position:absolute;margin-left:455.65pt;margin-top:6.6pt;width:45pt;height:23.65pt;rotation:1077357fd;z-index:254457344" fillcolor="black">
            <v:shadow color="#868686"/>
            <v:textpath style="font-family:&quot;Arial&quot;;font-size:8pt;v-text-kern:t" trim="t" fitpath="t" string="Туп.станционный "/>
          </v:shape>
        </w:pict>
      </w:r>
      <w:r>
        <w:rPr>
          <w:noProof/>
          <w:sz w:val="20"/>
        </w:rPr>
        <w:pict>
          <v:shape id="_x0000_s6565" type="#_x0000_t172" style="position:absolute;margin-left:417.2pt;margin-top:14.95pt;width:53.25pt;height:23.65pt;rotation:-5019932fd;z-index:254455296" fillcolor="black">
            <v:shadow color="#868686"/>
            <v:textpath style="font-family:&quot;Arial&quot;;font-size:8pt;v-text-kern:t" trim="t" fitpath="t" string="ул.Гоголя"/>
          </v:shape>
        </w:pict>
      </w:r>
      <w:r w:rsidR="00174DC1">
        <w:tab/>
      </w:r>
    </w:p>
    <w:p w:rsidR="00174DC1" w:rsidRDefault="00537C6E" w:rsidP="00174DC1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788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60020</wp:posOffset>
                </wp:positionV>
                <wp:extent cx="0" cy="457200"/>
                <wp:effectExtent l="28575" t="36195" r="28575" b="30480"/>
                <wp:wrapNone/>
                <wp:docPr id="1989" name="Line 5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4" o:spid="_x0000_s1026" style="position:absolute;z-index:25443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6pt" to="450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68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60020</wp:posOffset>
                </wp:positionV>
                <wp:extent cx="800100" cy="0"/>
                <wp:effectExtent l="28575" t="36195" r="28575" b="30480"/>
                <wp:wrapNone/>
                <wp:docPr id="1988" name="Line 5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3" o:spid="_x0000_s1026" style="position:absolute;flip:x;z-index:25443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6pt" to="51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174DC1">
        <w:tab/>
        <w:t xml:space="preserve">           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>З</w:t>
      </w:r>
      <w:r w:rsidR="00174DC1">
        <w:tab/>
      </w:r>
      <w:r w:rsidR="00174DC1">
        <w:tab/>
        <w:t xml:space="preserve">  В</w: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</w:p>
    <w:p w:rsidR="00174DC1" w:rsidRDefault="00174DC1" w:rsidP="00174DC1">
      <w:pPr>
        <w:tabs>
          <w:tab w:val="left" w:pos="708"/>
          <w:tab w:val="left" w:pos="1416"/>
          <w:tab w:val="left" w:pos="2124"/>
          <w:tab w:val="left" w:pos="8200"/>
        </w:tabs>
      </w:pPr>
      <w:r>
        <w:tab/>
      </w:r>
      <w:r>
        <w:tab/>
        <w:t xml:space="preserve">  </w:t>
      </w:r>
    </w:p>
    <w:p w:rsidR="00174DC1" w:rsidRDefault="00537C6E" w:rsidP="00174DC1">
      <w:pPr>
        <w:tabs>
          <w:tab w:val="left" w:pos="708"/>
          <w:tab w:val="left" w:pos="1416"/>
          <w:tab w:val="left" w:pos="2124"/>
          <w:tab w:val="left" w:pos="8200"/>
        </w:tabs>
      </w:pPr>
      <w:r>
        <w:rPr>
          <w:noProof/>
          <w:sz w:val="20"/>
        </w:rPr>
        <w:pict>
          <v:shape id="_x0000_s6557" type="#_x0000_t172" style="position:absolute;margin-left:397.5pt;margin-top:3.85pt;width:34.5pt;height:23.65pt;rotation:1265192fd;z-index:254447104" fillcolor="black">
            <v:shadow color="#868686"/>
            <v:textpath style="font-family:&quot;Arial&quot;;font-size:8pt;v-text-kern:t" trim="t" fitpath="t" string="ул.ГЭС-2"/>
          </v:shape>
        </w:pict>
      </w:r>
    </w:p>
    <w:p w:rsidR="00174DC1" w:rsidRDefault="00537C6E" w:rsidP="00174DC1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99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0" cy="2514600"/>
                <wp:effectExtent l="28575" t="34290" r="28575" b="32385"/>
                <wp:wrapNone/>
                <wp:docPr id="1987" name="Line 5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6" o:spid="_x0000_s1026" style="position:absolute;z-index:25443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2pt" to="396pt,20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389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685800" cy="0"/>
                <wp:effectExtent l="28575" t="34290" r="28575" b="32385"/>
                <wp:wrapNone/>
                <wp:docPr id="1986" name="Line 5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5" o:spid="_x0000_s1026" style="position:absolute;flip:x;z-index:25443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2pt" to="450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>Ю</w:t>
      </w:r>
      <w:r w:rsidR="00174DC1">
        <w:tab/>
      </w:r>
      <w:r w:rsidR="00174DC1">
        <w:tab/>
      </w:r>
      <w:r w:rsidR="00174DC1">
        <w:tab/>
        <w:t xml:space="preserve">      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174DC1" w:rsidRDefault="00537C6E" w:rsidP="00174DC1">
      <w:r>
        <w:rPr>
          <w:noProof/>
          <w:sz w:val="20"/>
        </w:rPr>
        <w:pict>
          <v:shape id="_x0000_s6558" type="#_x0000_t172" style="position:absolute;margin-left:371.85pt;margin-top:27.45pt;width:1in;height:23.65pt;rotation:-5256438fd;z-index:254448128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</w:p>
    <w:p w:rsidR="00174DC1" w:rsidRDefault="00174DC1" w:rsidP="00174DC1"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  <w:r>
        <w:tab/>
      </w:r>
      <w:r>
        <w:tab/>
        <w:t xml:space="preserve">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174DC1" w:rsidRDefault="00537C6E" w:rsidP="00174DC1">
      <w:r>
        <w:rPr>
          <w:noProof/>
          <w:sz w:val="20"/>
        </w:rPr>
        <w:pict>
          <v:shape id="_x0000_s6572" type="#_x0000_t172" style="position:absolute;margin-left:371.85pt;margin-top:25.4pt;width:1in;height:23.65pt;rotation:-5256438fd;z-index:254462464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74DC1" w:rsidRDefault="00174DC1" w:rsidP="00174DC1"/>
    <w:p w:rsidR="00174DC1" w:rsidRDefault="00537C6E" w:rsidP="00174DC1">
      <w:r>
        <w:rPr>
          <w:noProof/>
          <w:sz w:val="20"/>
        </w:rPr>
        <w:pict>
          <v:shape id="_x0000_s6559" type="#_x0000_t172" style="position:absolute;margin-left:275.25pt;margin-top:2.2pt;width:54pt;height:23.65pt;rotation:862513fd;z-index:25444915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                     </w:t>
      </w:r>
    </w:p>
    <w:p w:rsidR="00174DC1" w:rsidRDefault="00537C6E" w:rsidP="00174DC1">
      <w:r>
        <w:rPr>
          <w:noProof/>
        </w:rPr>
        <mc:AlternateContent>
          <mc:Choice Requires="wps">
            <w:drawing>
              <wp:anchor distT="0" distB="0" distL="114300" distR="114300" simplePos="0" relativeHeight="2544583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3035</wp:posOffset>
                </wp:positionV>
                <wp:extent cx="2286000" cy="0"/>
                <wp:effectExtent l="28575" t="29210" r="28575" b="37465"/>
                <wp:wrapNone/>
                <wp:docPr id="1985" name="Line 5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4" o:spid="_x0000_s1026" style="position:absolute;flip:x;z-index:25445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05pt" to="396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300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3035</wp:posOffset>
                </wp:positionV>
                <wp:extent cx="0" cy="1143000"/>
                <wp:effectExtent l="28575" t="29210" r="28575" b="37465"/>
                <wp:wrapNone/>
                <wp:docPr id="1984" name="Line 5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29" o:spid="_x0000_s1026" style="position:absolute;z-index:2544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05pt" to="3in,10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EzK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</w:r>
      <w:r w:rsidR="00174DC1">
        <w:tab/>
        <w:t xml:space="preserve">        </w:t>
      </w:r>
      <w:r w:rsidR="00174DC1">
        <w:tab/>
        <w:t xml:space="preserve">      </w:t>
      </w:r>
      <w:r w:rsidR="00174DC1">
        <w:tab/>
        <w:t xml:space="preserve">       </w:t>
      </w:r>
    </w:p>
    <w:p w:rsidR="00174DC1" w:rsidRDefault="00174DC1" w:rsidP="00174DC1">
      <w:pPr>
        <w:tabs>
          <w:tab w:val="left" w:pos="708"/>
          <w:tab w:val="left" w:pos="1416"/>
          <w:tab w:val="left" w:pos="6220"/>
        </w:tabs>
      </w:pPr>
      <w:r>
        <w:tab/>
      </w:r>
      <w:r>
        <w:tab/>
      </w:r>
    </w:p>
    <w:p w:rsidR="00174DC1" w:rsidRDefault="00537C6E" w:rsidP="00174DC1">
      <w:r>
        <w:rPr>
          <w:noProof/>
          <w:sz w:val="20"/>
        </w:rPr>
        <w:pict>
          <v:shape id="_x0000_s6562" type="#_x0000_t172" style="position:absolute;margin-left:197.1pt;margin-top:14.55pt;width:52.5pt;height:23.65pt;rotation:-4975009fd;z-index:25445222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174DC1">
        <w:tab/>
      </w:r>
      <w:r w:rsidR="00174DC1">
        <w:tab/>
      </w:r>
      <w:r w:rsidR="00174DC1">
        <w:tab/>
        <w:t xml:space="preserve">                                  </w:t>
      </w:r>
    </w:p>
    <w:p w:rsidR="00174DC1" w:rsidRDefault="00174DC1" w:rsidP="00174DC1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74DC1" w:rsidRDefault="00174DC1" w:rsidP="00174DC1">
      <w:pPr>
        <w:tabs>
          <w:tab w:val="left" w:pos="708"/>
          <w:tab w:val="left" w:pos="1416"/>
          <w:tab w:val="left" w:pos="3820"/>
        </w:tabs>
      </w:pPr>
      <w:r>
        <w:tab/>
      </w:r>
      <w:r>
        <w:tab/>
        <w:t xml:space="preserve">  </w:t>
      </w:r>
    </w:p>
    <w:p w:rsidR="00174DC1" w:rsidRDefault="00537C6E" w:rsidP="00174DC1">
      <w:r>
        <w:rPr>
          <w:noProof/>
          <w:sz w:val="20"/>
        </w:rPr>
        <w:pict>
          <v:shape id="_x0000_s6564" type="#_x0000_t172" style="position:absolute;margin-left:130.25pt;margin-top:11.25pt;width:69.2pt;height:23.65pt;rotation:751879fd;z-index:254454272" fillcolor="black">
            <v:shadow color="#868686"/>
            <v:textpath style="font-family:&quot;Arial&quot;;font-size:8pt;v-text-kern:t" trim="t" fitpath="t" string="ул.Жайыл-Баатыра"/>
          </v:shape>
        </w:pict>
      </w:r>
      <w:r w:rsidR="00174DC1">
        <w:tab/>
      </w:r>
      <w:r w:rsidR="00174DC1">
        <w:tab/>
      </w:r>
      <w:r w:rsidR="00174DC1">
        <w:tab/>
        <w:t xml:space="preserve">      </w:t>
      </w:r>
      <w:r w:rsidR="00174DC1">
        <w:tab/>
      </w:r>
      <w:r w:rsidR="00174DC1">
        <w:tab/>
        <w:t xml:space="preserve">     </w:t>
      </w:r>
    </w:p>
    <w:p w:rsidR="00174DC1" w:rsidRDefault="00174DC1" w:rsidP="00174DC1">
      <w:r>
        <w:tab/>
      </w:r>
      <w:r>
        <w:tab/>
        <w:t xml:space="preserve">       </w:t>
      </w:r>
      <w:r>
        <w:tab/>
        <w:t xml:space="preserve">    </w:t>
      </w:r>
    </w:p>
    <w:p w:rsidR="00174DC1" w:rsidRDefault="00537C6E" w:rsidP="00174DC1">
      <w:pPr>
        <w:tabs>
          <w:tab w:val="left" w:pos="382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5324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9215</wp:posOffset>
                </wp:positionV>
                <wp:extent cx="0" cy="1485900"/>
                <wp:effectExtent l="28575" t="31115" r="28575" b="35560"/>
                <wp:wrapNone/>
                <wp:docPr id="1983" name="Line 5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9" o:spid="_x0000_s1026" style="position:absolute;z-index:25445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45pt" to="108pt,12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C1iJAIAAEAEAAAOAAAAZHJzL2Uyb0RvYy54bWysU8GO2jAQvVfqP1i5QxJIW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4403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69215</wp:posOffset>
                </wp:positionV>
                <wp:extent cx="1371600" cy="0"/>
                <wp:effectExtent l="28575" t="31115" r="28575" b="35560"/>
                <wp:wrapNone/>
                <wp:docPr id="1982" name="Line 5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30" o:spid="_x0000_s1026" style="position:absolute;flip:x;z-index:25444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45pt" to="3in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174DC1">
        <w:tab/>
      </w:r>
    </w:p>
    <w:p w:rsidR="00174DC1" w:rsidRDefault="00174DC1" w:rsidP="00174DC1">
      <w:pPr>
        <w:ind w:left="7080" w:firstLine="708"/>
      </w:pPr>
      <w:r>
        <w:t>Авых. –     автомашин</w:t>
      </w:r>
    </w:p>
    <w:p w:rsidR="00174DC1" w:rsidRDefault="00537C6E" w:rsidP="00174DC1">
      <w:pPr>
        <w:ind w:left="7080" w:firstLine="708"/>
      </w:pPr>
      <w:r>
        <w:rPr>
          <w:noProof/>
          <w:sz w:val="20"/>
        </w:rPr>
        <w:pict>
          <v:shape id="_x0000_s6570" type="#_x0000_t172" style="position:absolute;left:0;text-align:left;margin-left:75.6pt;margin-top:19.25pt;width:52.5pt;height:23.65pt;rotation:-4975009fd;z-index:254460416" fillcolor="black">
            <v:shadow color="#868686"/>
            <v:textpath style="font-family:&quot;Arial&quot;;font-size:8pt;v-text-kern:t" trim="t" fitpath="t" string="ул.Д,Садырбаева"/>
          </v:shape>
        </w:pict>
      </w:r>
      <w:r w:rsidR="00174DC1">
        <w:rPr>
          <w:lang w:val="en-US"/>
        </w:rPr>
        <w:t>L</w:t>
      </w:r>
      <w:r w:rsidR="00174DC1">
        <w:t>об. –       км.</w:t>
      </w:r>
    </w:p>
    <w:p w:rsidR="00174DC1" w:rsidRDefault="00174DC1" w:rsidP="00174DC1">
      <w:pPr>
        <w:ind w:left="3540" w:firstLine="708"/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–        мин.</w:t>
      </w:r>
    </w:p>
    <w:p w:rsidR="00174DC1" w:rsidRDefault="00174DC1" w:rsidP="00174DC1">
      <w:pPr>
        <w:ind w:left="7080" w:firstLine="708"/>
      </w:pPr>
      <w:r>
        <w:t>Идв. –       мин.</w:t>
      </w:r>
    </w:p>
    <w:p w:rsidR="00174DC1" w:rsidRDefault="00174DC1" w:rsidP="00174DC1">
      <w:r>
        <w:tab/>
        <w:t xml:space="preserve">    </w:t>
      </w:r>
      <w:r>
        <w:tab/>
        <w:t xml:space="preserve">   </w:t>
      </w:r>
      <w:r>
        <w:tab/>
      </w:r>
      <w:r>
        <w:tab/>
        <w:t xml:space="preserve">      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км.час.</w:t>
      </w:r>
    </w:p>
    <w:p w:rsidR="00174DC1" w:rsidRDefault="00174DC1" w:rsidP="00174DC1"/>
    <w:p w:rsidR="00174DC1" w:rsidRDefault="00174DC1" w:rsidP="00174DC1">
      <w:r>
        <w:t xml:space="preserve">                    </w:t>
      </w:r>
      <w:r w:rsidRPr="00240F16">
        <w:t xml:space="preserve">  </w:t>
      </w:r>
      <w:r>
        <w:t xml:space="preserve">           </w:t>
      </w:r>
    </w:p>
    <w:p w:rsidR="00174DC1" w:rsidRDefault="00537C6E" w:rsidP="00174DC1">
      <w:r>
        <w:rPr>
          <w:noProof/>
          <w:sz w:val="20"/>
        </w:rPr>
        <w:pict>
          <v:shape id="_x0000_s6571" type="#_x0000_t172" style="position:absolute;margin-left:1in;margin-top:12.05pt;width:54pt;height:23.65pt;rotation:862513fd;z-index:254461440" fillcolor="black">
            <v:shadow color="#868686"/>
            <v:textpath style="font-family:&quot;Arial&quot;;font-size:8pt;v-text-kern:t" trim="t" fitpath="t" string="ул.Цветоч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348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8735</wp:posOffset>
                </wp:positionV>
                <wp:extent cx="228600" cy="228600"/>
                <wp:effectExtent l="9525" t="10160" r="9525" b="8890"/>
                <wp:wrapNone/>
                <wp:docPr id="1981" name="Oval 5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49" o:spid="_x0000_s1026" style="position:absolute;margin-left:54pt;margin-top:3.05pt;width:18pt;height:18pt;z-index:25446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5939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3035</wp:posOffset>
                </wp:positionV>
                <wp:extent cx="457200" cy="0"/>
                <wp:effectExtent l="28575" t="29210" r="28575" b="37465"/>
                <wp:wrapNone/>
                <wp:docPr id="1980" name="Line 5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45" o:spid="_x0000_s1026" style="position:absolute;flip:x;z-index:25445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2.05pt" to="108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174DC1">
        <w:t xml:space="preserve">                                    </w:t>
      </w:r>
    </w:p>
    <w:p w:rsidR="00174DC1" w:rsidRPr="00D77ED2" w:rsidRDefault="00174DC1" w:rsidP="00174DC1">
      <w:pPr>
        <w:ind w:firstLine="708"/>
        <w:jc w:val="both"/>
      </w:pPr>
    </w:p>
    <w:p w:rsidR="00174DC1" w:rsidRDefault="00174DC1" w:rsidP="00174DC1">
      <w:pPr>
        <w:jc w:val="both"/>
        <w:rPr>
          <w:b/>
        </w:rPr>
      </w:pPr>
    </w:p>
    <w:p w:rsidR="00174DC1" w:rsidRPr="001E639F" w:rsidRDefault="00174DC1" w:rsidP="00174DC1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74DC1" w:rsidRDefault="00174DC1" w:rsidP="00174DC1">
      <w:pPr>
        <w:ind w:firstLine="720"/>
        <w:jc w:val="both"/>
        <w:rPr>
          <w:b/>
        </w:rPr>
      </w:pPr>
    </w:p>
    <w:p w:rsidR="00174DC1" w:rsidRPr="00D20C41" w:rsidRDefault="00174DC1" w:rsidP="00174DC1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74DC1" w:rsidRDefault="00174DC1" w:rsidP="00174DC1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50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79" name="Line 5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6" o:spid="_x0000_s1026" style="position:absolute;z-index:25427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E5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RbzpcR&#10;krgBlXZcMjQdz2Z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1c/E5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4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н/с Ала-Тоо – ж/м Арча-Бешик»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C30FF5" w:rsidP="00C30FF5">
      <w:pPr>
        <w:rPr>
          <w:b/>
          <w:bCs/>
        </w:rPr>
      </w:pPr>
      <w:r>
        <w:rPr>
          <w:b/>
          <w:bCs/>
        </w:rPr>
        <w:tab/>
        <w:t xml:space="preserve">   С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22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685800" cy="685800"/>
                <wp:effectExtent l="28575" t="34290" r="28575" b="13335"/>
                <wp:wrapNone/>
                <wp:docPr id="1978" name="AutoShape 2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44" o:spid="_x0000_s1026" type="#_x0000_t187" style="position:absolute;margin-left:18pt;margin-top:4.2pt;width:54pt;height:54pt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" fillcolor="#36f"/>
            </w:pict>
          </mc:Fallback>
        </mc:AlternateConten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3706" type="#_x0000_t172" style="position:absolute;left:0;text-align:left;margin-left:384.7pt;margin-top:1.3pt;width:48pt;height:23.65pt;rotation:964806fd;z-index:25159116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3708" type="#_x0000_t172" style="position:absolute;left:0;text-align:left;margin-left:352.8pt;margin-top:12pt;width:39.5pt;height:18.1pt;rotation:-75637740fd;z-index:25159321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685" type="#_x0000_t172" style="position:absolute;margin-left:379.85pt;margin-top:34.15pt;width:68.25pt;height:18pt;rotation:18214536fd;z-index:251569664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3345</wp:posOffset>
                </wp:positionV>
                <wp:extent cx="0" cy="233680"/>
                <wp:effectExtent l="57150" t="7620" r="57150" b="15875"/>
                <wp:wrapNone/>
                <wp:docPr id="1977" name="Line 2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33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3" o:spid="_x0000_s1026" style="position:absolute;flip:x y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35pt" to="396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">
                <v:stroke start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>
                <wp:simplePos x="0" y="0"/>
                <wp:positionH relativeFrom="column">
                  <wp:posOffset>4903470</wp:posOffset>
                </wp:positionH>
                <wp:positionV relativeFrom="paragraph">
                  <wp:posOffset>139700</wp:posOffset>
                </wp:positionV>
                <wp:extent cx="0" cy="245745"/>
                <wp:effectExtent l="55245" t="15875" r="59055" b="5080"/>
                <wp:wrapNone/>
                <wp:docPr id="1976" name="Line 2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57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2" o:spid="_x0000_s1026" style="position:absolute;flip:x 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1pt,11pt" to="386.1pt,3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>
                <wp:simplePos x="0" y="0"/>
                <wp:positionH relativeFrom="column">
                  <wp:posOffset>4827905</wp:posOffset>
                </wp:positionH>
                <wp:positionV relativeFrom="paragraph">
                  <wp:posOffset>93345</wp:posOffset>
                </wp:positionV>
                <wp:extent cx="0" cy="295275"/>
                <wp:effectExtent l="36830" t="36195" r="29845" b="30480"/>
                <wp:wrapNone/>
                <wp:docPr id="1975" name="Line 2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1" o:spid="_x0000_s1026" style="position:absolute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.15pt,7.35pt" to="380.1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89120" behindDoc="0" locked="0" layoutInCell="1" allowOverlap="1">
                <wp:simplePos x="0" y="0"/>
                <wp:positionH relativeFrom="column">
                  <wp:posOffset>4827905</wp:posOffset>
                </wp:positionH>
                <wp:positionV relativeFrom="paragraph">
                  <wp:posOffset>114300</wp:posOffset>
                </wp:positionV>
                <wp:extent cx="359410" cy="0"/>
                <wp:effectExtent l="36830" t="28575" r="32385" b="28575"/>
                <wp:wrapNone/>
                <wp:docPr id="1974" name="Line 2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94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0" o:spid="_x0000_s1026" style="position:absolute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0.15pt,9pt" to="408.4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>
                <wp:simplePos x="0" y="0"/>
                <wp:positionH relativeFrom="column">
                  <wp:posOffset>5160645</wp:posOffset>
                </wp:positionH>
                <wp:positionV relativeFrom="paragraph">
                  <wp:posOffset>114300</wp:posOffset>
                </wp:positionV>
                <wp:extent cx="0" cy="669290"/>
                <wp:effectExtent l="36195" t="28575" r="30480" b="35560"/>
                <wp:wrapNone/>
                <wp:docPr id="1973" name="Line 2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92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8" o:spid="_x0000_s1026" style="position:absolute;flip:x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35pt,9pt" to="406.35pt,6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679" type="#_x0000_t172" style="position:absolute;margin-left:183.6pt;margin-top:9pt;width:89.5pt;height:22.2pt;rotation:532142fd;z-index:251563520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 xml:space="preserve">  З</w:t>
      </w:r>
      <w:r w:rsidR="00C30FF5">
        <w:tab/>
      </w:r>
      <w:r w:rsidR="00C30FF5">
        <w:tab/>
        <w:t xml:space="preserve"> В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4304" behindDoc="0" locked="0" layoutInCell="1" allowOverlap="1">
                <wp:simplePos x="0" y="0"/>
                <wp:positionH relativeFrom="column">
                  <wp:posOffset>2103120</wp:posOffset>
                </wp:positionH>
                <wp:positionV relativeFrom="paragraph">
                  <wp:posOffset>38100</wp:posOffset>
                </wp:positionV>
                <wp:extent cx="0" cy="1325880"/>
                <wp:effectExtent l="36195" t="28575" r="30480" b="36195"/>
                <wp:wrapNone/>
                <wp:docPr id="1972" name="Line 2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3258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6" o:spid="_x0000_s1026" style="position:absolute;flip:x y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6pt,3pt" to="165.6pt,10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5328" behindDoc="0" locked="0" layoutInCell="1" allowOverlap="1">
                <wp:simplePos x="0" y="0"/>
                <wp:positionH relativeFrom="column">
                  <wp:posOffset>2103120</wp:posOffset>
                </wp:positionH>
                <wp:positionV relativeFrom="paragraph">
                  <wp:posOffset>38100</wp:posOffset>
                </wp:positionV>
                <wp:extent cx="3068955" cy="0"/>
                <wp:effectExtent l="36195" t="28575" r="28575" b="28575"/>
                <wp:wrapNone/>
                <wp:docPr id="1971" name="Line 2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89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7" o:spid="_x0000_s1026" style="position:absolute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6pt,3pt" to="407.2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CLbJAIAAEA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680" type="#_x0000_t172" style="position:absolute;margin-left:371.25pt;margin-top:2.75pt;width:24.75pt;height:23.65pt;rotation:1951818fd;z-index:25156454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604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2400</wp:posOffset>
                </wp:positionV>
                <wp:extent cx="914400" cy="0"/>
                <wp:effectExtent l="19050" t="57150" r="19050" b="57150"/>
                <wp:wrapNone/>
                <wp:docPr id="1970" name="Line 2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52" o:spid="_x0000_s1026" style="position:absolute;flip:x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12pt" to="252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">
                <v:stroke startarrow="block" endarrow="block"/>
              </v:line>
            </w:pict>
          </mc:Fallback>
        </mc:AlternateContent>
      </w:r>
    </w:p>
    <w:p w:rsidR="00C30FF5" w:rsidRPr="00DF240F" w:rsidRDefault="00537C6E" w:rsidP="00C30FF5">
      <w:r>
        <w:rPr>
          <w:noProof/>
          <w:sz w:val="20"/>
        </w:rPr>
        <w:pict>
          <v:shape id="_x0000_s3681" type="#_x0000_t172" style="position:absolute;margin-left:425.25pt;margin-top:1.6pt;width:48pt;height:23.65pt;rotation:964806fd;z-index:25156556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w:pict>
          <v:shape id="_x0000_s3678" type="#_x0000_t172" style="position:absolute;margin-left:136.7pt;margin-top:23.5pt;width:39.75pt;height:18pt;rotation:18583420fd;z-index:251562496" fillcolor="black">
            <v:shadow color="#868686"/>
            <v:textpath style="font-family:&quot;Arial&quot;;font-size:8pt;v-text-kern:t" trim="t" fitpath="t" string="ул.Кирова"/>
          </v:shape>
        </w:pict>
      </w:r>
      <w:r w:rsidR="00C30FF5">
        <w:tab/>
        <w:t xml:space="preserve">    Ю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81915</wp:posOffset>
                </wp:positionV>
                <wp:extent cx="542290" cy="0"/>
                <wp:effectExtent l="28575" t="34290" r="29210" b="32385"/>
                <wp:wrapNone/>
                <wp:docPr id="1969" name="Line 2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2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9" o:spid="_x0000_s1026" style="position:absolute;flip:y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6.45pt" to="447.7pt,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>
                <wp:simplePos x="0" y="0"/>
                <wp:positionH relativeFrom="column">
                  <wp:posOffset>5685790</wp:posOffset>
                </wp:positionH>
                <wp:positionV relativeFrom="paragraph">
                  <wp:posOffset>81915</wp:posOffset>
                </wp:positionV>
                <wp:extent cx="29210" cy="1045845"/>
                <wp:effectExtent l="37465" t="34290" r="28575" b="34290"/>
                <wp:wrapNone/>
                <wp:docPr id="1968" name="Line 2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10" cy="10458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6" o:spid="_x0000_s1026" style="position:absolute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7.7pt,6.45pt" to="450pt,8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42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82550</wp:posOffset>
                </wp:positionV>
                <wp:extent cx="348615" cy="0"/>
                <wp:effectExtent l="9525" t="6350" r="13335" b="12700"/>
                <wp:wrapNone/>
                <wp:docPr id="1967" name="AutoShape 2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86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85" o:spid="_x0000_s1026" type="#_x0000_t32" style="position:absolute;margin-left:414pt;margin-top:6.5pt;width:27.45pt;height:0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684" type="#_x0000_t172" style="position:absolute;margin-left:438.7pt;margin-top:15.8pt;width:45pt;height:27pt;rotation:-51874257fd;z-index:251568640" fillcolor="black">
            <v:shadow color="#868686"/>
            <v:textpath style="font-family:&quot;Arial&quot;;font-size:8pt;v-text-kern:t" trim="t" fitpath="t" string="ул.Уметалиева"/>
          </v:shape>
        </w:pic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</w:p>
    <w:p w:rsidR="00C30FF5" w:rsidRPr="00DF240F" w:rsidRDefault="00537C6E" w:rsidP="00C30FF5">
      <w:r>
        <w:rPr>
          <w:noProof/>
          <w:sz w:val="20"/>
        </w:rPr>
        <w:pict>
          <v:shape id="_x0000_s3677" type="#_x0000_t172" style="position:absolute;margin-left:1in;margin-top:6.05pt;width:48pt;height:23.65pt;rotation:990957fd;z-index:251561472" fillcolor="black">
            <v:shadow color="#868686"/>
            <v:textpath style="font-family:&quot;Arial&quot;;font-size:8pt;v-text-kern:t" trim="t" fitpath="t" string="н/с.Ала-То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/>
    <w:p w:rsidR="00C30FF5" w:rsidRPr="0005737A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328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37795</wp:posOffset>
                </wp:positionV>
                <wp:extent cx="731520" cy="0"/>
                <wp:effectExtent l="28575" t="33020" r="30480" b="33655"/>
                <wp:wrapNone/>
                <wp:docPr id="1966" name="Line 2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15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5" o:spid="_x0000_s1026" style="position:absolute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0.85pt" to="165.6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csDIg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3695" type="#_x0000_t172" style="position:absolute;margin-left:122.75pt;margin-top:7.8pt;width:45pt;height:25.35pt;rotation:1142364fd;z-index:251579904;mso-position-horizontal-relative:text;mso-position-vertical-relative:text" fillcolor="black">
            <v:shadow color="#868686"/>
            <v:textpath style="font-family:&quot;Arial&quot;;font-size:8pt;v-text-kern:t" trim="t" fitpath="t" string="ул.Ала-То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94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965" name="Oval 2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51" o:spid="_x0000_s1026" style="position:absolute;margin-left:90pt;margin-top:1.85pt;width:18pt;height:18pt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" fillcolor="#36f"/>
            </w:pict>
          </mc:Fallback>
        </mc:AlternateContent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3707" type="#_x0000_t172" style="position:absolute;margin-left:456pt;margin-top:2.15pt;width:48pt;height:23.65pt;rotation:964806fd;z-index:251592192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76835</wp:posOffset>
                </wp:positionV>
                <wp:extent cx="0" cy="1532255"/>
                <wp:effectExtent l="28575" t="29210" r="28575" b="29210"/>
                <wp:wrapNone/>
                <wp:docPr id="1964" name="Line 2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2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49" o:spid="_x0000_s1026" style="position:absolute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6.05pt" to="513pt,1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76835</wp:posOffset>
                </wp:positionV>
                <wp:extent cx="800100" cy="0"/>
                <wp:effectExtent l="28575" t="29210" r="28575" b="37465"/>
                <wp:wrapNone/>
                <wp:docPr id="1963" name="Line 2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5" o:spid="_x0000_s1026" style="position:absolute;flip:y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6.05pt" to="513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80010</wp:posOffset>
                </wp:positionV>
                <wp:extent cx="0" cy="1028700"/>
                <wp:effectExtent l="57150" t="22860" r="57150" b="15240"/>
                <wp:wrapNone/>
                <wp:docPr id="1962" name="Line 2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4" o:spid="_x0000_s1026" style="position:absolute;flip:y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6.3pt" to="7in,8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">
                <v:stroke startarrow="block"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682" type="#_x0000_t172" style="position:absolute;margin-left:498.25pt;margin-top:22.05pt;width:53.35pt;height:20.9pt;rotation:-5098263fd;z-index:251566592" fillcolor="black">
            <v:shadow color="#868686"/>
            <v:textpath style="font-family:&quot;Arial&quot;;font-size:8pt;v-text-kern:t" trim="t" fitpath="t" string="ул.Манаса"/>
          </v:shape>
        </w:pict>
      </w:r>
    </w:p>
    <w:p w:rsidR="00C30FF5" w:rsidRPr="0069584D" w:rsidRDefault="00C30FF5" w:rsidP="00C30FF5"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</w:t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</w:t>
      </w:r>
      <w:r>
        <w:tab/>
        <w:t xml:space="preserve">     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DF240F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275DBD" w:rsidRDefault="00537C6E" w:rsidP="00C30FF5">
      <w:r>
        <w:rPr>
          <w:noProof/>
          <w:sz w:val="20"/>
        </w:rPr>
        <w:pict>
          <v:shape id="_x0000_s3688" type="#_x0000_t172" style="position:absolute;margin-left:364.75pt;margin-top:19.9pt;width:57.75pt;height:27pt;rotation:-4917609fd;z-index:251572736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</w:rPr>
        <w:pict>
          <v:shape id="_x0000_s3687" type="#_x0000_t172" style="position:absolute;margin-left:432.7pt;margin-top:5.85pt;width:63pt;height:27pt;rotation:876374fd;z-index:25157171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05737A" w:rsidRDefault="00C30FF5" w:rsidP="00C30FF5">
      <w:r>
        <w:tab/>
      </w:r>
    </w:p>
    <w:p w:rsidR="00C30FF5" w:rsidRPr="00DF240F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400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115</wp:posOffset>
                </wp:positionV>
                <wp:extent cx="1371600" cy="0"/>
                <wp:effectExtent l="28575" t="31115" r="28575" b="35560"/>
                <wp:wrapNone/>
                <wp:docPr id="1961" name="Line 2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5" o:spid="_x0000_s1026" style="position:absolute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45pt" to="513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115</wp:posOffset>
                </wp:positionV>
                <wp:extent cx="0" cy="571500"/>
                <wp:effectExtent l="28575" t="31115" r="28575" b="35560"/>
                <wp:wrapNone/>
                <wp:docPr id="1960" name="Line 2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2" o:spid="_x0000_s1026" style="position:absolute;flip:x y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2.45pt" to="405pt,4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Pr="0005737A" w:rsidRDefault="00537C6E" w:rsidP="00C30FF5">
      <w:r>
        <w:rPr>
          <w:noProof/>
        </w:rPr>
        <w:pict>
          <v:shape id="_x0000_s3693" type="#_x0000_t172" style="position:absolute;margin-left:341.35pt;margin-top:5.4pt;width:65.9pt;height:27pt;rotation:24334458fd;z-index:251577856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</w:rPr>
        <w:pict>
          <v:shape id="_x0000_s3694" type="#_x0000_t172" style="position:absolute;margin-left:291.45pt;margin-top:20.6pt;width:55.1pt;height:26pt;rotation:42140978fd;z-index:251578880" fillcolor="black">
            <v:shadow color="#868686"/>
            <v:textpath style="font-family:&quot;Arial&quot;;font-size:8pt;v-text-kern:t" trim="t" fitpath="t" string="ул.Шер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>
                <wp:simplePos x="0" y="0"/>
                <wp:positionH relativeFrom="column">
                  <wp:posOffset>4216400</wp:posOffset>
                </wp:positionH>
                <wp:positionV relativeFrom="paragraph">
                  <wp:posOffset>64135</wp:posOffset>
                </wp:positionV>
                <wp:extent cx="927100" cy="12700"/>
                <wp:effectExtent l="34925" t="35560" r="28575" b="37465"/>
                <wp:wrapNone/>
                <wp:docPr id="1959" name="Line 2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7100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7" o:spid="_x0000_s1026" style="position:absolute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2pt,5.05pt" to="40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76835</wp:posOffset>
                </wp:positionV>
                <wp:extent cx="0" cy="800100"/>
                <wp:effectExtent l="28575" t="29210" r="28575" b="37465"/>
                <wp:wrapNone/>
                <wp:docPr id="1958" name="Line 2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68" o:spid="_x0000_s1026" style="position:absolute;flip:y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6.05pt" to="333pt,6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Pr="0005737A" w:rsidRDefault="00C30FF5" w:rsidP="00C30FF5">
      <w:r>
        <w:tab/>
      </w:r>
    </w:p>
    <w:p w:rsidR="00C30FF5" w:rsidRPr="0005737A" w:rsidRDefault="00537C6E" w:rsidP="00C30FF5">
      <w:r>
        <w:rPr>
          <w:noProof/>
          <w:sz w:val="20"/>
        </w:rPr>
        <w:pict>
          <v:shape id="_x0000_s3702" type="#_x0000_t172" style="position:absolute;margin-left:348pt;margin-top:10.1pt;width:48pt;height:23.65pt;rotation:964806fd;z-index:251587072" fillcolor="black">
            <v:shadow color="#868686"/>
            <v:textpath style="font-family:&quot;Arial&quot;;font-size:8pt;v-text-kern:t" trim="t" fitpath="t" string="ул.Садыгалы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</w:p>
    <w:p w:rsidR="00C30FF5" w:rsidRPr="0005737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635</wp:posOffset>
                </wp:positionV>
                <wp:extent cx="633730" cy="0"/>
                <wp:effectExtent l="19050" t="19685" r="23495" b="27940"/>
                <wp:wrapNone/>
                <wp:docPr id="1957" name="Line 2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73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77" o:spid="_x0000_s1026" style="position:absolute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.05pt" to="358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" strokeweight="3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78105</wp:posOffset>
                </wp:positionV>
                <wp:extent cx="1714500" cy="1143000"/>
                <wp:effectExtent l="0" t="1905" r="0" b="0"/>
                <wp:wrapNone/>
                <wp:docPr id="1956" name="Text Box 2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76" o:spid="_x0000_s1044" type="#_x0000_t202" style="position:absolute;margin-left:405pt;margin-top:6.15pt;width:135pt;height:90pt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w:pict>
          <v:shape id="_x0000_s3683" type="#_x0000_t172" style="position:absolute;margin-left:283.2pt;margin-top:6.15pt;width:40.8pt;height:33pt;rotation:1486031fd;z-index:251567616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955" name="Oval 2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50" o:spid="_x0000_s1026" style="position:absolute;margin-left:324pt;margin-top:.05pt;width:18pt;height:18pt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" fillcolor="#36f"/>
            </w:pict>
          </mc:Fallback>
        </mc:AlternateContent>
      </w:r>
      <w:r w:rsidR="00C30FF5">
        <w:tab/>
      </w:r>
    </w:p>
    <w:p w:rsidR="00C30FF5" w:rsidRPr="0005737A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Pr="0005737A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60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54" name="Line 5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7" o:spid="_x0000_s1026" style="position:absolute;z-index:25427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/Qm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xSSL&#10;kMQNqLTjkqHJeDr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qf0J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  <w:t xml:space="preserve">                         </w:t>
      </w:r>
      <w:r>
        <w:rPr>
          <w:b/>
        </w:rPr>
        <w:t>движения  микроавтобусного маршрута №150</w:t>
      </w:r>
    </w:p>
    <w:p w:rsidR="00C30FF5" w:rsidRDefault="00C30FF5" w:rsidP="00C30FF5">
      <w:pPr>
        <w:ind w:firstLine="720"/>
        <w:rPr>
          <w:b/>
        </w:rPr>
      </w:pPr>
      <w:r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«мкр.Асанбай (кольцевой)»</w:t>
      </w:r>
    </w:p>
    <w:p w:rsidR="00C30FF5" w:rsidRDefault="00537C6E" w:rsidP="00C30FF5">
      <w:pPr>
        <w:pStyle w:val="1"/>
      </w:pPr>
      <w:r>
        <w:rPr>
          <w:noProof/>
          <w:sz w:val="20"/>
        </w:rPr>
        <w:pict>
          <v:shape id="_x0000_s4630" type="#_x0000_t172" style="position:absolute;margin-left:122.3pt;margin-top:51.3pt;width:51pt;height:23.65pt;rotation:-5004184fd;z-index:252537344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34272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478155</wp:posOffset>
                </wp:positionV>
                <wp:extent cx="0" cy="648970"/>
                <wp:effectExtent l="36195" t="30480" r="30480" b="34925"/>
                <wp:wrapNone/>
                <wp:docPr id="1953" name="Line 3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03" o:spid="_x0000_s1026" style="position:absolute;z-index:25253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37.65pt" to="159.6pt,8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idL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712" type="#_x0000_t172" style="position:absolute;margin-left:300.6pt;margin-top:39.7pt;width:51pt;height:23.65pt;rotation:-5004184fd;z-index:251597312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>
                <wp:simplePos x="0" y="0"/>
                <wp:positionH relativeFrom="column">
                  <wp:posOffset>3990975</wp:posOffset>
                </wp:positionH>
                <wp:positionV relativeFrom="paragraph">
                  <wp:posOffset>478155</wp:posOffset>
                </wp:positionV>
                <wp:extent cx="0" cy="648970"/>
                <wp:effectExtent l="28575" t="30480" r="28575" b="34925"/>
                <wp:wrapNone/>
                <wp:docPr id="1952" name="Line 2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8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7" o:spid="_x0000_s1026" style="position:absolute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4.25pt,37.65pt" to="314.25pt,8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rXsIwIAAD8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47" type="#_x0000_t172" style="position:absolute;margin-left:204.3pt;margin-top:14pt;width:75pt;height:23.65pt;rotation:-22935484fd;z-index:249687552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7312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478155</wp:posOffset>
                </wp:positionV>
                <wp:extent cx="1964055" cy="0"/>
                <wp:effectExtent l="36195" t="30480" r="28575" b="36195"/>
                <wp:wrapNone/>
                <wp:docPr id="1951" name="Line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4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3" o:spid="_x0000_s1026" style="position:absolute;z-index:24967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37.65pt" to="314.25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lLwIg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                 </w:t>
      </w:r>
    </w:p>
    <w:p w:rsidR="00C30FF5" w:rsidRPr="00C23E1C" w:rsidRDefault="00537C6E" w:rsidP="00C30FF5">
      <w:pPr>
        <w:tabs>
          <w:tab w:val="left" w:pos="708"/>
          <w:tab w:val="left" w:pos="4940"/>
        </w:tabs>
        <w:rPr>
          <w:b/>
          <w:sz w:val="28"/>
          <w:szCs w:val="28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35296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138430</wp:posOffset>
                </wp:positionV>
                <wp:extent cx="1374775" cy="0"/>
                <wp:effectExtent l="20955" t="52705" r="13970" b="61595"/>
                <wp:wrapNone/>
                <wp:docPr id="1950" name="AutoShape 3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4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04" o:spid="_x0000_s1026" type="#_x0000_t32" style="position:absolute;margin-left:188.4pt;margin-top:10.9pt;width:108.25pt;height:0;flip:x;z-index:25253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628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8430</wp:posOffset>
                </wp:positionV>
                <wp:extent cx="914400" cy="914400"/>
                <wp:effectExtent l="28575" t="33655" r="28575" b="13970"/>
                <wp:wrapNone/>
                <wp:docPr id="1949" name="AutoShape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2" o:spid="_x0000_s1026" type="#_x0000_t187" style="position:absolute;margin-left:18pt;margin-top:10.9pt;width:1in;height:1in;z-index:24967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" fillcolor="blue"/>
            </w:pict>
          </mc:Fallback>
        </mc:AlternateContent>
      </w:r>
      <w:r w:rsidR="00C30FF5">
        <w:tab/>
        <w:t xml:space="preserve">     </w:t>
      </w:r>
      <w:r w:rsidR="00C30FF5" w:rsidRPr="00C23E1C">
        <w:rPr>
          <w:b/>
        </w:rPr>
        <w:t xml:space="preserve">С                                                        </w: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36320" behindDoc="0" locked="0" layoutInCell="1" allowOverlap="1">
                <wp:simplePos x="0" y="0"/>
                <wp:positionH relativeFrom="column">
                  <wp:posOffset>2392680</wp:posOffset>
                </wp:positionH>
                <wp:positionV relativeFrom="paragraph">
                  <wp:posOffset>114935</wp:posOffset>
                </wp:positionV>
                <wp:extent cx="1304925" cy="0"/>
                <wp:effectExtent l="11430" t="57785" r="17145" b="56515"/>
                <wp:wrapNone/>
                <wp:docPr id="1948" name="AutoShape 3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49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05" o:spid="_x0000_s1026" type="#_x0000_t32" style="position:absolute;margin-left:188.4pt;margin-top:9.05pt;width:102.75pt;height:0;z-index:25253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">
                <v:stroke endarrow="block"/>
              </v:shap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8576" behindDoc="0" locked="0" layoutInCell="1" allowOverlap="1">
                <wp:simplePos x="0" y="0"/>
                <wp:positionH relativeFrom="column">
                  <wp:posOffset>4490720</wp:posOffset>
                </wp:positionH>
                <wp:positionV relativeFrom="paragraph">
                  <wp:posOffset>88265</wp:posOffset>
                </wp:positionV>
                <wp:extent cx="635" cy="1943100"/>
                <wp:effectExtent l="33020" t="31115" r="33020" b="35560"/>
                <wp:wrapNone/>
                <wp:docPr id="1947" name="Line 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4" o:spid="_x0000_s1026" style="position:absolute;flip:x;z-index:24968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3.6pt,6.95pt" to="353.65pt,15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R7qLQIAAEs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713" type="#_x0000_t172" style="position:absolute;margin-left:221.7pt;margin-top:6.95pt;width:51pt;height:23.65pt;rotation:-22651376fd;z-index:25159833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>
                <wp:simplePos x="0" y="0"/>
                <wp:positionH relativeFrom="column">
                  <wp:posOffset>2026920</wp:posOffset>
                </wp:positionH>
                <wp:positionV relativeFrom="paragraph">
                  <wp:posOffset>88265</wp:posOffset>
                </wp:positionV>
                <wp:extent cx="2489835" cy="0"/>
                <wp:effectExtent l="36195" t="31115" r="36195" b="35560"/>
                <wp:wrapNone/>
                <wp:docPr id="1946" name="Line 2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9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686" o:spid="_x0000_s1026" style="position:absolute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6pt,6.95pt" to="355.6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uSBJAIAAEA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З</w:t>
      </w:r>
      <w:r w:rsidR="00C30FF5">
        <w:tab/>
      </w:r>
      <w:r w:rsidR="00C30FF5">
        <w:tab/>
        <w:t xml:space="preserve">      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  <w:t xml:space="preserve">     Ю</w:t>
      </w:r>
    </w:p>
    <w:p w:rsidR="00C30FF5" w:rsidRDefault="00537C6E" w:rsidP="00C30FF5">
      <w:r>
        <w:rPr>
          <w:noProof/>
          <w:sz w:val="20"/>
        </w:rPr>
        <w:pict>
          <v:shape id="_x0000_s1844" type="#_x0000_t172" style="position:absolute;margin-left:340pt;margin-top:22.7pt;width:51pt;height:23.65pt;rotation:-5004184fd;z-index:24968448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850" type="#_x0000_t172" style="position:absolute;margin-left:296.85pt;margin-top:2.8pt;width:51pt;height:23.65pt;rotation:-22682822fd;z-index:249690624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6560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103505</wp:posOffset>
                </wp:positionV>
                <wp:extent cx="0" cy="1304925"/>
                <wp:effectExtent l="32385" t="36830" r="34290" b="29845"/>
                <wp:wrapNone/>
                <wp:docPr id="1945" name="Line 5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04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2" o:spid="_x0000_s1026" style="position:absolute;flip:y;z-index:25446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8.15pt" to="317.55pt,1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9600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103505</wp:posOffset>
                </wp:positionV>
                <wp:extent cx="457835" cy="0"/>
                <wp:effectExtent l="32385" t="36830" r="33655" b="29845"/>
                <wp:wrapNone/>
                <wp:docPr id="1944" name="Line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8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5" o:spid="_x0000_s1026" style="position:absolute;z-index:24968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8.15pt" to="353.6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1843" type="#_x0000_t172" style="position:absolute;margin-left:271pt;margin-top:27.2pt;width:75pt;height:23.65pt;rotation:-5256608fd;z-index:249683456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6580" type="#_x0000_t172" style="position:absolute;margin-left:324pt;margin-top:1.6pt;width:51pt;height:23.65pt;rotation:-22682822fd;z-index:254470656" fillcolor="black">
            <v:shadow color="#868686"/>
            <v:textpath style="font-family:&quot;Arial&quot;;font-size:8pt;v-text-kern:t" trim="t" fitpath="t" string="ул.Медер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5504" behindDoc="0" locked="0" layoutInCell="1" allowOverlap="1">
                <wp:simplePos x="0" y="0"/>
                <wp:positionH relativeFrom="column">
                  <wp:posOffset>4417695</wp:posOffset>
                </wp:positionH>
                <wp:positionV relativeFrom="paragraph">
                  <wp:posOffset>88265</wp:posOffset>
                </wp:positionV>
                <wp:extent cx="31115" cy="2124075"/>
                <wp:effectExtent l="36195" t="31115" r="37465" b="35560"/>
                <wp:wrapNone/>
                <wp:docPr id="1943" name="Line 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115" cy="2124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1" o:spid="_x0000_s1026" style="position:absolute;flip:x;z-index:24968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5pt,6.95pt" to="350.3pt,17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raYMAIAAE0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5536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88265</wp:posOffset>
                </wp:positionV>
                <wp:extent cx="415925" cy="0"/>
                <wp:effectExtent l="32385" t="31115" r="37465" b="35560"/>
                <wp:wrapNone/>
                <wp:docPr id="1942" name="Line 5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59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1" o:spid="_x0000_s1026" style="position:absolute;z-index:25446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55pt,6.95pt" to="350.3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469632" behindDoc="0" locked="0" layoutInCell="1" allowOverlap="1">
                <wp:simplePos x="0" y="0"/>
                <wp:positionH relativeFrom="column">
                  <wp:posOffset>4291330</wp:posOffset>
                </wp:positionH>
                <wp:positionV relativeFrom="paragraph">
                  <wp:posOffset>17780</wp:posOffset>
                </wp:positionV>
                <wp:extent cx="0" cy="381000"/>
                <wp:effectExtent l="52705" t="17780" r="61595" b="10795"/>
                <wp:wrapNone/>
                <wp:docPr id="1941" name="AutoShape 5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5" o:spid="_x0000_s1026" type="#_x0000_t32" style="position:absolute;margin-left:337.9pt;margin-top:1.4pt;width:0;height:30pt;flip:y;z-index:25446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6860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7780</wp:posOffset>
                </wp:positionV>
                <wp:extent cx="0" cy="447675"/>
                <wp:effectExtent l="57150" t="8255" r="57150" b="20320"/>
                <wp:wrapNone/>
                <wp:docPr id="1940" name="AutoShape 5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554" o:spid="_x0000_s1026" type="#_x0000_t32" style="position:absolute;margin-left:324pt;margin-top:1.4pt;width:0;height:35.25pt;z-index:25446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/>
    <w:p w:rsidR="00C30FF5" w:rsidRDefault="00C30FF5" w:rsidP="00C30FF5">
      <w:pPr>
        <w:tabs>
          <w:tab w:val="center" w:pos="5580"/>
        </w:tabs>
        <w:ind w:firstLine="4956"/>
      </w:pPr>
      <w:r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6582" type="#_x0000_t172" style="position:absolute;margin-left:334pt;margin-top:14.2pt;width:51pt;height:23.65pt;rotation:-5004184fd;z-index:254472704" fillcolor="black">
            <v:shadow color="#868686"/>
            <v:textpath style="font-family:&quot;Arial&quot;;font-size:8pt;v-text-kern:t" trim="t" fitpath="t" string="ул.Жукеева-Пудовкина"/>
          </v:shape>
        </w:pict>
      </w:r>
      <w:r>
        <w:rPr>
          <w:noProof/>
          <w:sz w:val="20"/>
        </w:rPr>
        <w:pict>
          <v:shape id="_x0000_s6581" type="#_x0000_t172" style="position:absolute;margin-left:296.65pt;margin-top:.55pt;width:51pt;height:23.65pt;rotation:-22682822fd;z-index:25447168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67584" behindDoc="0" locked="0" layoutInCell="1" allowOverlap="1">
                <wp:simplePos x="0" y="0"/>
                <wp:positionH relativeFrom="column">
                  <wp:posOffset>4033520</wp:posOffset>
                </wp:positionH>
                <wp:positionV relativeFrom="paragraph">
                  <wp:posOffset>6985</wp:posOffset>
                </wp:positionV>
                <wp:extent cx="415290" cy="0"/>
                <wp:effectExtent l="33020" t="35560" r="37465" b="31115"/>
                <wp:wrapNone/>
                <wp:docPr id="1939" name="Line 5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52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3" o:spid="_x0000_s1026" style="position:absolute;z-index:25446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6pt,.55pt" to="350.3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5220"/>
        </w:tabs>
      </w:pPr>
      <w:r>
        <w:tab/>
      </w:r>
    </w:p>
    <w:p w:rsidR="00C30FF5" w:rsidRDefault="00C30FF5" w:rsidP="00C30FF5"/>
    <w:p w:rsidR="00C30FF5" w:rsidRDefault="00C30FF5" w:rsidP="00C30FF5">
      <w:pPr>
        <w:tabs>
          <w:tab w:val="center" w:pos="5580"/>
        </w:tabs>
        <w:ind w:firstLine="4956"/>
      </w:pPr>
      <w:r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8336" behindDoc="0" locked="0" layoutInCell="1" allowOverlap="1">
                <wp:simplePos x="0" y="0"/>
                <wp:positionH relativeFrom="column">
                  <wp:posOffset>4417695</wp:posOffset>
                </wp:positionH>
                <wp:positionV relativeFrom="paragraph">
                  <wp:posOffset>109855</wp:posOffset>
                </wp:positionV>
                <wp:extent cx="1127125" cy="572135"/>
                <wp:effectExtent l="36195" t="33655" r="36830" b="32385"/>
                <wp:wrapNone/>
                <wp:docPr id="1938" name="Line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7125" cy="572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14" o:spid="_x0000_s1026" style="position:absolute;z-index:24967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5pt,8.65pt" to="436.6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42" type="#_x0000_t172" style="position:absolute;margin-left:361.55pt;margin-top:3pt;width:57.75pt;height:23.65pt;rotation:2586071fd;z-index:249682432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center" w:pos="5580"/>
        </w:tabs>
      </w:pPr>
      <w:r>
        <w:rPr>
          <w:noProof/>
          <w:sz w:val="20"/>
        </w:rPr>
        <w:pict>
          <v:shape id="_x0000_s1841" type="#_x0000_t172" style="position:absolute;margin-left:324pt;margin-top:12.85pt;width:45pt;height:47.25pt;rotation:1952792fd;z-index:249681408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  <w:r w:rsidR="00C30FF5">
        <w:tab/>
        <w:t xml:space="preserve">              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91648" behindDoc="0" locked="0" layoutInCell="1" allowOverlap="1">
                <wp:simplePos x="0" y="0"/>
                <wp:positionH relativeFrom="column">
                  <wp:posOffset>5191125</wp:posOffset>
                </wp:positionH>
                <wp:positionV relativeFrom="paragraph">
                  <wp:posOffset>156210</wp:posOffset>
                </wp:positionV>
                <wp:extent cx="376555" cy="81915"/>
                <wp:effectExtent l="28575" t="32385" r="33020" b="28575"/>
                <wp:wrapNone/>
                <wp:docPr id="1937" name="Line 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6555" cy="819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7" o:spid="_x0000_s1026" style="position:absolute;flip:y;z-index:24969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.75pt,12.3pt" to="438.4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852" type="#_x0000_t172" style="position:absolute;margin-left:347.85pt;margin-top:9pt;width:29.65pt;height:38.25pt;rotation:2199762fd;z-index:249692672;mso-position-horizontal-relative:text;mso-position-vertical-relative:text" fillcolor="black">
            <v:shadow color="#868686"/>
            <v:textpath style="font-family:&quot;Arial&quot;;font-size:8pt;v-text-kern:t" trim="t" fitpath="t" string="КДП БТУ"/>
          </v:shape>
        </w:pict>
      </w:r>
      <w:r>
        <w:rPr>
          <w:noProof/>
          <w:sz w:val="20"/>
        </w:rPr>
        <w:pict>
          <v:shape id="_x0000_s1846" type="#_x0000_t172" style="position:absolute;margin-left:426.75pt;margin-top:.75pt;width:36pt;height:47.25pt;rotation:2366651fd;z-index:249686528;mso-position-horizontal-relative:text;mso-position-vertical-relative:text" fillcolor="black">
            <v:shadow color="#868686"/>
            <v:textpath style="font-family:&quot;Arial&quot;;font-size:8pt;v-text-kern:t" trim="t" fitpath="t" string="мкр.Асанба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80384" behindDoc="0" locked="0" layoutInCell="1" allowOverlap="1">
                <wp:simplePos x="0" y="0"/>
                <wp:positionH relativeFrom="column">
                  <wp:posOffset>4733925</wp:posOffset>
                </wp:positionH>
                <wp:positionV relativeFrom="paragraph">
                  <wp:posOffset>123825</wp:posOffset>
                </wp:positionV>
                <wp:extent cx="228600" cy="114300"/>
                <wp:effectExtent l="9525" t="9525" r="9525" b="9525"/>
                <wp:wrapNone/>
                <wp:docPr id="1936" name="Rectangle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16" o:spid="_x0000_s1026" style="position:absolute;margin-left:372.75pt;margin-top:9.75pt;width:18pt;height:9pt;z-index:24968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679360" behindDoc="0" locked="0" layoutInCell="1" allowOverlap="1">
                <wp:simplePos x="0" y="0"/>
                <wp:positionH relativeFrom="column">
                  <wp:posOffset>4962525</wp:posOffset>
                </wp:positionH>
                <wp:positionV relativeFrom="paragraph">
                  <wp:posOffset>123825</wp:posOffset>
                </wp:positionV>
                <wp:extent cx="228600" cy="228600"/>
                <wp:effectExtent l="9525" t="9525" r="9525" b="9525"/>
                <wp:wrapNone/>
                <wp:docPr id="1935" name="Oval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5" o:spid="_x0000_s1026" style="position:absolute;margin-left:390.75pt;margin-top:9.75pt;width:18pt;height:18pt;z-index:24967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</w:p>
    <w:p w:rsidR="00C30FF5" w:rsidRDefault="00C30FF5" w:rsidP="00C30FF5">
      <w:r>
        <w:rPr>
          <w:lang w:val="kk-KZ"/>
        </w:rPr>
        <w:tab/>
      </w:r>
      <w:r>
        <w:rPr>
          <w:lang w:val="kk-KZ"/>
        </w:rPr>
        <w:tab/>
      </w:r>
      <w:r>
        <w:rPr>
          <w:lang w:val="en-US"/>
        </w:rPr>
        <w:t>V</w:t>
      </w:r>
      <w:r>
        <w:t>экс.</w:t>
      </w:r>
      <w:r>
        <w:tab/>
      </w:r>
      <w:r>
        <w:tab/>
        <w:t xml:space="preserve"> км/час.</w:t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8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34" name="Line 5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69" o:spid="_x0000_s1026" style="position:absolute;z-index:25427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myT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xTiL&#10;kMQNqLTjkqHJeLrw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35sk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152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0 микрорайон – гор.Энергетиков»</w:t>
      </w: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93" type="#_x0000_t172" style="position:absolute;margin-left:501.9pt;margin-top:24.3pt;width:58.2pt;height:18pt;rotation:-5327174fd;z-index:251680256" fillcolor="black">
            <v:shadow color="#868686"/>
            <v:textpath style="font-family:&quot;Arial&quot;;font-size:8pt;v-text-kern:t" trim="t" fitpath="t" string="ул.Зеленная"/>
          </v:shape>
        </w:pict>
      </w:r>
      <w:r>
        <w:rPr>
          <w:bCs/>
          <w:noProof/>
          <w:sz w:val="20"/>
        </w:rPr>
        <w:pict>
          <v:shape id="_x0000_s3792" type="#_x0000_t172" style="position:absolute;margin-left:468pt;margin-top:13.2pt;width:53.25pt;height:23.65pt;rotation:849812fd;z-index:251679232" fillcolor="black">
            <v:shadow color="#868686"/>
            <v:textpath style="font-family:&quot;Arial&quot;;font-size:8pt;v-text-kern:t" trim="t" fitpath="t" string="пр.Ленин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84" type="#_x0000_t172" style="position:absolute;margin-left:404.65pt;margin-top:17.9pt;width:51.15pt;height:22.55pt;rotation:-5061869fd;z-index:251671040" fillcolor="black">
            <v:shadow color="#868686"/>
            <v:textpath style="font-family:&quot;Arial&quot;;font-size:8pt;v-text-kern:t" trim="t" fitpath="t" string="ул.Калинина"/>
          </v:shape>
        </w:pict>
      </w:r>
      <w:r>
        <w:rPr>
          <w:bCs/>
          <w:noProof/>
          <w:sz w:val="20"/>
        </w:rPr>
        <w:pict>
          <v:shape id="_x0000_s3783" type="#_x0000_t172" style="position:absolute;margin-left:345pt;margin-top:6.95pt;width:53.25pt;height:23.65pt;rotation:849812fd;z-index:251670016" fillcolor="black">
            <v:shadow color="#868686"/>
            <v:textpath style="font-family:&quot;Arial&quot;;font-size:8pt;v-text-kern:t" trim="t" fitpath="t" string="ул.Сали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5720</wp:posOffset>
                </wp:positionV>
                <wp:extent cx="0" cy="758190"/>
                <wp:effectExtent l="28575" t="36195" r="28575" b="34290"/>
                <wp:wrapNone/>
                <wp:docPr id="1933" name="Line 2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58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2" o:spid="_x0000_s1026" style="position:absolute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3.6pt" to="477pt,6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0Y6KgIAAEk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791" type="#_x0000_t172" style="position:absolute;margin-left:446.85pt;margin-top:15.75pt;width:48pt;height:23.65pt;rotation:18683348fd;z-index:251678208;mso-position-horizontal-relative:text;mso-position-vertical-relative:text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45720</wp:posOffset>
                </wp:positionV>
                <wp:extent cx="0" cy="228600"/>
                <wp:effectExtent l="57150" t="17145" r="57150" b="11430"/>
                <wp:wrapNone/>
                <wp:docPr id="1932" name="Line 2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1" o:spid="_x0000_s1026" style="position:absolute;flip:y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3.6pt" to="513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45720</wp:posOffset>
                </wp:positionV>
                <wp:extent cx="0" cy="228600"/>
                <wp:effectExtent l="57150" t="7620" r="57150" b="20955"/>
                <wp:wrapNone/>
                <wp:docPr id="1931" name="Line 2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0" o:spid="_x0000_s102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3.6pt" to="7in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5720</wp:posOffset>
                </wp:positionV>
                <wp:extent cx="571500" cy="0"/>
                <wp:effectExtent l="28575" t="36195" r="28575" b="30480"/>
                <wp:wrapNone/>
                <wp:docPr id="1930" name="Line 2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3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3.6pt" to="522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45720</wp:posOffset>
                </wp:positionV>
                <wp:extent cx="0" cy="342900"/>
                <wp:effectExtent l="28575" t="36195" r="28575" b="30480"/>
                <wp:wrapNone/>
                <wp:docPr id="1929" name="Line 2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6" o:spid="_x0000_s1026" style="position:absolute;flip:y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3.6pt" to="522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45720</wp:posOffset>
                </wp:positionV>
                <wp:extent cx="0" cy="342900"/>
                <wp:effectExtent l="28575" t="36195" r="28575" b="30480"/>
                <wp:wrapNone/>
                <wp:docPr id="1928" name="Line 2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4" o:spid="_x0000_s1026" style="position:absolute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.6pt" to="49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60020</wp:posOffset>
                </wp:positionV>
                <wp:extent cx="9525" cy="468630"/>
                <wp:effectExtent l="28575" t="36195" r="28575" b="28575"/>
                <wp:wrapNone/>
                <wp:docPr id="1927" name="Line 2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468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5" o:spid="_x0000_s1026" style="position:absolute;flip:x 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12.6pt" to="423.75pt,4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9PmMwIAAFY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020</wp:posOffset>
                </wp:positionV>
                <wp:extent cx="0" cy="1143000"/>
                <wp:effectExtent l="28575" t="36195" r="28575" b="30480"/>
                <wp:wrapNone/>
                <wp:docPr id="1926" name="Line 2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7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pt" to="315pt,10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+6MJAIAAEA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020</wp:posOffset>
                </wp:positionV>
                <wp:extent cx="1371600" cy="0"/>
                <wp:effectExtent l="28575" t="36195" r="28575" b="30480"/>
                <wp:wrapNone/>
                <wp:docPr id="1925" name="Line 2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6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pt" to="42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LNxKgIAAEo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82" type="#_x0000_t172" style="position:absolute;margin-left:279.2pt;margin-top:25pt;width:59.25pt;height:23.65pt;rotation:-5106369fd;z-index:251668992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38100</wp:posOffset>
                </wp:positionV>
                <wp:extent cx="228600" cy="228600"/>
                <wp:effectExtent l="9525" t="9525" r="9525" b="9525"/>
                <wp:wrapNone/>
                <wp:docPr id="1924" name="Oval 2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44" o:spid="_x0000_s1026" style="position:absolute;margin-left:7in;margin-top:3pt;width:18pt;height:18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" fillcolor="blue"/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8100</wp:posOffset>
                </wp:positionV>
                <wp:extent cx="342900" cy="0"/>
                <wp:effectExtent l="28575" t="28575" r="28575" b="28575"/>
                <wp:wrapNone/>
                <wp:docPr id="1923" name="Line 2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65" o:spid="_x0000_s1026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pt" to="522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98" type="#_x0000_t172" style="position:absolute;margin-left:495pt;margin-top:3pt;width:53.25pt;height:23.65pt;rotation:849812fd;z-index:251685376" fillcolor="black">
            <v:shadow color="#868686"/>
            <v:textpath style="font-family:&quot;Arial&quot;;font-size:8pt;v-text-kern:t" trim="t" fitpath="t" string="Городок&#10;Энергетиков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97" type="#_x0000_t172" style="position:absolute;margin-left:424.5pt;margin-top:4.25pt;width:53.25pt;height:23.65pt;rotation:849812fd;z-index:251684352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5381625</wp:posOffset>
                </wp:positionH>
                <wp:positionV relativeFrom="paragraph">
                  <wp:posOffset>103505</wp:posOffset>
                </wp:positionV>
                <wp:extent cx="685800" cy="0"/>
                <wp:effectExtent l="28575" t="36830" r="28575" b="29845"/>
                <wp:wrapNone/>
                <wp:docPr id="1922" name="Line 2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3" o:spid="_x0000_s1026" style="position:absolute;flip:x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75pt,8.15pt" to="477.75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JyAKQIAAEk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81" type="#_x0000_t172" style="position:absolute;margin-left:249.75pt;margin-top:10.85pt;width:24.75pt;height:23.65pt;rotation:1638530fd;z-index:251667968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6835</wp:posOffset>
                </wp:positionV>
                <wp:extent cx="1257300" cy="0"/>
                <wp:effectExtent l="28575" t="29210" r="28575" b="37465"/>
                <wp:wrapNone/>
                <wp:docPr id="1921" name="Line 2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8" o:spid="_x0000_s1026" style="position:absolute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05pt" to="31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fjwKgIAAEo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6835</wp:posOffset>
                </wp:positionV>
                <wp:extent cx="0" cy="887730"/>
                <wp:effectExtent l="28575" t="29210" r="28575" b="35560"/>
                <wp:wrapNone/>
                <wp:docPr id="1920" name="Line 2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87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2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05pt" to="3in,7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80" type="#_x0000_t172" style="position:absolute;margin-left:199.7pt;margin-top:17.55pt;width:56.25pt;height:23.65pt;rotation:-5233545fd;z-index:25166694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8265</wp:posOffset>
                </wp:positionV>
                <wp:extent cx="0" cy="1626870"/>
                <wp:effectExtent l="28575" t="31115" r="28575" b="37465"/>
                <wp:wrapNone/>
                <wp:docPr id="1919" name="Line 2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2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49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95pt" to="171pt,1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G9rJAIAAEA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785" type="#_x0000_t172" style="position:absolute;margin-left:180pt;margin-top:6.95pt;width:48pt;height:23.65pt;rotation:1004472fd;z-index:25167206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8265</wp:posOffset>
                </wp:positionV>
                <wp:extent cx="571500" cy="0"/>
                <wp:effectExtent l="28575" t="31115" r="28575" b="35560"/>
                <wp:wrapNone/>
                <wp:docPr id="1918" name="Line 2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3" o:spid="_x0000_s1026" style="position:absolute;flip:x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95pt" to="3in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79" type="#_x0000_t172" style="position:absolute;margin-left:138.6pt;margin-top:26.45pt;width:52.5pt;height:23.65pt;rotation:-5021141fd;z-index:25166592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78" type="#_x0000_t172" style="position:absolute;margin-left:60pt;margin-top:1pt;width:57pt;height:23.65pt;rotation:733924fd;z-index:251664896" fillcolor="black">
            <v:shadow color="#868686"/>
            <v:textpath style="font-family:&quot;Arial&quot;;font-size:8pt;v-text-kern:t" trim="t" fitpath="t" string="10 микрорайон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799" type="#_x0000_t172" style="position:absolute;margin-left:117pt;margin-top:7.05pt;width:48pt;height:23.65pt;rotation:1004472fd;z-index:251686400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917" name="Oval 2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51" o:spid="_x0000_s1026" style="position:absolute;margin-left:99pt;margin-top:1.85pt;width:18pt;height:1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37795</wp:posOffset>
                </wp:positionV>
                <wp:extent cx="685800" cy="0"/>
                <wp:effectExtent l="28575" t="33020" r="28575" b="33655"/>
                <wp:wrapNone/>
                <wp:docPr id="1916" name="Line 2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50" o:spid="_x0000_s1026" style="position:absolute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85pt" to="171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/>
    <w:p w:rsidR="00C30FF5" w:rsidRDefault="00C30FF5" w:rsidP="00C30FF5"/>
    <w:p w:rsidR="00C30FF5" w:rsidRDefault="00537C6E" w:rsidP="00C30FF5"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332105</wp:posOffset>
                </wp:positionH>
                <wp:positionV relativeFrom="paragraph">
                  <wp:posOffset>88265</wp:posOffset>
                </wp:positionV>
                <wp:extent cx="1714500" cy="1143000"/>
                <wp:effectExtent l="0" t="2540" r="1270" b="0"/>
                <wp:wrapNone/>
                <wp:docPr id="1915" name="Text Box 2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72" o:spid="_x0000_s1045" type="#_x0000_t202" style="position:absolute;margin-left:26.15pt;margin-top:6.95pt;width:135pt;height:90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BE2859" w:rsidRDefault="00C30FF5" w:rsidP="00C30FF5"/>
    <w:p w:rsidR="00C30FF5" w:rsidRDefault="00C30FF5" w:rsidP="00C30FF5">
      <w:pPr>
        <w:rPr>
          <w:bCs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791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14" name="Line 5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0" o:spid="_x0000_s1026" style="position:absolute;z-index:25427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yJE1p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5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кр.Тунгуч  (кольцевой)»</w:t>
      </w:r>
    </w:p>
    <w:p w:rsidR="00C30FF5" w:rsidRDefault="00537C6E" w:rsidP="00C30FF5">
      <w:pPr>
        <w:ind w:firstLine="708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3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1920</wp:posOffset>
                </wp:positionV>
                <wp:extent cx="457200" cy="516255"/>
                <wp:effectExtent l="28575" t="36195" r="28575" b="9525"/>
                <wp:wrapNone/>
                <wp:docPr id="1913" name="AutoShape 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51625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29" o:spid="_x0000_s1026" type="#_x0000_t187" style="position:absolute;margin-left:27pt;margin-top:9.6pt;width:36pt;height:40.65pt;z-index:24969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" fillcolor="blue"/>
            </w:pict>
          </mc:Fallback>
        </mc:AlternateContent>
      </w:r>
      <w:r w:rsidR="00C30FF5">
        <w:rPr>
          <w:b/>
        </w:rPr>
        <w:t xml:space="preserve">      С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Pr="0013030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13030D" w:rsidRDefault="00537C6E" w:rsidP="00C30FF5">
      <w:pPr>
        <w:rPr>
          <w:bCs/>
        </w:rPr>
      </w:pPr>
      <w:r>
        <w:rPr>
          <w:bCs/>
          <w:noProof/>
        </w:rPr>
        <w:pict>
          <v:shape id="_x0000_s4639" type="#_x0000_t172" style="position:absolute;margin-left:427.5pt;margin-top:13.5pt;width:54pt;height:27pt;rotation:1012711fd;z-index:2525465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13030D" w:rsidRDefault="00537C6E" w:rsidP="00C30FF5">
      <w:pPr>
        <w:rPr>
          <w:bCs/>
        </w:rPr>
      </w:pPr>
      <w:r>
        <w:rPr>
          <w:bCs/>
          <w:noProof/>
        </w:rPr>
        <w:pict>
          <v:shape id="_x0000_s1864" type="#_x0000_t172" style="position:absolute;margin-left:130.5pt;margin-top:4.2pt;width:54pt;height:27pt;rotation:1012711fd;z-index:2497049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2D5603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5536" behindDoc="0" locked="0" layoutInCell="1" allowOverlap="1">
                <wp:simplePos x="0" y="0"/>
                <wp:positionH relativeFrom="column">
                  <wp:posOffset>5069205</wp:posOffset>
                </wp:positionH>
                <wp:positionV relativeFrom="paragraph">
                  <wp:posOffset>132080</wp:posOffset>
                </wp:positionV>
                <wp:extent cx="0" cy="941070"/>
                <wp:effectExtent l="30480" t="36830" r="36195" b="31750"/>
                <wp:wrapNone/>
                <wp:docPr id="1912" name="Line 3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4" o:spid="_x0000_s1026" style="position:absolute;z-index:25254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15pt,10.4pt" to="399.15pt,8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1C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4512" behindDoc="0" locked="0" layoutInCell="1" allowOverlap="1">
                <wp:simplePos x="0" y="0"/>
                <wp:positionH relativeFrom="column">
                  <wp:posOffset>5069205</wp:posOffset>
                </wp:positionH>
                <wp:positionV relativeFrom="paragraph">
                  <wp:posOffset>163830</wp:posOffset>
                </wp:positionV>
                <wp:extent cx="1331595" cy="0"/>
                <wp:effectExtent l="30480" t="30480" r="28575" b="36195"/>
                <wp:wrapNone/>
                <wp:docPr id="1911" name="Line 3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3" o:spid="_x0000_s1026" style="position:absolute;flip:x;z-index:25254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15pt,12.9pt" to="7in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4720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163830</wp:posOffset>
                </wp:positionV>
                <wp:extent cx="1731645" cy="0"/>
                <wp:effectExtent l="30480" t="30480" r="28575" b="36195"/>
                <wp:wrapNone/>
                <wp:docPr id="1910" name="Line 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31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0" o:spid="_x0000_s1026" style="position:absolute;flip:x;z-index:24969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12.9pt" to="234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+wiKwIAAEk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246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44780</wp:posOffset>
                </wp:positionV>
                <wp:extent cx="0" cy="941070"/>
                <wp:effectExtent l="28575" t="30480" r="28575" b="28575"/>
                <wp:wrapNone/>
                <wp:docPr id="1909" name="Line 3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1" o:spid="_x0000_s1026" style="position:absolute;z-index:25254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1.4pt" to="234pt,8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163830</wp:posOffset>
                </wp:positionV>
                <wp:extent cx="0" cy="941070"/>
                <wp:effectExtent l="30480" t="30480" r="36195" b="28575"/>
                <wp:wrapNone/>
                <wp:docPr id="1908" name="Line 2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1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9" o:spid="_x0000_s1026" style="position:absolute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12.9pt" to="97.65pt,8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803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3830</wp:posOffset>
                </wp:positionV>
                <wp:extent cx="0" cy="2449830"/>
                <wp:effectExtent l="28575" t="30480" r="28575" b="34290"/>
                <wp:wrapNone/>
                <wp:docPr id="1907" name="Line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9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43" o:spid="_x0000_s1026" style="position:absolute;z-index:24970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2.9pt" to="7in,20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q6A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  <w:r w:rsidR="00C30FF5">
        <w:rPr>
          <w:bCs/>
        </w:rPr>
        <w:tab/>
        <w:t xml:space="preserve">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50656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00965</wp:posOffset>
                </wp:positionV>
                <wp:extent cx="742950" cy="0"/>
                <wp:effectExtent l="9525" t="53340" r="19050" b="60960"/>
                <wp:wrapNone/>
                <wp:docPr id="1906" name="AutoShape 3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19" o:spid="_x0000_s1026" type="#_x0000_t32" style="position:absolute;margin-left:423pt;margin-top:7.95pt;width:58.5pt;height:0;z-index:25255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">
                <v:stroke endarrow="block"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2128" behindDoc="0" locked="0" layoutInCell="1" allowOverlap="1">
                <wp:simplePos x="0" y="0"/>
                <wp:positionH relativeFrom="column">
                  <wp:posOffset>1459230</wp:posOffset>
                </wp:positionH>
                <wp:positionV relativeFrom="paragraph">
                  <wp:posOffset>45720</wp:posOffset>
                </wp:positionV>
                <wp:extent cx="1311275" cy="0"/>
                <wp:effectExtent l="11430" t="55245" r="20320" b="59055"/>
                <wp:wrapNone/>
                <wp:docPr id="1905" name="AutoShape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11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7" o:spid="_x0000_s1026" type="#_x0000_t32" style="position:absolute;margin-left:114.9pt;margin-top:3.6pt;width:103.25pt;height:0;z-index:24971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9Q7ZOAIAAGI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4641" type="#_x0000_t172" style="position:absolute;margin-left:367.65pt;margin-top:17.1pt;width:45pt;height:18pt;rotation:-5232938fd;z-index:252548608;mso-position-horizontal-relative:text;mso-position-vertical-relative:text" adj="8106" fillcolor="black">
            <v:shadow color="#868686"/>
            <v:textpath style="font-family:&quot;Arial&quot;;font-size:8pt;v-text-kern:t" trim="t" fitpath="t" string="ул.Курманжан Датка"/>
          </v:shape>
        </w:pict>
      </w:r>
      <w:r>
        <w:rPr>
          <w:bCs/>
          <w:noProof/>
          <w:sz w:val="20"/>
        </w:rPr>
        <w:pict>
          <v:shape id="_x0000_s4640" type="#_x0000_t172" style="position:absolute;margin-left:220.5pt;margin-top:17.1pt;width:45pt;height:18pt;rotation:-5378890fd;z-index:252547584;mso-position-horizontal-relative:text;mso-position-vertical-relative:text" adj="8106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1868" type="#_x0000_t172" style="position:absolute;margin-left:62.25pt;margin-top:17.1pt;width:45pt;height:18pt;rotation:-5232938fd;z-index:249709056;mso-position-horizontal-relative:text;mso-position-vertical-relative:text" adj="8106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</w:t>
      </w:r>
    </w:p>
    <w:p w:rsidR="00C30FF5" w:rsidRPr="002D5603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4176" behindDoc="0" locked="0" layoutInCell="1" allowOverlap="1">
                <wp:simplePos x="0" y="0"/>
                <wp:positionH relativeFrom="column">
                  <wp:posOffset>6316980</wp:posOffset>
                </wp:positionH>
                <wp:positionV relativeFrom="paragraph">
                  <wp:posOffset>72390</wp:posOffset>
                </wp:positionV>
                <wp:extent cx="0" cy="1684020"/>
                <wp:effectExtent l="59055" t="5715" r="55245" b="15240"/>
                <wp:wrapNone/>
                <wp:docPr id="1904" name="AutoShape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840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9" o:spid="_x0000_s1026" type="#_x0000_t32" style="position:absolute;margin-left:497.4pt;margin-top:5.7pt;width:0;height:132.6pt;z-index:24971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">
                <v:stroke endarrow="block"/>
              </v:shape>
            </w:pict>
          </mc:Fallback>
        </mc:AlternateContent>
      </w:r>
      <w:r w:rsidR="00C30FF5">
        <w:rPr>
          <w:bCs/>
        </w:rPr>
        <w:tab/>
        <w:t xml:space="preserve">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2D5603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2160BD" w:rsidRDefault="00537C6E" w:rsidP="00C30FF5">
      <w:pPr>
        <w:rPr>
          <w:bCs/>
        </w:rPr>
      </w:pPr>
      <w:r>
        <w:rPr>
          <w:bCs/>
          <w:noProof/>
        </w:rPr>
        <w:pict>
          <v:shape id="_x0000_s3805" type="#_x0000_t172" style="position:absolute;margin-left:47.7pt;margin-top:7.25pt;width:39.9pt;height:27pt;rotation:1415961fd;z-index:251692544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1865" type="#_x0000_t172" style="position:absolute;margin-left:495pt;margin-top:19.85pt;width:36pt;height:18pt;rotation:-4925981fd;z-index:249705984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51680" behindDoc="0" locked="0" layoutInCell="1" allowOverlap="1">
                <wp:simplePos x="0" y="0"/>
                <wp:positionH relativeFrom="column">
                  <wp:posOffset>3259455</wp:posOffset>
                </wp:positionH>
                <wp:positionV relativeFrom="paragraph">
                  <wp:posOffset>84455</wp:posOffset>
                </wp:positionV>
                <wp:extent cx="1485900" cy="0"/>
                <wp:effectExtent l="11430" t="55880" r="17145" b="58420"/>
                <wp:wrapNone/>
                <wp:docPr id="1903" name="AutoShape 3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0" o:spid="_x0000_s1026" type="#_x0000_t32" style="position:absolute;margin-left:256.65pt;margin-top:6.65pt;width:117pt;height:0;z-index:25255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Fv4OAIAAGM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bCs/>
          <w:noProof/>
        </w:rPr>
        <w:pict>
          <v:shape id="_x0000_s4642" type="#_x0000_t172" style="position:absolute;margin-left:291.75pt;margin-top:1.75pt;width:39.9pt;height:27pt;rotation:1415961fd;z-index:25254963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4348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2225</wp:posOffset>
                </wp:positionV>
                <wp:extent cx="2097405" cy="0"/>
                <wp:effectExtent l="28575" t="31750" r="36195" b="34925"/>
                <wp:wrapNone/>
                <wp:docPr id="1902" name="Line 3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74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12" o:spid="_x0000_s1026" style="position:absolute;flip:x;z-index:25254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.75pt" to="399.1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7MKwIAAEo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804" type="#_x0000_t172" style="position:absolute;margin-left:36.15pt;margin-top:26.05pt;width:45pt;height:18pt;rotation:-5232938fd;z-index:251691520;mso-position-horizontal-relative:text;mso-position-vertical-relative:text" adj="810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07008" behindDoc="0" locked="0" layoutInCell="1" allowOverlap="1">
                <wp:simplePos x="0" y="0"/>
                <wp:positionH relativeFrom="column">
                  <wp:posOffset>962025</wp:posOffset>
                </wp:positionH>
                <wp:positionV relativeFrom="paragraph">
                  <wp:posOffset>159385</wp:posOffset>
                </wp:positionV>
                <wp:extent cx="0" cy="666115"/>
                <wp:effectExtent l="57150" t="16510" r="57150" b="12700"/>
                <wp:wrapNone/>
                <wp:docPr id="1901" name="Line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42" o:spid="_x0000_s1026" style="position:absolute;flip:x y;z-index:24970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75pt,12.55pt" to="75.75pt,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34925</wp:posOffset>
                </wp:positionV>
                <wp:extent cx="0" cy="1002030"/>
                <wp:effectExtent l="30480" t="34925" r="36195" b="29845"/>
                <wp:wrapNone/>
                <wp:docPr id="1900" name="Line 2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2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7" o:spid="_x0000_s1026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2.75pt" to="67.65pt,8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53975</wp:posOffset>
                </wp:positionV>
                <wp:extent cx="381000" cy="0"/>
                <wp:effectExtent l="30480" t="34925" r="36195" b="31750"/>
                <wp:wrapNone/>
                <wp:docPr id="1899" name="Line 2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8" o:spid="_x0000_s1026" style="position:absolute;flip:x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4.25pt" to="97.6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</w: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859155</wp:posOffset>
                </wp:positionH>
                <wp:positionV relativeFrom="paragraph">
                  <wp:posOffset>160655</wp:posOffset>
                </wp:positionV>
                <wp:extent cx="381000" cy="0"/>
                <wp:effectExtent l="30480" t="36830" r="36195" b="29845"/>
                <wp:wrapNone/>
                <wp:docPr id="1898" name="Line 2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76" o:spid="_x0000_s1026" style="position:absolute;flip:x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65pt,12.65pt" to="97.6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806" type="#_x0000_t172" style="position:absolute;margin-left:33.6pt;margin-top:10.45pt;width:54pt;height:27pt;rotation:1012711fd;z-index:251693568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699840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4445</wp:posOffset>
                </wp:positionV>
                <wp:extent cx="0" cy="1306830"/>
                <wp:effectExtent l="30480" t="33020" r="36195" b="31750"/>
                <wp:wrapNone/>
                <wp:docPr id="1897" name="Line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06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5" o:spid="_x0000_s1026" style="position:absolute;z-index:24969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.35pt" to="97.65pt,10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869" type="#_x0000_t172" style="position:absolute;margin-left:6in;margin-top:13.25pt;width:54pt;height:23.65pt;rotation:845558fd;z-index:249710080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Pr="002160BD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13152" behindDoc="0" locked="0" layoutInCell="1" allowOverlap="1">
                <wp:simplePos x="0" y="0"/>
                <wp:positionH relativeFrom="column">
                  <wp:posOffset>4300855</wp:posOffset>
                </wp:positionH>
                <wp:positionV relativeFrom="paragraph">
                  <wp:posOffset>46355</wp:posOffset>
                </wp:positionV>
                <wp:extent cx="1349375" cy="0"/>
                <wp:effectExtent l="14605" t="55880" r="7620" b="58420"/>
                <wp:wrapNone/>
                <wp:docPr id="1896" name="AutoShape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49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48" o:spid="_x0000_s1026" type="#_x0000_t32" style="position:absolute;margin-left:338.65pt;margin-top:3.65pt;width:106.25pt;height:0;flip:x;z-index:24971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1856" type="#_x0000_t172" style="position:absolute;margin-left:66.15pt;margin-top:22.8pt;width:45pt;height:18pt;rotation:-5232938fd;z-index:249696768;mso-position-horizontal-relative:text;mso-position-vertical-relative:text" adj="8106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5200" behindDoc="0" locked="0" layoutInCell="1" allowOverlap="1">
                <wp:simplePos x="0" y="0"/>
                <wp:positionH relativeFrom="column">
                  <wp:posOffset>3844290</wp:posOffset>
                </wp:positionH>
                <wp:positionV relativeFrom="paragraph">
                  <wp:posOffset>160655</wp:posOffset>
                </wp:positionV>
                <wp:extent cx="11430" cy="571500"/>
                <wp:effectExtent l="43815" t="8255" r="59055" b="20320"/>
                <wp:wrapNone/>
                <wp:docPr id="1895" name="AutoShape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571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0" o:spid="_x0000_s1026" type="#_x0000_t32" style="position:absolute;margin-left:302.7pt;margin-top:12.65pt;width:.9pt;height:45pt;z-index:24971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1104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46355</wp:posOffset>
                </wp:positionV>
                <wp:extent cx="114300" cy="114300"/>
                <wp:effectExtent l="9525" t="8255" r="9525" b="10795"/>
                <wp:wrapNone/>
                <wp:docPr id="1894" name="Rectangle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6" o:spid="_x0000_s1026" style="position:absolute;margin-left:477pt;margin-top:3.65pt;width:9pt;height:9pt;z-index:24971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" fillcolor="blue"/>
            </w:pict>
          </mc:Fallback>
        </mc:AlternateContent>
      </w:r>
      <w:r>
        <w:rPr>
          <w:bCs/>
          <w:noProof/>
          <w:sz w:val="20"/>
        </w:rPr>
        <w:pict>
          <v:shape id="_x0000_s1863" type="#_x0000_t172" style="position:absolute;margin-left:405pt;margin-top:12.65pt;width:54pt;height:23.65pt;rotation:845558fd;z-index:249703936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188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0" cy="807720"/>
                <wp:effectExtent l="28575" t="36830" r="28575" b="31750"/>
                <wp:wrapNone/>
                <wp:docPr id="1893" name="Line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7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7" o:spid="_x0000_s1026" style="position:absolute;z-index:24970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5pt" to="315pt,7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291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2400300" cy="0"/>
                <wp:effectExtent l="28575" t="36830" r="28575" b="29845"/>
                <wp:wrapNone/>
                <wp:docPr id="1892" name="Line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8" o:spid="_x0000_s1026" style="position:absolute;flip:x;z-index:24970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2.65pt" to="7in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855" type="#_x0000_t172" style="position:absolute;margin-left:294.6pt;margin-top:28.25pt;width:64.5pt;height:23.65pt;rotation:-5235452fd;z-index:249695744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1622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110490</wp:posOffset>
                </wp:positionV>
                <wp:extent cx="1714500" cy="1143000"/>
                <wp:effectExtent l="0" t="0" r="0" b="3810"/>
                <wp:wrapNone/>
                <wp:docPr id="1891" name="Text Box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51" o:spid="_x0000_s1046" type="#_x0000_t202" style="position:absolute;margin-left:423pt;margin-top:8.7pt;width:135pt;height:90pt;z-index:24971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Pr="002160BD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69881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45415</wp:posOffset>
                </wp:positionV>
                <wp:extent cx="1143000" cy="0"/>
                <wp:effectExtent l="19050" t="59690" r="9525" b="54610"/>
                <wp:wrapNone/>
                <wp:docPr id="1890" name="Line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4" o:spid="_x0000_s1026" style="position:absolute;flip:x;z-index:24969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.45pt" to="234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49700864" behindDoc="0" locked="0" layoutInCell="1" allowOverlap="1">
                <wp:simplePos x="0" y="0"/>
                <wp:positionH relativeFrom="column">
                  <wp:posOffset>1240155</wp:posOffset>
                </wp:positionH>
                <wp:positionV relativeFrom="paragraph">
                  <wp:posOffset>84455</wp:posOffset>
                </wp:positionV>
                <wp:extent cx="2760345" cy="0"/>
                <wp:effectExtent l="30480" t="36830" r="28575" b="29845"/>
                <wp:wrapNone/>
                <wp:docPr id="1889" name="Line 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60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6" o:spid="_x0000_s1026" style="position:absolute;flip:x;z-index:24970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65pt,6.65pt" to="31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l1D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857" type="#_x0000_t172" style="position:absolute;margin-left:153pt;margin-top:6.65pt;width:54pt;height:23.65pt;rotation:845558fd;z-index:249697792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Pr="00435C6E" w:rsidRDefault="00C30FF5" w:rsidP="00C30FF5">
      <w:pPr>
        <w:ind w:firstLine="708"/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01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88" name="Line 5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1" o:spid="_x0000_s1026" style="position:absolute;z-index:2542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YPTIg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wWD0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55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икрорайон Асанбай – с. Маевка»</w:t>
      </w:r>
    </w:p>
    <w:p w:rsidR="00C30FF5" w:rsidRDefault="00537C6E" w:rsidP="00C30FF5">
      <w:pPr>
        <w:pStyle w:val="4"/>
        <w:ind w:left="708" w:firstLine="708"/>
        <w:jc w:val="left"/>
      </w:pPr>
      <w:r>
        <w:rPr>
          <w:noProof/>
        </w:rPr>
        <w:pict>
          <v:shape id="_x0000_s1897" type="#_x0000_t172" style="position:absolute;left:0;text-align:left;margin-left:153pt;margin-top:8.4pt;width:53.25pt;height:23.65pt;rotation:857627fd;z-index:249738752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>
        <w:t>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17248" behindDoc="0" locked="0" layoutInCell="0" allowOverlap="1">
                <wp:simplePos x="0" y="0"/>
                <wp:positionH relativeFrom="column">
                  <wp:posOffset>554990</wp:posOffset>
                </wp:positionH>
                <wp:positionV relativeFrom="paragraph">
                  <wp:posOffset>172085</wp:posOffset>
                </wp:positionV>
                <wp:extent cx="822960" cy="731520"/>
                <wp:effectExtent l="31115" t="29210" r="31750" b="10795"/>
                <wp:wrapNone/>
                <wp:docPr id="1887" name="AutoShape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52" o:spid="_x0000_s1026" type="#_x0000_t187" style="position:absolute;margin-left:43.7pt;margin-top:13.55pt;width:64.8pt;height:57.6pt;z-index:24971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" o:allowincell="f" fillcolor="#339"/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26464" behindDoc="0" locked="0" layoutInCell="0" allowOverlap="1">
                <wp:simplePos x="0" y="0"/>
                <wp:positionH relativeFrom="column">
                  <wp:posOffset>2200910</wp:posOffset>
                </wp:positionH>
                <wp:positionV relativeFrom="paragraph">
                  <wp:posOffset>-4445</wp:posOffset>
                </wp:positionV>
                <wp:extent cx="182880" cy="182880"/>
                <wp:effectExtent l="10160" t="5080" r="6985" b="12065"/>
                <wp:wrapNone/>
                <wp:docPr id="1886" name="Oval 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1" o:spid="_x0000_s1026" style="position:absolute;margin-left:173.3pt;margin-top:-.35pt;width:14.4pt;height:14.4pt;z-index:24972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18272" behindDoc="0" locked="0" layoutInCell="0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-1270</wp:posOffset>
                </wp:positionV>
                <wp:extent cx="0" cy="1280160"/>
                <wp:effectExtent l="34925" t="36830" r="31750" b="35560"/>
                <wp:wrapNone/>
                <wp:docPr id="1885" name="Line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3" o:spid="_x0000_s1026" style="position:absolute;z-index:24971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5pt,-.1pt" to="180.5pt,10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537C6E" w:rsidP="00C30FF5">
      <w:r>
        <w:rPr>
          <w:noProof/>
        </w:rPr>
        <w:pict>
          <v:shape id="_x0000_s1886" type="#_x0000_t172" style="position:absolute;margin-left:147.1pt;margin-top:19.1pt;width:47.25pt;height:23.65pt;rotation:-4875186fd;z-index:249727488" o:allowincell="f" fillcolor="black">
            <v:shadow color="#868686"/>
            <v:textpath style="font-family:&quot;Arial&quot;;font-size:8pt;v-text-kern:t" trim="t" fitpath="t" string="б.М.Гвардии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  <w:r>
        <w:tab/>
        <w:t xml:space="preserve">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  <w:t xml:space="preserve">    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1887" type="#_x0000_t172" style="position:absolute;left:0;text-align:left;margin-left:194.9pt;margin-top:8.3pt;width:53.25pt;height:23.65pt;rotation:794255fd;z-index:249728512" o:allowincell="f" fillcolor="black">
            <v:shadow color="#868686"/>
            <v:textpath style="font-family:&quot;Arial&quot;;font-size:8pt;v-text-kern:t" trim="t" fitpath="t" string="ул.Боталиева"/>
          </v:shape>
        </w:pict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ind w:left="1080"/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720320" behindDoc="0" locked="0" layoutInCell="0" allowOverlap="1">
                <wp:simplePos x="0" y="0"/>
                <wp:positionH relativeFrom="column">
                  <wp:posOffset>3298190</wp:posOffset>
                </wp:positionH>
                <wp:positionV relativeFrom="paragraph">
                  <wp:posOffset>19685</wp:posOffset>
                </wp:positionV>
                <wp:extent cx="0" cy="963295"/>
                <wp:effectExtent l="31115" t="29210" r="35560" b="36195"/>
                <wp:wrapNone/>
                <wp:docPr id="1884" name="Line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632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5" o:spid="_x0000_s1026" style="position:absolute;z-index:24972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7pt,1.55pt" to="259.7pt,7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4Q/IgIAAD4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3814" type="#_x0000_t172" style="position:absolute;margin-left:245.05pt;margin-top:15pt;width:45pt;height:23.65pt;rotation:-4899064fd;z-index:251701760;mso-position-horizontal-relative:text;mso-position-vertical-relative:text" o:allowincell="f" fillcolor="black">
            <v:shadow color="#868686"/>
            <v:textpath style="font-family:&quot;Arial&quot;;font-size:8pt;v-text-kern:t" trim="t" fitpath="t" string="ул.Тоголок Мол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19296" behindDoc="0" locked="0" layoutInCell="0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19685</wp:posOffset>
                </wp:positionV>
                <wp:extent cx="1005840" cy="0"/>
                <wp:effectExtent l="34925" t="29210" r="35560" b="37465"/>
                <wp:wrapNone/>
                <wp:docPr id="1883" name="Line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5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4" o:spid="_x0000_s1026" style="position:absolute;z-index:24971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5pt,1.55pt" to="259.7pt,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            </w:t>
      </w:r>
    </w:p>
    <w:p w:rsidR="00C30FF5" w:rsidRDefault="00C30FF5" w:rsidP="00C30FF5"/>
    <w:p w:rsidR="00C30FF5" w:rsidRDefault="00537C6E" w:rsidP="00C30FF5">
      <w:pPr>
        <w:ind w:left="1080"/>
      </w:pPr>
      <w:r>
        <w:rPr>
          <w:noProof/>
        </w:rPr>
        <w:pict>
          <v:shape id="_x0000_s1903" type="#_x0000_t172" style="position:absolute;left:0;text-align:left;margin-left:206.85pt;margin-top:11.7pt;width:42pt;height:23.65pt;rotation:-22480260fd;z-index:249744896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pPr>
        <w:ind w:left="1080"/>
      </w:pP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3002280</wp:posOffset>
                </wp:positionH>
                <wp:positionV relativeFrom="paragraph">
                  <wp:posOffset>98425</wp:posOffset>
                </wp:positionV>
                <wp:extent cx="245110" cy="0"/>
                <wp:effectExtent l="20955" t="60325" r="10160" b="53975"/>
                <wp:wrapNone/>
                <wp:docPr id="1882" name="AutoShape 2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511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3" o:spid="_x0000_s1026" type="#_x0000_t32" style="position:absolute;margin-left:236.4pt;margin-top:7.75pt;width:19.3pt;height:0;flip:x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3816" type="#_x0000_t172" style="position:absolute;left:0;text-align:left;margin-left:200.6pt;margin-top:14.05pt;width:48pt;height:23.65pt;rotation:-28464413fd;z-index:251703808;mso-position-horizontal-relative:text;mso-position-vertical-relative:text" o:allowincell="f" fillcolor="black">
            <v:shadow color="#868686"/>
            <v:textpath style="font-family:&quot;Arial&quot;;font-size:8pt;v-text-kern:t" trim="t" fitpath="t" string="ул.Исанова"/>
          </v:shape>
        </w:pict>
      </w:r>
      <w:r>
        <w:rPr>
          <w:noProof/>
        </w:rPr>
        <w:pict>
          <v:shape id="_x0000_s3813" type="#_x0000_t172" style="position:absolute;left:0;text-align:left;margin-left:294.9pt;margin-top:2.5pt;width:45pt;height:23.65pt;rotation:-22530451fd;z-index:251700736;mso-position-horizontal-relative:text;mso-position-vertical-relative:text" o:allowincell="f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0" allowOverlap="1">
                <wp:simplePos x="0" y="0"/>
                <wp:positionH relativeFrom="column">
                  <wp:posOffset>2952750</wp:posOffset>
                </wp:positionH>
                <wp:positionV relativeFrom="paragraph">
                  <wp:posOffset>31750</wp:posOffset>
                </wp:positionV>
                <wp:extent cx="0" cy="250190"/>
                <wp:effectExtent l="28575" t="31750" r="28575" b="32385"/>
                <wp:wrapNone/>
                <wp:docPr id="1881" name="Line 2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1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3" o:spid="_x0000_s1026" style="position:absolute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5pt,2.5pt" to="232.5pt,2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YiHIwIAAD8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3872" behindDoc="0" locked="0" layoutInCell="0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31750</wp:posOffset>
                </wp:positionV>
                <wp:extent cx="370840" cy="0"/>
                <wp:effectExtent l="31750" t="31750" r="35560" b="34925"/>
                <wp:wrapNone/>
                <wp:docPr id="1880" name="Line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0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8" o:spid="_x0000_s1026" style="position:absolute;z-index:2497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2.5pt" to="259.7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156845</wp:posOffset>
                </wp:positionV>
                <wp:extent cx="9525" cy="301625"/>
                <wp:effectExtent l="48895" t="13970" r="55880" b="17780"/>
                <wp:wrapNone/>
                <wp:docPr id="1879" name="AutoShape 2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1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5" o:spid="_x0000_s1026" type="#_x0000_t32" style="position:absolute;margin-left:351.1pt;margin-top:12.35pt;width:.75pt;height:23.75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106680</wp:posOffset>
                </wp:positionV>
                <wp:extent cx="0" cy="351790"/>
                <wp:effectExtent l="33020" t="30480" r="33655" b="36830"/>
                <wp:wrapNone/>
                <wp:docPr id="1878" name="Line 2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1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4" o:spid="_x0000_s1026" style="position:absolute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8.4pt" to="346.1pt,3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3823" type="#_x0000_t172" style="position:absolute;left:0;text-align:left;margin-left:312.35pt;margin-top:23pt;width:45pt;height:23.65pt;rotation:-4899064fd;z-index:251710976;mso-position-horizontal-relative:text;mso-position-vertical-relative:text" o:allowincell="f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5920" behindDoc="0" locked="0" layoutInCell="0" allowOverlap="1">
                <wp:simplePos x="0" y="0"/>
                <wp:positionH relativeFrom="column">
                  <wp:posOffset>4907915</wp:posOffset>
                </wp:positionH>
                <wp:positionV relativeFrom="paragraph">
                  <wp:posOffset>106680</wp:posOffset>
                </wp:positionV>
                <wp:extent cx="18415" cy="1969135"/>
                <wp:effectExtent l="31115" t="30480" r="36195" b="29210"/>
                <wp:wrapNone/>
                <wp:docPr id="1877" name="Lin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415" cy="1969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0" o:spid="_x0000_s1026" style="position:absolute;flip:y;z-index:24974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45pt,8.4pt" to="387.9pt,16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>
                <wp:simplePos x="0" y="0"/>
                <wp:positionH relativeFrom="column">
                  <wp:posOffset>4822190</wp:posOffset>
                </wp:positionH>
                <wp:positionV relativeFrom="paragraph">
                  <wp:posOffset>156845</wp:posOffset>
                </wp:positionV>
                <wp:extent cx="635" cy="301625"/>
                <wp:effectExtent l="59690" t="23495" r="53975" b="8255"/>
                <wp:wrapNone/>
                <wp:docPr id="1876" name="AutoShape 2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01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6" o:spid="_x0000_s1026" type="#_x0000_t32" style="position:absolute;margin-left:379.7pt;margin-top:12.35pt;width:.05pt;height:23.75pt;flip:y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3068955</wp:posOffset>
                </wp:positionH>
                <wp:positionV relativeFrom="paragraph">
                  <wp:posOffset>20320</wp:posOffset>
                </wp:positionV>
                <wp:extent cx="178435" cy="9525"/>
                <wp:effectExtent l="11430" t="48895" r="19685" b="55880"/>
                <wp:wrapNone/>
                <wp:docPr id="1875" name="AutoShape 2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43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4" o:spid="_x0000_s1026" type="#_x0000_t32" style="position:absolute;margin-left:241.65pt;margin-top:1.6pt;width:14.05pt;height:.7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46944" behindDoc="0" locked="0" layoutInCell="0" allowOverlap="1">
                <wp:simplePos x="0" y="0"/>
                <wp:positionH relativeFrom="column">
                  <wp:posOffset>2927350</wp:posOffset>
                </wp:positionH>
                <wp:positionV relativeFrom="paragraph">
                  <wp:posOffset>106680</wp:posOffset>
                </wp:positionV>
                <wp:extent cx="1998980" cy="0"/>
                <wp:effectExtent l="31750" t="30480" r="36195" b="36195"/>
                <wp:wrapNone/>
                <wp:docPr id="1874" name="Line 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989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1" o:spid="_x0000_s1026" style="position:absolute;flip:x;z-index:24974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5pt,8.4pt" to="387.9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</w:t>
      </w:r>
      <w:r w:rsidR="00C30FF5">
        <w:tab/>
        <w:t xml:space="preserve">     </w:t>
      </w:r>
    </w:p>
    <w:p w:rsidR="00C30FF5" w:rsidRDefault="00C30FF5" w:rsidP="00C30FF5">
      <w:pPr>
        <w:ind w:left="1080"/>
      </w:pPr>
    </w:p>
    <w:p w:rsidR="00C30FF5" w:rsidRDefault="00537C6E" w:rsidP="00C30FF5">
      <w:r>
        <w:rPr>
          <w:noProof/>
        </w:rPr>
        <w:pict>
          <v:shape id="_x0000_s1888" type="#_x0000_t172" style="position:absolute;margin-left:344.8pt;margin-top:8.5pt;width:34.9pt;height:19.4pt;rotation:-46143289fd;z-index:249729536" o:allowincell="f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107950</wp:posOffset>
                </wp:positionV>
                <wp:extent cx="512445" cy="0"/>
                <wp:effectExtent l="33020" t="31750" r="35560" b="34925"/>
                <wp:wrapNone/>
                <wp:docPr id="1873" name="Line 2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2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5" o:spid="_x0000_s1026" style="position:absolute;flip:x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8.5pt" to="386.4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3812" type="#_x0000_t172" style="position:absolute;left:0;text-align:left;margin-left:377.25pt;margin-top:10.95pt;width:45pt;height:23.65pt;rotation:-4899064fd;z-index:251699712" o:allowincell="f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537C6E" w:rsidP="00C30FF5">
      <w:pPr>
        <w:ind w:left="1080"/>
      </w:pPr>
      <w:r>
        <w:rPr>
          <w:noProof/>
        </w:rPr>
        <w:pict>
          <v:shape id="_x0000_s1913" type="#_x0000_t172" style="position:absolute;left:0;text-align:left;margin-left:310.5pt;margin-top:16.8pt;width:45pt;height:23.65pt;rotation:-4899064fd;z-index:249755136" o:allowincell="f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noProof/>
        </w:rPr>
        <w:pict>
          <v:shape id="_x0000_s3815" type="#_x0000_t172" style="position:absolute;left:0;text-align:left;margin-left:339.9pt;margin-top:6.15pt;width:48pt;height:23.65pt;rotation:-46143289fd;z-index:251702784" o:allowincell="f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0" allowOverlap="1">
                <wp:simplePos x="0" y="0"/>
                <wp:positionH relativeFrom="column">
                  <wp:posOffset>4402455</wp:posOffset>
                </wp:positionH>
                <wp:positionV relativeFrom="paragraph">
                  <wp:posOffset>147955</wp:posOffset>
                </wp:positionV>
                <wp:extent cx="523875" cy="1905"/>
                <wp:effectExtent l="30480" t="33655" r="36195" b="31115"/>
                <wp:wrapNone/>
                <wp:docPr id="1872" name="Line 2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6" o:spid="_x0000_s1026" style="position:absolute;flip:x y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65pt,11.65pt" to="387.9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1344" behindDoc="0" locked="0" layoutInCell="0" allowOverlap="1">
                <wp:simplePos x="0" y="0"/>
                <wp:positionH relativeFrom="column">
                  <wp:posOffset>4402455</wp:posOffset>
                </wp:positionH>
                <wp:positionV relativeFrom="paragraph">
                  <wp:posOffset>149860</wp:posOffset>
                </wp:positionV>
                <wp:extent cx="0" cy="273685"/>
                <wp:effectExtent l="30480" t="35560" r="36195" b="33655"/>
                <wp:wrapNone/>
                <wp:docPr id="1871" name="Line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3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6" o:spid="_x0000_s1026" style="position:absolute;z-index:24972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65pt,11.8pt" to="346.65pt,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53088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27940</wp:posOffset>
                </wp:positionV>
                <wp:extent cx="363220" cy="0"/>
                <wp:effectExtent l="20320" t="56515" r="6985" b="57785"/>
                <wp:wrapNone/>
                <wp:docPr id="1870" name="AutoShape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32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7" o:spid="_x0000_s1026" type="#_x0000_t32" style="position:absolute;margin-left:351.1pt;margin-top:2.2pt;width:28.6pt;height:0;flip:x;z-index:24975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2064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142875</wp:posOffset>
                </wp:positionV>
                <wp:extent cx="197485" cy="0"/>
                <wp:effectExtent l="10795" t="57150" r="20320" b="57150"/>
                <wp:wrapNone/>
                <wp:docPr id="1869" name="AutoShape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74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6" o:spid="_x0000_s1026" type="#_x0000_t32" style="position:absolute;margin-left:351.1pt;margin-top:11.25pt;width:15.55pt;height:0;z-index:24975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>
                <wp:simplePos x="0" y="0"/>
                <wp:positionH relativeFrom="column">
                  <wp:posOffset>5005705</wp:posOffset>
                </wp:positionH>
                <wp:positionV relativeFrom="paragraph">
                  <wp:posOffset>142875</wp:posOffset>
                </wp:positionV>
                <wp:extent cx="635" cy="344170"/>
                <wp:effectExtent l="52705" t="19050" r="60960" b="8255"/>
                <wp:wrapNone/>
                <wp:docPr id="1868" name="AutoShape 2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441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7" o:spid="_x0000_s1026" type="#_x0000_t32" style="position:absolute;margin-left:394.15pt;margin-top:11.25pt;width:.05pt;height:27.1pt;flip:y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>
                <wp:simplePos x="0" y="0"/>
                <wp:positionH relativeFrom="column">
                  <wp:posOffset>4681855</wp:posOffset>
                </wp:positionH>
                <wp:positionV relativeFrom="paragraph">
                  <wp:posOffset>110490</wp:posOffset>
                </wp:positionV>
                <wp:extent cx="13970" cy="327660"/>
                <wp:effectExtent l="43180" t="5715" r="57150" b="19050"/>
                <wp:wrapNone/>
                <wp:docPr id="1867" name="AutoShape 2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970" cy="327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798" o:spid="_x0000_s1026" type="#_x0000_t32" style="position:absolute;margin-left:368.65pt;margin-top:8.7pt;width:1.1pt;height:25.8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4112" behindDoc="0" locked="0" layoutInCell="0" allowOverlap="1">
                <wp:simplePos x="0" y="0"/>
                <wp:positionH relativeFrom="column">
                  <wp:posOffset>4635500</wp:posOffset>
                </wp:positionH>
                <wp:positionV relativeFrom="paragraph">
                  <wp:posOffset>73025</wp:posOffset>
                </wp:positionV>
                <wp:extent cx="0" cy="276225"/>
                <wp:effectExtent l="34925" t="34925" r="31750" b="31750"/>
                <wp:wrapNone/>
                <wp:docPr id="1866" name="Line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76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8" o:spid="_x0000_s1026" style="position:absolute;flip:x y;z-index:24975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pt,5.75pt" to="36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889" type="#_x0000_t172" style="position:absolute;left:0;text-align:left;margin-left:398.45pt;margin-top:5.75pt;width:45pt;height:23.65pt;rotation:983348fd;z-index:249730560;mso-position-horizontal-relative:text;mso-position-vertical-relative:text" o:allowincell="f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noProof/>
        </w:rPr>
        <w:pict>
          <v:shape id="_x0000_s1907" type="#_x0000_t172" style="position:absolute;left:0;text-align:left;margin-left:311.4pt;margin-top:4.2pt;width:45pt;height:23.65pt;rotation:983348fd;z-index:249748992;mso-position-horizontal-relative:text;mso-position-vertical-relative:text" o:allowincell="f" fillcolor="black">
            <v:shadow color="#868686"/>
            <v:textpath style="font-family:&quot;Arial&quot;;font-size:8pt;v-text-kern:t" trim="t" fitpath="t" string="ул.Кулат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0" allowOverlap="1">
                <wp:simplePos x="0" y="0"/>
                <wp:positionH relativeFrom="column">
                  <wp:posOffset>4395470</wp:posOffset>
                </wp:positionH>
                <wp:positionV relativeFrom="paragraph">
                  <wp:posOffset>73025</wp:posOffset>
                </wp:positionV>
                <wp:extent cx="240030" cy="0"/>
                <wp:effectExtent l="33020" t="34925" r="31750" b="31750"/>
                <wp:wrapNone/>
                <wp:docPr id="1865" name="Line 2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787" o:spid="_x0000_s1026" style="position:absolute;flip:x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1pt,5.75pt" to="36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kuP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1906" type="#_x0000_t172" style="position:absolute;left:0;text-align:left;margin-left:335.45pt;margin-top:17.1pt;width:45pt;height:23.65pt;rotation:-4788191fd;z-index:249747968" o:allowincell="f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3392" behindDoc="0" locked="0" layoutInCell="0" allowOverlap="1">
                <wp:simplePos x="0" y="0"/>
                <wp:positionH relativeFrom="column">
                  <wp:posOffset>5745480</wp:posOffset>
                </wp:positionH>
                <wp:positionV relativeFrom="paragraph">
                  <wp:posOffset>136525</wp:posOffset>
                </wp:positionV>
                <wp:extent cx="0" cy="1190625"/>
                <wp:effectExtent l="30480" t="31750" r="36195" b="34925"/>
                <wp:wrapNone/>
                <wp:docPr id="1864" name="Line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06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8" o:spid="_x0000_s1026" style="position:absolute;z-index:24972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2.4pt,10.75pt" to="452.4pt,10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5776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86995</wp:posOffset>
                </wp:positionV>
                <wp:extent cx="855980" cy="635"/>
                <wp:effectExtent l="9525" t="58420" r="20320" b="55245"/>
                <wp:wrapNone/>
                <wp:docPr id="1863" name="AutoShape 3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59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4" o:spid="_x0000_s1026" type="#_x0000_t32" style="position:absolute;margin-left:369.75pt;margin-top:6.85pt;width:67.4pt;height:.05pt;z-index:25255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2368" behindDoc="0" locked="0" layoutInCell="0" allowOverlap="1">
                <wp:simplePos x="0" y="0"/>
                <wp:positionH relativeFrom="column">
                  <wp:posOffset>4635500</wp:posOffset>
                </wp:positionH>
                <wp:positionV relativeFrom="paragraph">
                  <wp:posOffset>-1270</wp:posOffset>
                </wp:positionV>
                <wp:extent cx="1130935" cy="4445"/>
                <wp:effectExtent l="34925" t="36830" r="34290" b="34925"/>
                <wp:wrapNone/>
                <wp:docPr id="1862" name="Line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093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7" o:spid="_x0000_s1026" style="position:absolute;z-index:24972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pt,-.1pt" to="454.05pt,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EzpJQIAAEI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>
        <w:rPr>
          <w:noProof/>
        </w:rPr>
        <w:pict>
          <v:shape id="_x0000_s1890" type="#_x0000_t172" style="position:absolute;left:0;text-align:left;margin-left:433.85pt;margin-top:18.45pt;width:60.75pt;height:23.65pt;rotation:-5127128fd;z-index:249731584;mso-position-horizontal-relative:text;mso-position-vertical-relative:text" o:allowincell="f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4752" behindDoc="0" locked="0" layoutInCell="1" allowOverlap="1">
                <wp:simplePos x="0" y="0"/>
                <wp:positionH relativeFrom="column">
                  <wp:posOffset>5005070</wp:posOffset>
                </wp:positionH>
                <wp:positionV relativeFrom="paragraph">
                  <wp:posOffset>88265</wp:posOffset>
                </wp:positionV>
                <wp:extent cx="546735" cy="0"/>
                <wp:effectExtent l="23495" t="59690" r="10795" b="54610"/>
                <wp:wrapNone/>
                <wp:docPr id="1861" name="AutoShape 3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67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3" o:spid="_x0000_s1026" type="#_x0000_t32" style="position:absolute;margin-left:394.1pt;margin-top:6.95pt;width:43.05pt;height:0;flip:x;z-index:25255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4646" type="#_x0000_t172" style="position:absolute;left:0;text-align:left;margin-left:394.1pt;margin-top:6.95pt;width:45pt;height:23.65pt;rotation:983348fd;z-index:252553728;mso-position-horizontal-relative:text;mso-position-vertical-relative:text" o:allowincell="f" fillcolor="black">
            <v:shadow color="#868686"/>
            <v:textpath style="font-family:&quot;Arial&quot;;font-size:8pt;v-text-kern:t" trim="t" fitpath="t" string="ул.Меде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2704" behindDoc="0" locked="0" layoutInCell="0" allowOverlap="1">
                <wp:simplePos x="0" y="0"/>
                <wp:positionH relativeFrom="column">
                  <wp:posOffset>4926330</wp:posOffset>
                </wp:positionH>
                <wp:positionV relativeFrom="paragraph">
                  <wp:posOffset>143510</wp:posOffset>
                </wp:positionV>
                <wp:extent cx="840105" cy="4445"/>
                <wp:effectExtent l="30480" t="29210" r="34290" b="33020"/>
                <wp:wrapNone/>
                <wp:docPr id="1860" name="Line 3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4010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1" o:spid="_x0000_s1026" style="position:absolute;z-index:25255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.9pt,11.3pt" to="454.0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tab/>
      </w:r>
    </w:p>
    <w:p w:rsidR="00C30FF5" w:rsidRDefault="00C30FF5" w:rsidP="00C30FF5">
      <w:pPr>
        <w:ind w:left="1080"/>
      </w:pPr>
      <w:r>
        <w:tab/>
        <w:t>Авых.-    автомашин</w:t>
      </w:r>
      <w:r>
        <w:tab/>
      </w:r>
      <w:r>
        <w:tab/>
      </w:r>
      <w:r>
        <w:tab/>
        <w:t xml:space="preserve">  </w:t>
      </w:r>
      <w:r>
        <w:tab/>
        <w:t xml:space="preserve">       </w:t>
      </w:r>
    </w:p>
    <w:p w:rsidR="00C30FF5" w:rsidRDefault="00C30FF5" w:rsidP="00C30FF5">
      <w:pPr>
        <w:ind w:left="1080"/>
      </w:pPr>
      <w:r>
        <w:tab/>
      </w:r>
      <w:r>
        <w:rPr>
          <w:lang w:val="en-US"/>
        </w:rPr>
        <w:t>L</w:t>
      </w:r>
      <w:r>
        <w:t>об.-       км.</w:t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1891" type="#_x0000_t172" style="position:absolute;left:0;text-align:left;margin-left:399.8pt;margin-top:8.35pt;width:46.5pt;height:23.65pt;rotation:554761fd;z-index:249732608" o:allowincell="f" fillcolor="black">
            <v:shadow color="#868686"/>
            <v:textpath style="font-family:&quot;Arial&quot;;font-size:8pt;v-text-kern:t" trim="t" fitpath="t" string="ул.С.Батора"/>
          </v:shape>
        </w:pict>
      </w:r>
      <w:r w:rsidR="00C30FF5">
        <w:tab/>
      </w:r>
      <w:r w:rsidR="00C30FF5">
        <w:rPr>
          <w:lang w:val="en-US"/>
        </w:rPr>
        <w:t>t</w:t>
      </w:r>
      <w:r w:rsidR="00C30FF5">
        <w:t>об.-        мин.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ind w:left="108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5680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70815</wp:posOffset>
                </wp:positionV>
                <wp:extent cx="509270" cy="688975"/>
                <wp:effectExtent l="37465" t="37465" r="34290" b="35560"/>
                <wp:wrapNone/>
                <wp:docPr id="1859" name="Line 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9270" cy="6889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0" o:spid="_x0000_s1026" style="position:absolute;z-index:24973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3.45pt" to="460.8pt,6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4416" behindDoc="0" locked="0" layoutInCell="0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83185</wp:posOffset>
                </wp:positionV>
                <wp:extent cx="402590" cy="87630"/>
                <wp:effectExtent l="37465" t="35560" r="36195" b="29210"/>
                <wp:wrapNone/>
                <wp:docPr id="1858" name="Line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2590" cy="87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59" o:spid="_x0000_s1026" style="position:absolute;flip:x;z-index:24972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6.55pt" to="452.4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 w:rsidR="00C30FF5">
        <w:tab/>
        <w:t>Идв.-      мин.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1899" type="#_x0000_t172" style="position:absolute;left:0;text-align:left;margin-left:430.25pt;margin-top:11.3pt;width:37.5pt;height:23.65pt;rotation:4731075fd;z-index:249740800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rPr>
          <w:lang w:val="en-US"/>
        </w:rPr>
        <w:t>V</w:t>
      </w:r>
      <w:r w:rsidR="00C30FF5">
        <w:t xml:space="preserve">экс.-     км.час  </w: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  <w:t xml:space="preserve">        </w:t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39776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56845</wp:posOffset>
                </wp:positionV>
                <wp:extent cx="304800" cy="186055"/>
                <wp:effectExtent l="37465" t="33020" r="29210" b="28575"/>
                <wp:wrapNone/>
                <wp:docPr id="1857" name="Line 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1860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4" o:spid="_x0000_s1026" style="position:absolute;flip:x;z-index:24973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2.35pt" to="444.7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1900" type="#_x0000_t172" style="position:absolute;left:0;text-align:left;margin-left:394.1pt;margin-top:8.3pt;width:37.5pt;height:23.65pt;rotation:-215011fd;z-index:249741824;mso-position-horizontal-relative:text;mso-position-vertical-relative:text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p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751040" behindDoc="0" locked="0" layoutInCell="1" allowOverlap="1">
                <wp:simplePos x="0" y="0"/>
                <wp:positionH relativeFrom="column">
                  <wp:posOffset>5481320</wp:posOffset>
                </wp:positionH>
                <wp:positionV relativeFrom="paragraph">
                  <wp:posOffset>167640</wp:posOffset>
                </wp:positionV>
                <wp:extent cx="163195" cy="222885"/>
                <wp:effectExtent l="52070" t="43815" r="13335" b="9525"/>
                <wp:wrapNone/>
                <wp:docPr id="1856" name="AutoShape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3195" cy="222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5" o:spid="_x0000_s1026" type="#_x0000_t32" style="position:absolute;margin-left:431.6pt;margin-top:13.2pt;width:12.85pt;height:17.55pt;flip:x y;z-index:24975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50016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94615</wp:posOffset>
                </wp:positionV>
                <wp:extent cx="193675" cy="239395"/>
                <wp:effectExtent l="8255" t="8890" r="55245" b="46990"/>
                <wp:wrapNone/>
                <wp:docPr id="1855" name="AutoShape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3675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4" o:spid="_x0000_s1026" type="#_x0000_t32" style="position:absolute;margin-left:437.15pt;margin-top:7.45pt;width:15.25pt;height:18.85pt;z-index:24975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6704" behindDoc="0" locked="0" layoutInCell="1" allowOverlap="1">
                <wp:simplePos x="0" y="0"/>
                <wp:positionH relativeFrom="column">
                  <wp:posOffset>5342890</wp:posOffset>
                </wp:positionH>
                <wp:positionV relativeFrom="paragraph">
                  <wp:posOffset>157480</wp:posOffset>
                </wp:positionV>
                <wp:extent cx="304800" cy="353060"/>
                <wp:effectExtent l="37465" t="33655" r="29210" b="32385"/>
                <wp:wrapNone/>
                <wp:docPr id="1854" name="Line 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353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1" o:spid="_x0000_s1026" style="position:absolute;z-index:24973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7pt,12.4pt" to="444.7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ind w:left="1080"/>
      </w:pPr>
      <w:r>
        <w:rPr>
          <w:noProof/>
        </w:rPr>
        <w:pict>
          <v:shape id="_x0000_s1892" type="#_x0000_t172" style="position:absolute;left:0;text-align:left;margin-left:373.85pt;margin-top:2.75pt;width:57.75pt;height:23.65pt;rotation:260767fd;z-index:249733632" fillcolor="black">
            <v:shadow color="#868686"/>
            <v:textpath style="font-family:&quot;Arial&quot;;font-size:8pt;v-text-kern:t" trim="t" fitpath="t" string="ул.Током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34656" behindDoc="0" locked="0" layoutInCell="1" allowOverlap="1">
                <wp:simplePos x="0" y="0"/>
                <wp:positionH relativeFrom="column">
                  <wp:posOffset>5349240</wp:posOffset>
                </wp:positionH>
                <wp:positionV relativeFrom="paragraph">
                  <wp:posOffset>158750</wp:posOffset>
                </wp:positionV>
                <wp:extent cx="571500" cy="342900"/>
                <wp:effectExtent l="34290" t="34925" r="32385" b="31750"/>
                <wp:wrapNone/>
                <wp:docPr id="1853" name="Line 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69" o:spid="_x0000_s1026" style="position:absolute;flip:y;z-index:24973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2pt,12.5pt" to="466.2pt,3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1896" type="#_x0000_t172" style="position:absolute;margin-left:437.15pt;margin-top:3.9pt;width:37.5pt;height:23.65pt;rotation:-756544fd;z-index:249737728" fillcolor="black">
            <v:shadow color="#868686"/>
            <v:textpath style="font-family:&quot;Arial&quot;;font-size:8pt;v-text-kern:t" trim="t" fitpath="t" string="Нуркам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                             </w:t>
      </w:r>
    </w:p>
    <w:p w:rsidR="00C30FF5" w:rsidRDefault="00537C6E" w:rsidP="00C30FF5">
      <w:pPr>
        <w:ind w:left="1080"/>
      </w:pPr>
      <w:r>
        <w:rPr>
          <w:noProof/>
        </w:rPr>
        <w:pict>
          <v:shape id="_x0000_s1901" type="#_x0000_t172" style="position:absolute;left:0;text-align:left;margin-left:375.7pt;margin-top:11.9pt;width:37.5pt;height:23.65pt;rotation:1019846fd;z-index:249742848" fillcolor="black">
            <v:shadow color="#868686"/>
            <v:textpath style="font-family:&quot;Arial&quot;;font-size:8pt;v-text-kern:t" trim="t" fitpath="t" string="12 микрорайон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25440" behindDoc="0" locked="0" layoutInCell="1" allowOverlap="1">
                <wp:simplePos x="0" y="0"/>
                <wp:positionH relativeFrom="column">
                  <wp:posOffset>5213985</wp:posOffset>
                </wp:positionH>
                <wp:positionV relativeFrom="paragraph">
                  <wp:posOffset>85725</wp:posOffset>
                </wp:positionV>
                <wp:extent cx="182880" cy="182880"/>
                <wp:effectExtent l="13335" t="9525" r="13335" b="7620"/>
                <wp:wrapNone/>
                <wp:docPr id="1852" name="Oval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0" o:spid="_x0000_s1026" style="position:absolute;margin-left:410.55pt;margin-top:6.75pt;width:14.4pt;height:14.4pt;z-index:24972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</w:p>
    <w:p w:rsidR="00C30FF5" w:rsidRDefault="00C30FF5" w:rsidP="00C30FF5">
      <w:pPr>
        <w:ind w:left="1080"/>
      </w:pP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30327E" w:rsidRDefault="0030327E" w:rsidP="0030327E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30327E" w:rsidRDefault="0030327E" w:rsidP="0030327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30327E" w:rsidRDefault="0030327E" w:rsidP="0030327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5013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51" name="Line 5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5" o:spid="_x0000_s1026" style="position:absolute;z-index:25450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WlxhL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30327E" w:rsidRPr="00845CEB" w:rsidRDefault="0030327E" w:rsidP="0030327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30327E" w:rsidRPr="00845CEB" w:rsidRDefault="0030327E" w:rsidP="0030327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30327E" w:rsidRDefault="0030327E" w:rsidP="0030327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30327E" w:rsidRPr="00845CEB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30327E" w:rsidRDefault="0030327E" w:rsidP="0030327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30327E" w:rsidRDefault="0030327E" w:rsidP="0030327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30327E" w:rsidRDefault="0030327E" w:rsidP="0030327E">
      <w:pPr>
        <w:jc w:val="center"/>
        <w:rPr>
          <w:b/>
        </w:rPr>
      </w:pPr>
      <w:r>
        <w:rPr>
          <w:b/>
        </w:rPr>
        <w:t>СХЕМА</w:t>
      </w:r>
    </w:p>
    <w:p w:rsidR="0030327E" w:rsidRDefault="0030327E" w:rsidP="0030327E">
      <w:pPr>
        <w:jc w:val="center"/>
        <w:rPr>
          <w:b/>
        </w:rPr>
      </w:pPr>
      <w:r>
        <w:rPr>
          <w:b/>
        </w:rPr>
        <w:t>движения микроавтобусного маршрута №159</w:t>
      </w:r>
    </w:p>
    <w:p w:rsidR="0030327E" w:rsidRDefault="00537C6E" w:rsidP="0030327E">
      <w:pPr>
        <w:jc w:val="center"/>
        <w:rPr>
          <w:b/>
        </w:rPr>
      </w:pPr>
      <w:r>
        <w:rPr>
          <w:noProof/>
          <w:sz w:val="20"/>
        </w:rPr>
        <w:pict>
          <v:shape id="_x0000_s6628" type="#_x0000_t172" style="position:absolute;left:0;text-align:left;margin-left:400.5pt;margin-top:13.1pt;width:49.5pt;height:23.65pt;rotation:978942fd;z-index:254520832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6617" type="#_x0000_t172" style="position:absolute;left:0;text-align:left;margin-left:362.25pt;margin-top:13.1pt;width:51.75pt;height:23.65pt;rotation:20738749fd;z-index:254509568" fillcolor="black">
            <v:shadow color="#868686"/>
            <v:textpath style="font-family:&quot;Arial&quot;;font-size:8pt;v-text-kern:t" trim="t" fitpath="t" string="ул.Фучика"/>
          </v:shape>
        </w:pict>
      </w:r>
      <w:r w:rsidR="0030327E">
        <w:rPr>
          <w:b/>
        </w:rPr>
        <w:t xml:space="preserve">«ж/м Арча-Бешик  – </w:t>
      </w:r>
      <w:r w:rsidR="00BF1746">
        <w:rPr>
          <w:b/>
        </w:rPr>
        <w:t>р/к Элитстрой</w:t>
      </w:r>
      <w:r w:rsidR="0030327E">
        <w:rPr>
          <w:b/>
        </w:rPr>
        <w:t>»</w:t>
      </w:r>
    </w:p>
    <w:p w:rsidR="0030327E" w:rsidRPr="00C96EE4" w:rsidRDefault="0030327E" w:rsidP="0030327E">
      <w:pPr>
        <w:pStyle w:val="4"/>
        <w:rPr>
          <w:sz w:val="28"/>
          <w:szCs w:val="28"/>
        </w:rPr>
      </w:pP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521856" behindDoc="0" locked="0" layoutInCell="1" allowOverlap="1">
                <wp:simplePos x="0" y="0"/>
                <wp:positionH relativeFrom="column">
                  <wp:posOffset>4996180</wp:posOffset>
                </wp:positionH>
                <wp:positionV relativeFrom="paragraph">
                  <wp:posOffset>86995</wp:posOffset>
                </wp:positionV>
                <wp:extent cx="261620" cy="0"/>
                <wp:effectExtent l="5080" t="58420" r="19050" b="55880"/>
                <wp:wrapNone/>
                <wp:docPr id="1850" name="AutoShape 5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6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05" o:spid="_x0000_s1026" type="#_x0000_t32" style="position:absolute;margin-left:393.4pt;margin-top:6.85pt;width:20.6pt;height:0;z-index:25452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4688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24765</wp:posOffset>
                </wp:positionV>
                <wp:extent cx="0" cy="612140"/>
                <wp:effectExtent l="28575" t="34290" r="28575" b="29845"/>
                <wp:wrapNone/>
                <wp:docPr id="1849" name="Line 5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12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8" o:spid="_x0000_s1026" style="position:absolute;flip:x;z-index:25451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1.95pt" to="417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84992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24765</wp:posOffset>
                </wp:positionV>
                <wp:extent cx="309245" cy="0"/>
                <wp:effectExtent l="33655" t="34290" r="28575" b="32385"/>
                <wp:wrapNone/>
                <wp:docPr id="1848" name="Line 5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92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9" o:spid="_x0000_s1026" style="position:absolute;flip:x y;z-index:25448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65pt,1.95pt" to="417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24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4765</wp:posOffset>
                </wp:positionV>
                <wp:extent cx="190500" cy="300355"/>
                <wp:effectExtent l="28575" t="34290" r="28575" b="36830"/>
                <wp:wrapNone/>
                <wp:docPr id="1847" name="Line 5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6" o:spid="_x0000_s1026" style="position:absolute;flip:x;z-index:25450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95pt" to="393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47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846" name="Line 5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59" o:spid="_x0000_s1026" style="position:absolute;flip:y;z-index:25447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1.9pt" to="27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" strokeweight="3pt">
                <v:stroke endarrow="block"/>
              </v:line>
            </w:pict>
          </mc:Fallback>
        </mc:AlternateContent>
      </w:r>
      <w:r w:rsidR="0030327E">
        <w:t xml:space="preserve">        С</w:t>
      </w:r>
      <w:r w:rsidR="0030327E">
        <w:tab/>
      </w:r>
      <w:r w:rsidR="0030327E">
        <w:tab/>
      </w:r>
    </w:p>
    <w:p w:rsidR="0030327E" w:rsidRDefault="00537C6E" w:rsidP="0030327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2880" behindDoc="0" locked="0" layoutInCell="1" allowOverlap="1">
                <wp:simplePos x="0" y="0"/>
                <wp:positionH relativeFrom="column">
                  <wp:posOffset>4916805</wp:posOffset>
                </wp:positionH>
                <wp:positionV relativeFrom="paragraph">
                  <wp:posOffset>43180</wp:posOffset>
                </wp:positionV>
                <wp:extent cx="283845" cy="0"/>
                <wp:effectExtent l="20955" t="52705" r="9525" b="61595"/>
                <wp:wrapNone/>
                <wp:docPr id="1845" name="AutoShape 5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06" o:spid="_x0000_s1026" type="#_x0000_t32" style="position:absolute;margin-left:387.15pt;margin-top:3.4pt;width:22.35pt;height:0;flip:x;z-index:25452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/jRPAIAAGwEAAAOAAAAZHJzL2Uyb0RvYy54bWysVMGO2jAQvVfqP1i+QxI2U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6615" type="#_x0000_t172" style="position:absolute;margin-left:354pt;margin-top:8.55pt;width:39.4pt;height:18.9pt;rotation:-22574206fd;z-index:25450752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44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49860</wp:posOffset>
                </wp:positionV>
                <wp:extent cx="1066800" cy="0"/>
                <wp:effectExtent l="28575" t="35560" r="28575" b="31115"/>
                <wp:wrapNone/>
                <wp:docPr id="1844" name="Line 5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8" o:spid="_x0000_s1026" style="position:absolute;flip:x;z-index:25450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1.8pt" to="417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547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49860</wp:posOffset>
                </wp:positionV>
                <wp:extent cx="0" cy="278130"/>
                <wp:effectExtent l="28575" t="35560" r="28575" b="29210"/>
                <wp:wrapNone/>
                <wp:docPr id="1843" name="Line 5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8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9" o:spid="_x0000_s1026" style="position:absolute;flip:x;z-index:25450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1.8pt" to="333pt,3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30327E" w:rsidRPr="00F55859" w:rsidRDefault="00537C6E" w:rsidP="0030327E">
      <w:pPr>
        <w:tabs>
          <w:tab w:val="left" w:pos="708"/>
          <w:tab w:val="left" w:pos="1416"/>
          <w:tab w:val="left" w:pos="7586"/>
        </w:tabs>
        <w:rPr>
          <w:b/>
          <w:u w:val="single"/>
        </w:rPr>
      </w:pPr>
      <w:r>
        <w:rPr>
          <w:noProof/>
          <w:sz w:val="20"/>
        </w:rPr>
        <w:pict>
          <v:shape id="_x0000_s6627" type="#_x0000_t172" style="position:absolute;margin-left:430.15pt;margin-top:2.7pt;width:49.5pt;height:23.65pt;rotation:978942fd;z-index:254519808" fillcolor="black">
            <v:shadow color="#868686"/>
            <v:textpath style="font-family:&quot;Arial&quot;;font-size:8pt;v-text-kern:t" trim="t" fitpath="t" string="ул.Киевская"/>
          </v:shape>
        </w:pict>
      </w:r>
      <w:r w:rsidR="0030327E">
        <w:tab/>
      </w:r>
      <w:r w:rsidR="0030327E">
        <w:tab/>
        <w:t xml:space="preserve">                                                                                            </w:t>
      </w:r>
    </w:p>
    <w:p w:rsidR="0030327E" w:rsidRDefault="00537C6E" w:rsidP="0030327E">
      <w:r>
        <w:rPr>
          <w:noProof/>
          <w:sz w:val="20"/>
        </w:rPr>
        <w:pict>
          <v:shape id="_x0000_s6619" type="#_x0000_t172" style="position:absolute;margin-left:386.45pt;margin-top:16.05pt;width:51.75pt;height:23.65pt;rotation:-5071800fd;z-index:25451161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488064" behindDoc="0" locked="0" layoutInCell="1" allowOverlap="1">
                <wp:simplePos x="0" y="0"/>
                <wp:positionH relativeFrom="column">
                  <wp:posOffset>6096000</wp:posOffset>
                </wp:positionH>
                <wp:positionV relativeFrom="paragraph">
                  <wp:posOffset>82550</wp:posOffset>
                </wp:positionV>
                <wp:extent cx="0" cy="1595120"/>
                <wp:effectExtent l="28575" t="34925" r="28575" b="36830"/>
                <wp:wrapNone/>
                <wp:docPr id="1842" name="Line 5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951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2" o:spid="_x0000_s1026" style="position:absolute;flip:y;z-index:25448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pt,6.5pt" to="480pt,1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3424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111760</wp:posOffset>
                </wp:positionV>
                <wp:extent cx="800100" cy="0"/>
                <wp:effectExtent l="28575" t="35560" r="28575" b="31115"/>
                <wp:wrapNone/>
                <wp:docPr id="1841" name="Line 5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7" o:spid="_x0000_s1026" style="position:absolute;flip:x;z-index:25450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8.8pt" to="480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064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2550</wp:posOffset>
                </wp:positionV>
                <wp:extent cx="228600" cy="228600"/>
                <wp:effectExtent l="9525" t="6350" r="9525" b="12700"/>
                <wp:wrapNone/>
                <wp:docPr id="1840" name="Oval 5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90" o:spid="_x0000_s1026" style="position:absolute;margin-left:324pt;margin-top:6.5pt;width:18pt;height:18pt;z-index:25450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" fillcolor="blue"/>
            </w:pict>
          </mc:Fallback>
        </mc:AlternateConten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               </w:t>
      </w:r>
    </w:p>
    <w:p w:rsidR="0030327E" w:rsidRDefault="00537C6E" w:rsidP="0030327E">
      <w:r>
        <w:rPr>
          <w:noProof/>
          <w:sz w:val="20"/>
        </w:rPr>
        <w:pict>
          <v:shape id="_x0000_s6588" type="#_x0000_t172" style="position:absolute;margin-left:424.15pt;margin-top:5.05pt;width:49.5pt;height:23.65pt;rotation:978942fd;z-index:254479872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w:pict>
          <v:shape id="_x0000_s6616" type="#_x0000_t172" style="position:absolute;margin-left:289.5pt;margin-top:5.05pt;width:52.5pt;height:23.65pt;rotation:-22693370fd;z-index:254508544" fillcolor="black">
            <v:shadow color="#868686"/>
            <v:textpath style="font-family:&quot;Arial&quot;;font-size:8pt;v-text-kern:t" trim="t" fitpath="t" string="р/к Элитстрой"/>
          </v:shape>
        </w:pict>
      </w:r>
      <w:r w:rsidR="0030327E">
        <w:tab/>
      </w:r>
      <w:r w:rsidR="0030327E">
        <w:tab/>
      </w:r>
    </w:p>
    <w:p w:rsidR="0030327E" w:rsidRDefault="00537C6E" w:rsidP="0030327E">
      <w:pPr>
        <w:tabs>
          <w:tab w:val="left" w:pos="708"/>
          <w:tab w:val="left" w:pos="1416"/>
          <w:tab w:val="left" w:pos="2124"/>
          <w:tab w:val="left" w:pos="2832"/>
          <w:tab w:val="left" w:pos="858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17760" behindDoc="0" locked="0" layoutInCell="1" allowOverlap="1">
                <wp:simplePos x="0" y="0"/>
                <wp:positionH relativeFrom="column">
                  <wp:posOffset>5291455</wp:posOffset>
                </wp:positionH>
                <wp:positionV relativeFrom="paragraph">
                  <wp:posOffset>127635</wp:posOffset>
                </wp:positionV>
                <wp:extent cx="800100" cy="0"/>
                <wp:effectExtent l="33655" t="32385" r="33020" b="34290"/>
                <wp:wrapNone/>
                <wp:docPr id="1839" name="Line 5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1" o:spid="_x0000_s1026" style="position:absolute;flip:y;z-index:25451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65pt,10.05pt" to="479.6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0592" behindDoc="0" locked="0" layoutInCell="1" allowOverlap="1">
                <wp:simplePos x="0" y="0"/>
                <wp:positionH relativeFrom="column">
                  <wp:posOffset>5295900</wp:posOffset>
                </wp:positionH>
                <wp:positionV relativeFrom="paragraph">
                  <wp:posOffset>127635</wp:posOffset>
                </wp:positionV>
                <wp:extent cx="0" cy="357505"/>
                <wp:effectExtent l="28575" t="32385" r="28575" b="29210"/>
                <wp:wrapNone/>
                <wp:docPr id="1838" name="Line 5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75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4" o:spid="_x0000_s1026" style="position:absolute;flip:y;z-index:25451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7pt,10.05pt" to="417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  <w:r w:rsidR="0030327E">
        <w:tab/>
        <w:t xml:space="preserve">   </w:t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486016" behindDoc="0" locked="0" layoutInCell="1" allowOverlap="1">
                <wp:simplePos x="0" y="0"/>
                <wp:positionH relativeFrom="column">
                  <wp:posOffset>5462905</wp:posOffset>
                </wp:positionH>
                <wp:positionV relativeFrom="paragraph">
                  <wp:posOffset>13970</wp:posOffset>
                </wp:positionV>
                <wp:extent cx="444500" cy="0"/>
                <wp:effectExtent l="14605" t="61595" r="7620" b="52705"/>
                <wp:wrapNone/>
                <wp:docPr id="1837" name="Line 5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0" o:spid="_x0000_s1026" style="position:absolute;flip:x;z-index:25448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15pt,1.1pt" to="465.1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6591" type="#_x0000_t172" style="position:absolute;margin-left:465.95pt;margin-top:26.4pt;width:51.75pt;height:23.65pt;rotation:-5071800fd;z-index:254482944;mso-position-horizontal-relative:text;mso-position-vertical-relative:text" fillcolor="black">
            <v:shadow color="#868686"/>
            <v:textpath style="font-family:&quot;Arial&quot;;font-size:8pt;v-text-kern:t" trim="t" fitpath="t" string="бул.М.Гвардии"/>
          </v:shape>
        </w:pict>
      </w:r>
      <w:r w:rsidR="0030327E">
        <w:tab/>
      </w:r>
      <w:r w:rsidR="0030327E">
        <w:tab/>
      </w:r>
    </w:p>
    <w:p w:rsidR="0030327E" w:rsidRDefault="00537C6E" w:rsidP="0030327E">
      <w:r>
        <w:rPr>
          <w:noProof/>
        </w:rPr>
        <mc:AlternateContent>
          <mc:Choice Requires="wps">
            <w:drawing>
              <wp:anchor distT="0" distB="0" distL="114300" distR="114300" simplePos="0" relativeHeight="254487040" behindDoc="0" locked="0" layoutInCell="1" allowOverlap="1">
                <wp:simplePos x="0" y="0"/>
                <wp:positionH relativeFrom="column">
                  <wp:posOffset>5462905</wp:posOffset>
                </wp:positionH>
                <wp:positionV relativeFrom="paragraph">
                  <wp:posOffset>68580</wp:posOffset>
                </wp:positionV>
                <wp:extent cx="444500" cy="0"/>
                <wp:effectExtent l="5080" t="59055" r="17145" b="55245"/>
                <wp:wrapNone/>
                <wp:docPr id="1836" name="Line 5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1" o:spid="_x0000_s1026" style="position:absolute;z-index:25448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15pt,5.4pt" to="465.1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18784" behindDoc="0" locked="0" layoutInCell="1" allowOverlap="1">
                <wp:simplePos x="0" y="0"/>
                <wp:positionH relativeFrom="column">
                  <wp:posOffset>5291455</wp:posOffset>
                </wp:positionH>
                <wp:positionV relativeFrom="paragraph">
                  <wp:posOffset>134620</wp:posOffset>
                </wp:positionV>
                <wp:extent cx="800100" cy="0"/>
                <wp:effectExtent l="33655" t="29845" r="33020" b="36830"/>
                <wp:wrapNone/>
                <wp:docPr id="1835" name="Line 5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2" o:spid="_x0000_s1026" style="position:absolute;flip:y;z-index:2545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65pt,10.6pt" to="479.6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589" type="#_x0000_t172" style="position:absolute;margin-left:414pt;margin-top:10.6pt;width:57pt;height:23.65pt;rotation:786307fd;z-index:25448089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          </w:t>
      </w:r>
      <w:r w:rsidR="0030327E">
        <w:tab/>
      </w:r>
      <w:r w:rsidR="0030327E">
        <w:tab/>
        <w:t xml:space="preserve">                       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  <w:t xml:space="preserve">   </w:t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     </w:t>
      </w:r>
    </w:p>
    <w:p w:rsidR="0030327E" w:rsidRDefault="00537C6E" w:rsidP="0030327E">
      <w:r>
        <w:rPr>
          <w:noProof/>
          <w:sz w:val="20"/>
        </w:rPr>
        <w:pict>
          <v:shape id="_x0000_s6590" type="#_x0000_t172" style="position:absolute;margin-left:424.15pt;margin-top:3.45pt;width:53.25pt;height:23.65pt;rotation:786550fd;z-index:254481920" fillcolor="black">
            <v:shadow color="#868686"/>
            <v:textpath style="font-family:&quot;Arial&quot;;font-size:8pt;v-text-kern:t" trim="t" fitpath="t" string="ул.Л.Толст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57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0965</wp:posOffset>
                </wp:positionV>
                <wp:extent cx="838200" cy="0"/>
                <wp:effectExtent l="28575" t="34290" r="28575" b="32385"/>
                <wp:wrapNone/>
                <wp:docPr id="1834" name="Line 5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0" o:spid="_x0000_s1026" style="position:absolute;flip:x;z-index:2544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7.95pt" to="480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830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0965</wp:posOffset>
                </wp:positionV>
                <wp:extent cx="0" cy="1257300"/>
                <wp:effectExtent l="28575" t="34290" r="28575" b="32385"/>
                <wp:wrapNone/>
                <wp:docPr id="1833" name="Line 5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2" o:spid="_x0000_s1026" style="position:absolute;flip:y;z-index:25449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7.95pt" to="414pt,10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NPUKwIAAEo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 </w:t>
      </w:r>
    </w:p>
    <w:p w:rsidR="0030327E" w:rsidRDefault="0030327E" w:rsidP="0030327E">
      <w:pPr>
        <w:tabs>
          <w:tab w:val="left" w:pos="708"/>
          <w:tab w:val="left" w:pos="1416"/>
          <w:tab w:val="left" w:pos="2124"/>
          <w:tab w:val="left" w:pos="2832"/>
          <w:tab w:val="left" w:pos="7900"/>
        </w:tabs>
      </w:pPr>
      <w:r>
        <w:tab/>
      </w:r>
      <w:r>
        <w:tab/>
      </w:r>
      <w:r>
        <w:tab/>
      </w:r>
    </w:p>
    <w:p w:rsidR="0030327E" w:rsidRDefault="00537C6E" w:rsidP="0030327E">
      <w:r>
        <w:rPr>
          <w:noProof/>
          <w:sz w:val="20"/>
        </w:rPr>
        <w:pict>
          <v:shape id="_x0000_s6602" type="#_x0000_t172" style="position:absolute;margin-left:395.45pt;margin-top:17.65pt;width:51.75pt;height:23.65pt;rotation:-5071800fd;z-index:254494208" fillcolor="black">
            <v:shadow color="#868686"/>
            <v:textpath style="font-family:&quot;Arial&quot;;font-size:8pt;v-text-kern:t" trim="t" fitpath="t" string="ул.Бакаева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  <w:t xml:space="preserve"> </w:t>
      </w:r>
    </w:p>
    <w:p w:rsidR="0030327E" w:rsidRDefault="0030327E" w:rsidP="0030327E">
      <w:r>
        <w:tab/>
      </w:r>
      <w:r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</w:r>
      <w:r>
        <w:tab/>
      </w:r>
      <w:r>
        <w:tab/>
        <w:t xml:space="preserve">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30327E" w:rsidRDefault="0030327E" w:rsidP="0030327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44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</w:t>
      </w:r>
    </w:p>
    <w:p w:rsidR="0030327E" w:rsidRDefault="00537C6E" w:rsidP="0030327E">
      <w:r>
        <w:rPr>
          <w:noProof/>
          <w:sz w:val="20"/>
        </w:rPr>
        <w:pict>
          <v:shape id="_x0000_s6603" type="#_x0000_t172" style="position:absolute;margin-left:353.25pt;margin-top:5.85pt;width:51.75pt;height:23.65pt;rotation:920804fd;z-index:254495232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728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31445</wp:posOffset>
                </wp:positionV>
                <wp:extent cx="914400" cy="0"/>
                <wp:effectExtent l="28575" t="36195" r="28575" b="30480"/>
                <wp:wrapNone/>
                <wp:docPr id="1832" name="Line 5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1" o:spid="_x0000_s1026" style="position:absolute;z-index:25449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35pt" to="414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Pvb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680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31445</wp:posOffset>
                </wp:positionV>
                <wp:extent cx="0" cy="1148080"/>
                <wp:effectExtent l="28575" t="36195" r="28575" b="34925"/>
                <wp:wrapNone/>
                <wp:docPr id="1831" name="Line 5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8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1" o:spid="_x0000_s1026" style="position:absolute;z-index:25447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35pt" to="342pt,10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30327E">
        <w:tab/>
      </w:r>
      <w:r w:rsidR="0030327E">
        <w:tab/>
      </w:r>
    </w:p>
    <w:p w:rsidR="0030327E" w:rsidRDefault="0030327E" w:rsidP="0030327E">
      <w:pPr>
        <w:tabs>
          <w:tab w:val="left" w:pos="6480"/>
        </w:tabs>
      </w:pPr>
      <w:r>
        <w:t xml:space="preserve">                       </w:t>
      </w:r>
      <w:r>
        <w:tab/>
        <w:t xml:space="preserve"> </w:t>
      </w:r>
    </w:p>
    <w:p w:rsidR="0030327E" w:rsidRDefault="00537C6E" w:rsidP="0030327E">
      <w:r>
        <w:rPr>
          <w:noProof/>
          <w:sz w:val="20"/>
        </w:rPr>
        <w:pict>
          <v:shape id="_x0000_s6592" type="#_x0000_t172" style="position:absolute;margin-left:323.45pt;margin-top:17.05pt;width:54pt;height:23.65pt;rotation:-5056358fd;z-index:254483968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  <w:r w:rsidR="0030327E">
        <w:tab/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30327E" w:rsidRDefault="0030327E" w:rsidP="0030327E"/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</w:t>
      </w:r>
    </w:p>
    <w:p w:rsidR="0030327E" w:rsidRDefault="00537C6E" w:rsidP="0030327E">
      <w:r>
        <w:rPr>
          <w:noProof/>
          <w:sz w:val="20"/>
        </w:rPr>
        <w:pict>
          <v:shape id="_x0000_s6598" type="#_x0000_t172" style="position:absolute;margin-left:279.95pt;margin-top:14.5pt;width:37.25pt;height:29.7pt;rotation:-28137271fd;z-index:254490112" fillcolor="black">
            <v:shadow color="#868686"/>
            <v:textpath style="font-family:&quot;Arial&quot;;font-size:8pt;v-text-kern:t" trim="t" fitpath="t" string="ул.Д.Садырбаева"/>
          </v:shape>
        </w:pict>
      </w:r>
      <w:r>
        <w:rPr>
          <w:noProof/>
          <w:sz w:val="20"/>
        </w:rPr>
        <w:pict>
          <v:shape id="_x0000_s6599" type="#_x0000_t172" style="position:absolute;margin-left:313.35pt;margin-top:-.55pt;width:54pt;height:23.65pt;rotation:780231fd;z-index:254491136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890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7625</wp:posOffset>
                </wp:positionV>
                <wp:extent cx="0" cy="685800"/>
                <wp:effectExtent l="28575" t="28575" r="28575" b="28575"/>
                <wp:wrapNone/>
                <wp:docPr id="1830" name="Line 5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3" o:spid="_x0000_s1026" style="position:absolute;z-index:25448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75pt" to="306pt,5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782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47625</wp:posOffset>
                </wp:positionV>
                <wp:extent cx="457200" cy="0"/>
                <wp:effectExtent l="28575" t="28575" r="28575" b="28575"/>
                <wp:wrapNone/>
                <wp:docPr id="1829" name="Line 5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62" o:spid="_x0000_s1026" style="position:absolute;flip:x;z-index:25447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75pt" to="342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/Pa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30327E" w:rsidRDefault="0030327E" w:rsidP="0030327E"/>
    <w:p w:rsidR="0030327E" w:rsidRDefault="00537C6E" w:rsidP="0030327E">
      <w:r>
        <w:rPr>
          <w:noProof/>
          <w:sz w:val="20"/>
        </w:rPr>
        <w:pict>
          <v:shape id="_x0000_s6624" type="#_x0000_t172" style="position:absolute;margin-left:182.85pt;margin-top:14.95pt;width:54pt;height:23.65pt;rotation:-5056358fd;z-index:254516736" fillcolor="black">
            <v:shadow color="#868686"/>
            <v:textpath style="font-family:&quot;Arial&quot;;font-size:8pt;v-text-kern:t" trim="t" fitpath="t" string="ул.Кара-Кужур"/>
          </v:shape>
        </w:pict>
      </w:r>
      <w:r>
        <w:rPr>
          <w:noProof/>
          <w:sz w:val="20"/>
        </w:rPr>
        <w:pict>
          <v:shape id="_x0000_s6607" type="#_x0000_t172" style="position:absolute;margin-left:225.95pt;margin-top:18.3pt;width:54pt;height:23.65pt;rotation:-5056358fd;z-index:254499328" fillcolor="black">
            <v:shadow color="#868686"/>
            <v:textpath style="font-family:&quot;Arial&quot;;font-size:8pt;v-text-kern:t" trim="t" fitpath="t" string="ул.Шералиева"/>
          </v:shape>
        </w:pict>
      </w:r>
    </w:p>
    <w:p w:rsidR="0030327E" w:rsidRDefault="00537C6E" w:rsidP="0030327E">
      <w:pPr>
        <w:tabs>
          <w:tab w:val="center" w:pos="5580"/>
        </w:tabs>
      </w:pPr>
      <w:r>
        <w:rPr>
          <w:noProof/>
          <w:sz w:val="20"/>
        </w:rPr>
        <w:pict>
          <v:shape id="_x0000_s6601" type="#_x0000_t172" style="position:absolute;margin-left:264.75pt;margin-top:10.7pt;width:54pt;height:23.65pt;rotation:922755fd;z-index:254493184" fillcolor="black">
            <v:shadow color="#868686"/>
            <v:textpath style="font-family:&quot;Arial&quot;;font-size:8pt;v-text-kern:t" trim="t" fitpath="t" string="ул.Кара-Коо"/>
          </v:shape>
        </w:pict>
      </w:r>
      <w:r w:rsidR="0030327E">
        <w:tab/>
        <w:t xml:space="preserve">                 3       </w:t>
      </w:r>
    </w:p>
    <w:p w:rsidR="0030327E" w:rsidRDefault="00537C6E" w:rsidP="0030327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625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2385</wp:posOffset>
                </wp:positionV>
                <wp:extent cx="0" cy="457200"/>
                <wp:effectExtent l="28575" t="32385" r="28575" b="34290"/>
                <wp:wrapNone/>
                <wp:docPr id="1828" name="Line 5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80" o:spid="_x0000_s1026" style="position:absolute;z-index:25449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55pt" to="261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921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2385</wp:posOffset>
                </wp:positionV>
                <wp:extent cx="571500" cy="0"/>
                <wp:effectExtent l="28575" t="32385" r="28575" b="34290"/>
                <wp:wrapNone/>
                <wp:docPr id="1827" name="Line 5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76" o:spid="_x0000_s1026" style="position:absolute;flip:x;z-index:25449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55pt" to="306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30327E" w:rsidRDefault="00537C6E" w:rsidP="0030327E">
      <w:pPr>
        <w:tabs>
          <w:tab w:val="left" w:pos="4540"/>
        </w:tabs>
      </w:pPr>
      <w:r>
        <w:rPr>
          <w:noProof/>
          <w:sz w:val="20"/>
        </w:rPr>
        <w:pict>
          <v:shape id="_x0000_s6608" type="#_x0000_t172" style="position:absolute;margin-left:2in;margin-top:12.4pt;width:54pt;height:23.65pt;rotation:-22702406fd;z-index:254500352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1264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5725</wp:posOffset>
                </wp:positionV>
                <wp:extent cx="0" cy="414655"/>
                <wp:effectExtent l="28575" t="28575" r="28575" b="33020"/>
                <wp:wrapNone/>
                <wp:docPr id="1826" name="Line 5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14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6" o:spid="_x0000_s1026" style="position:absolute;flip:x y;z-index:25451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75pt" to="3in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" strokeweight="4.5pt">
                <v:stroke dashstyle="1 1" linestyle="thinThick"/>
              </v:line>
            </w:pict>
          </mc:Fallback>
        </mc:AlternateContent>
      </w:r>
      <w:r w:rsidR="0030327E">
        <w:tab/>
        <w:t xml:space="preserve">              </w:t>
      </w:r>
    </w:p>
    <w:p w:rsidR="0030327E" w:rsidRDefault="00537C6E" w:rsidP="0030327E">
      <w:pPr>
        <w:ind w:left="354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47884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4765</wp:posOffset>
                </wp:positionV>
                <wp:extent cx="228600" cy="228600"/>
                <wp:effectExtent l="9525" t="5715" r="9525" b="13335"/>
                <wp:wrapNone/>
                <wp:docPr id="1825" name="Oval 5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63" o:spid="_x0000_s1026" style="position:absolute;margin-left:198pt;margin-top:1.95pt;width:18pt;height:18pt;z-index:25447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" fillcolor="blue"/>
            </w:pict>
          </mc:Fallback>
        </mc:AlternateContent>
      </w:r>
      <w:r>
        <w:rPr>
          <w:noProof/>
          <w:sz w:val="20"/>
        </w:rPr>
        <w:pict>
          <v:shape id="_x0000_s6621" type="#_x0000_t172" style="position:absolute;left:0;text-align:left;margin-left:225pt;margin-top:5.3pt;width:54pt;height:23.65pt;rotation:-22702406fd;z-index:254513664;mso-position-horizontal-relative:text;mso-position-vertical-relative:text" fillcolor="black">
            <v:shadow color="#868686"/>
            <v:textpath style="font-family:&quot;Arial&quot;;font-size:8pt;v-text-kern:t" trim="t" fitpath="t" string="ул.Берди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1571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39065</wp:posOffset>
                </wp:positionV>
                <wp:extent cx="571500" cy="0"/>
                <wp:effectExtent l="28575" t="34290" r="28575" b="32385"/>
                <wp:wrapNone/>
                <wp:docPr id="1824" name="Line 5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99" o:spid="_x0000_s1026" style="position:absolute;flip:x;z-index:25451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0.95pt" to="261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 w:rsidR="0030327E">
        <w:t xml:space="preserve">         </w:t>
      </w:r>
      <w:r w:rsidR="0030327E">
        <w:tab/>
      </w:r>
      <w:r w:rsidR="0030327E">
        <w:tab/>
      </w:r>
      <w:r w:rsidR="0030327E">
        <w:tab/>
        <w:t xml:space="preserve">          </w:t>
      </w:r>
      <w:r w:rsidR="0030327E">
        <w:tab/>
      </w:r>
      <w:r w:rsidR="0030327E">
        <w:tab/>
      </w:r>
      <w:r w:rsidR="0030327E">
        <w:tab/>
        <w:t>Авых. -       автомашин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30327E" w:rsidRDefault="0030327E" w:rsidP="0030327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30327E" w:rsidRDefault="0030327E" w:rsidP="0030327E"/>
    <w:p w:rsidR="0030327E" w:rsidRPr="001E639F" w:rsidRDefault="0030327E" w:rsidP="0030327E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30327E" w:rsidRPr="00D20C41" w:rsidRDefault="0030327E" w:rsidP="0030327E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30327E" w:rsidRDefault="0030327E" w:rsidP="0030327E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30327E" w:rsidRDefault="0030327E" w:rsidP="0030327E"/>
    <w:p w:rsidR="0030327E" w:rsidRPr="0030327E" w:rsidRDefault="0030327E" w:rsidP="0030327E"/>
    <w:p w:rsidR="00707E7B" w:rsidRDefault="00707E7B" w:rsidP="00707E7B">
      <w:pPr>
        <w:ind w:left="708" w:firstLine="285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УПРАВЛЕНИЕ </w:t>
      </w:r>
    </w:p>
    <w:p w:rsidR="00707E7B" w:rsidRDefault="00707E7B" w:rsidP="00707E7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707E7B" w:rsidRDefault="00707E7B" w:rsidP="00707E7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707E7B" w:rsidRDefault="00537C6E" w:rsidP="00707E7B">
      <w:r>
        <w:rPr>
          <w:noProof/>
        </w:rPr>
        <mc:AlternateContent>
          <mc:Choice Requires="wps">
            <w:drawing>
              <wp:anchor distT="0" distB="0" distL="114300" distR="114300" simplePos="0" relativeHeight="254561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823" name="Line 5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3" o:spid="_x0000_s1026" style="position:absolute;z-index:2545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uE3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+Wgc&#10;IYkbUGnHJUOTaTb2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CI7hN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707E7B" w:rsidRPr="00845CEB" w:rsidRDefault="00707E7B" w:rsidP="00707E7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707E7B" w:rsidRPr="00845CEB" w:rsidRDefault="00707E7B" w:rsidP="00707E7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707E7B" w:rsidRDefault="00707E7B" w:rsidP="00707E7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4г.</w:t>
      </w:r>
      <w:r>
        <w:tab/>
        <w:t xml:space="preserve">       </w:t>
      </w:r>
      <w:r>
        <w:tab/>
        <w:t>Управления городского</w:t>
      </w:r>
    </w:p>
    <w:p w:rsidR="00707E7B" w:rsidRPr="00845CE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707E7B" w:rsidRDefault="00707E7B" w:rsidP="00707E7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707E7B" w:rsidRDefault="00707E7B" w:rsidP="00707E7B">
      <w:r>
        <w:t xml:space="preserve">     </w:t>
      </w:r>
      <w:r w:rsidRPr="00C129CB">
        <w:t>«______»____________201</w:t>
      </w:r>
      <w:r>
        <w:t>4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4</w:t>
      </w:r>
      <w:r w:rsidRPr="00C129CB">
        <w:t xml:space="preserve"> г.</w:t>
      </w:r>
    </w:p>
    <w:p w:rsidR="00707E7B" w:rsidRDefault="00707E7B" w:rsidP="00707E7B"/>
    <w:p w:rsidR="00707E7B" w:rsidRDefault="00707E7B" w:rsidP="00707E7B">
      <w:pPr>
        <w:jc w:val="center"/>
        <w:rPr>
          <w:b/>
        </w:rPr>
      </w:pPr>
      <w:r>
        <w:rPr>
          <w:b/>
        </w:rPr>
        <w:t>СХЕМА</w:t>
      </w:r>
    </w:p>
    <w:p w:rsidR="00707E7B" w:rsidRDefault="00707E7B" w:rsidP="00707E7B">
      <w:pPr>
        <w:jc w:val="center"/>
        <w:rPr>
          <w:b/>
        </w:rPr>
      </w:pPr>
      <w:r>
        <w:rPr>
          <w:b/>
        </w:rPr>
        <w:t>Движения микроавтобусного маршрута №161</w:t>
      </w:r>
    </w:p>
    <w:p w:rsidR="00707E7B" w:rsidRDefault="00707E7B" w:rsidP="00707E7B">
      <w:pPr>
        <w:jc w:val="center"/>
        <w:rPr>
          <w:b/>
        </w:rPr>
      </w:pPr>
      <w:r>
        <w:rPr>
          <w:b/>
        </w:rPr>
        <w:t>«ж/м Ак-Ордо – р/к Дордой»</w:t>
      </w:r>
    </w:p>
    <w:p w:rsidR="00707E7B" w:rsidRDefault="00707E7B" w:rsidP="00707E7B">
      <w:pPr>
        <w:pStyle w:val="4"/>
      </w:pPr>
    </w:p>
    <w:p w:rsidR="00707E7B" w:rsidRPr="00590243" w:rsidRDefault="00537C6E" w:rsidP="00707E7B">
      <w:pPr>
        <w:rPr>
          <w:b/>
        </w:rPr>
      </w:pPr>
      <w:r>
        <w:rPr>
          <w:noProof/>
        </w:rPr>
        <w:pict>
          <v:shape id="_x0000_s6644" type="#_x0000_t172" style="position:absolute;margin-left:399.75pt;margin-top:2.05pt;width:42pt;height:23.65pt;rotation:1019573fd;z-index:254538240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Pr="00C211B3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6192" behindDoc="0" locked="0" layoutInCell="1" allowOverlap="1">
                <wp:simplePos x="0" y="0"/>
                <wp:positionH relativeFrom="column">
                  <wp:posOffset>4888230</wp:posOffset>
                </wp:positionH>
                <wp:positionV relativeFrom="paragraph">
                  <wp:posOffset>151130</wp:posOffset>
                </wp:positionV>
                <wp:extent cx="0" cy="1337310"/>
                <wp:effectExtent l="30480" t="36830" r="36195" b="35560"/>
                <wp:wrapNone/>
                <wp:docPr id="1822" name="Line 5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373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8" o:spid="_x0000_s1026" style="position:absolute;z-index:2545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4.9pt,11.9pt" to="384.9pt,1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3120" behindDoc="0" locked="0" layoutInCell="1" allowOverlap="1">
                <wp:simplePos x="0" y="0"/>
                <wp:positionH relativeFrom="column">
                  <wp:posOffset>4888230</wp:posOffset>
                </wp:positionH>
                <wp:positionV relativeFrom="paragraph">
                  <wp:posOffset>151130</wp:posOffset>
                </wp:positionV>
                <wp:extent cx="914400" cy="0"/>
                <wp:effectExtent l="30480" t="36830" r="36195" b="29845"/>
                <wp:wrapNone/>
                <wp:docPr id="1821" name="Line 5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5" o:spid="_x0000_s1026" style="position:absolute;flip:x;z-index:25453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4.9pt,11.9pt" to="456.9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4144" behindDoc="0" locked="0" layoutInCell="1" allowOverlap="1">
                <wp:simplePos x="0" y="0"/>
                <wp:positionH relativeFrom="column">
                  <wp:posOffset>5802630</wp:posOffset>
                </wp:positionH>
                <wp:positionV relativeFrom="paragraph">
                  <wp:posOffset>151130</wp:posOffset>
                </wp:positionV>
                <wp:extent cx="0" cy="342900"/>
                <wp:effectExtent l="30480" t="36830" r="36195" b="29845"/>
                <wp:wrapNone/>
                <wp:docPr id="1820" name="Line 5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6" o:spid="_x0000_s1026" style="position:absolute;z-index:2545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6.9pt,11.9pt" to="456.9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707E7B">
        <w:t xml:space="preserve">     С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</w:t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209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9210</wp:posOffset>
                </wp:positionV>
                <wp:extent cx="0" cy="571500"/>
                <wp:effectExtent l="85725" t="29210" r="85725" b="27940"/>
                <wp:wrapNone/>
                <wp:docPr id="1819" name="Line 5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4" o:spid="_x0000_s1026" style="position:absolute;flip:y;z-index:2545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2.3pt" to="18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" strokeweight="3pt">
                <v:stroke endarrow="blo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w:pict>
          <v:shape id="_x0000_s6646" type="#_x0000_t172" style="position:absolute;margin-left:349.85pt;margin-top:22.35pt;width:57pt;height:23.65pt;rotation:-5059683fd;z-index:254540288" fillcolor="black">
            <v:shadow color="#868686"/>
            <v:textpath style="font-family:&quot;Arial&quot;;font-size:8pt;v-text-kern:t" trim="t" fitpath="t" string="ул.Киргиз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5168" behindDoc="0" locked="0" layoutInCell="1" allowOverlap="1">
                <wp:simplePos x="0" y="0"/>
                <wp:positionH relativeFrom="column">
                  <wp:posOffset>5676900</wp:posOffset>
                </wp:positionH>
                <wp:positionV relativeFrom="paragraph">
                  <wp:posOffset>143510</wp:posOffset>
                </wp:positionV>
                <wp:extent cx="228600" cy="228600"/>
                <wp:effectExtent l="9525" t="10160" r="9525" b="8890"/>
                <wp:wrapNone/>
                <wp:docPr id="1818" name="Oval 5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17" o:spid="_x0000_s1026" style="position:absolute;margin-left:447pt;margin-top:11.3pt;width:18pt;height:18pt;z-index:2545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" fillcolor="blue"/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w:pict>
          <v:shape id="_x0000_s6645" type="#_x0000_t172" style="position:absolute;margin-left:436.5pt;margin-top:1.65pt;width:28.5pt;height:47.25pt;rotation:2691400fd;z-index:254539264" fillcolor="black">
            <v:shadow color="#868686"/>
            <v:textpath style="font-family:&quot;Arial&quot;;font-size:8pt;v-text-kern:t" trim="t" fitpath="t" string="рынок&#10;Дордой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47" type="#_x0000_t172" style="position:absolute;margin-left:327.75pt;margin-top:2.25pt;width:48.75pt;height:23.65pt;rotation:920569fd;z-index:254541312" fillcolor="black">
            <v:shadow color="#868686"/>
            <v:textpath style="font-family:&quot;Arial&quot;;font-size:8pt;v-text-kern:t" trim="t" fitpath="t" string="ул.Саад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4384" behindDoc="0" locked="0" layoutInCell="1" allowOverlap="1">
                <wp:simplePos x="0" y="0"/>
                <wp:positionH relativeFrom="column">
                  <wp:posOffset>4431030</wp:posOffset>
                </wp:positionH>
                <wp:positionV relativeFrom="paragraph">
                  <wp:posOffset>247015</wp:posOffset>
                </wp:positionV>
                <wp:extent cx="0" cy="977265"/>
                <wp:effectExtent l="30480" t="37465" r="36195" b="33020"/>
                <wp:wrapNone/>
                <wp:docPr id="1817" name="Line 5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6" o:spid="_x0000_s1026" style="position:absolute;z-index:2545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9pt,19.45pt" to="348.9pt,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7216" behindDoc="0" locked="0" layoutInCell="1" allowOverlap="1">
                <wp:simplePos x="0" y="0"/>
                <wp:positionH relativeFrom="column">
                  <wp:posOffset>4431030</wp:posOffset>
                </wp:positionH>
                <wp:positionV relativeFrom="paragraph">
                  <wp:posOffset>262255</wp:posOffset>
                </wp:positionV>
                <wp:extent cx="457200" cy="0"/>
                <wp:effectExtent l="30480" t="33655" r="36195" b="33020"/>
                <wp:wrapNone/>
                <wp:docPr id="1816" name="Line 5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9" o:spid="_x0000_s1026" style="position:absolute;flip:x;z-index:25453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9pt,20.65pt" to="384.9pt,2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bBPE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w:pict>
          <v:shape id="_x0000_s6648" type="#_x0000_t172" style="position:absolute;margin-left:339.75pt;margin-top:21.1pt;width:42pt;height:23.65pt;rotation:-4810590fd;z-index:254542336" fillcolor="black">
            <v:shadow color="#868686"/>
            <v:textpath style="font-family:&quot;Arial&quot;;font-size:8pt;v-text-kern:t" trim="t" fitpath="t" string="ул.Т.Молдо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52" type="#_x0000_t172" style="position:absolute;margin-left:274.5pt;margin-top:7.3pt;width:53.25pt;height:23.65pt;rotation:892978fd;z-index:25454643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53" type="#_x0000_t172" style="position:absolute;margin-left:242.95pt;margin-top:21.2pt;width:47.25pt;height:23.65pt;rotation:-4919797fd;z-index:254547456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1072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-2540</wp:posOffset>
                </wp:positionV>
                <wp:extent cx="0" cy="721995"/>
                <wp:effectExtent l="30480" t="35560" r="36195" b="33020"/>
                <wp:wrapNone/>
                <wp:docPr id="1815" name="Line 5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19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3" o:spid="_x0000_s1026" style="position:absolute;z-index:25453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-.2pt" to="258.9pt,5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+3U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4928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-2540</wp:posOffset>
                </wp:positionV>
                <wp:extent cx="342900" cy="0"/>
                <wp:effectExtent l="30480" t="35560" r="36195" b="31115"/>
                <wp:wrapNone/>
                <wp:docPr id="1814" name="Line 5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7" o:spid="_x0000_s1026" style="position:absolute;z-index:25452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-.2pt" to="285.9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HFyIQIAAD8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3360" behindDoc="0" locked="0" layoutInCell="1" allowOverlap="1">
                <wp:simplePos x="0" y="0"/>
                <wp:positionH relativeFrom="column">
                  <wp:posOffset>3630930</wp:posOffset>
                </wp:positionH>
                <wp:positionV relativeFrom="paragraph">
                  <wp:posOffset>-2540</wp:posOffset>
                </wp:positionV>
                <wp:extent cx="800100" cy="0"/>
                <wp:effectExtent l="30480" t="35560" r="36195" b="31115"/>
                <wp:wrapNone/>
                <wp:docPr id="1813" name="Line 5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5" o:spid="_x0000_s1026" style="position:absolute;flip:x;z-index:25454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9pt,-.2pt" to="348.9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     </w:t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pPr>
        <w:ind w:left="3540" w:firstLine="708"/>
      </w:pP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54" type="#_x0000_t172" style="position:absolute;margin-left:205.25pt;margin-top:11.3pt;width:49.5pt;height:23.65pt;rotation:825906fd;z-index:254548480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55" type="#_x0000_t172" style="position:absolute;margin-left:161.45pt;margin-top:7.35pt;width:57pt;height:23.65pt;rotation:838717fd;z-index:254549504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w:pict>
          <v:shape id="_x0000_s6661" type="#_x0000_t172" style="position:absolute;margin-left:196.15pt;margin-top:29.65pt;width:68.25pt;height:23.65pt;rotation:-5154627fd;z-index:254555648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4624" behindDoc="0" locked="0" layoutInCell="1" allowOverlap="1">
                <wp:simplePos x="0" y="0"/>
                <wp:positionH relativeFrom="column">
                  <wp:posOffset>2830830</wp:posOffset>
                </wp:positionH>
                <wp:positionV relativeFrom="paragraph">
                  <wp:posOffset>18415</wp:posOffset>
                </wp:positionV>
                <wp:extent cx="0" cy="306705"/>
                <wp:effectExtent l="30480" t="37465" r="36195" b="36830"/>
                <wp:wrapNone/>
                <wp:docPr id="1812" name="Line 5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67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6" o:spid="_x0000_s1026" style="position:absolute;flip:y;z-index:25455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9pt,1.45pt" to="222.9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3600" behindDoc="0" locked="0" layoutInCell="1" allowOverlap="1">
                <wp:simplePos x="0" y="0"/>
                <wp:positionH relativeFrom="column">
                  <wp:posOffset>2830830</wp:posOffset>
                </wp:positionH>
                <wp:positionV relativeFrom="paragraph">
                  <wp:posOffset>18415</wp:posOffset>
                </wp:positionV>
                <wp:extent cx="457200" cy="0"/>
                <wp:effectExtent l="30480" t="37465" r="36195" b="29210"/>
                <wp:wrapNone/>
                <wp:docPr id="1811" name="Line 5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5" o:spid="_x0000_s1026" style="position:absolute;z-index:2545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9pt,1.45pt" to="258.9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  <w:t xml:space="preserve">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6976" behindDoc="0" locked="0" layoutInCell="1" allowOverlap="1">
                <wp:simplePos x="0" y="0"/>
                <wp:positionH relativeFrom="column">
                  <wp:posOffset>2448560</wp:posOffset>
                </wp:positionH>
                <wp:positionV relativeFrom="paragraph">
                  <wp:posOffset>151765</wp:posOffset>
                </wp:positionV>
                <wp:extent cx="7620" cy="1036320"/>
                <wp:effectExtent l="29210" t="37465" r="29845" b="31115"/>
                <wp:wrapNone/>
                <wp:docPr id="1810" name="Line 5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1036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09" o:spid="_x0000_s1026" style="position:absolute;z-index:25452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8pt,11.95pt" to="193.4pt,9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45408" behindDoc="0" locked="0" layoutInCell="1" allowOverlap="1">
                <wp:simplePos x="0" y="0"/>
                <wp:positionH relativeFrom="column">
                  <wp:posOffset>2456180</wp:posOffset>
                </wp:positionH>
                <wp:positionV relativeFrom="paragraph">
                  <wp:posOffset>149860</wp:posOffset>
                </wp:positionV>
                <wp:extent cx="374650" cy="0"/>
                <wp:effectExtent l="36830" t="35560" r="36195" b="31115"/>
                <wp:wrapNone/>
                <wp:docPr id="1809" name="Line 5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27" o:spid="_x0000_s1026" style="position:absolute;z-index:25454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4pt,11.8pt" to="222.9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  <w:t xml:space="preserve">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w:pict>
          <v:shape id="_x0000_s6656" type="#_x0000_t172" style="position:absolute;margin-left:154.75pt;margin-top:23.05pt;width:52.5pt;height:23.65pt;rotation:-5041616fd;z-index:254550528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  <w:t xml:space="preserve">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  <w:t xml:space="preserve"> 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 w:rsidR="009E6322">
        <w:t xml:space="preserve">   </w:t>
      </w:r>
      <w:r w:rsidR="009E6322">
        <w:object w:dxaOrig="6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.5pt;height:10.5pt" o:ole="">
            <v:imagedata r:id="rId7" o:title=""/>
          </v:shape>
          <o:OLEObject Type="Embed" ProgID="Visio.Drawing.11" ShapeID="_x0000_i1025" DrawAspect="Content" ObjectID="_1485064237" r:id="rId8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  <w:sz w:val="20"/>
        </w:rPr>
        <w:pict>
          <v:shape id="_x0000_s6657" type="#_x0000_t172" style="position:absolute;margin-left:136.8pt;margin-top:5.95pt;width:45.75pt;height:23.65pt;rotation:995511fd;z-index:254551552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</w:rPr>
        <w:pict>
          <v:shape id="_x0000_s6669" type="#_x0000_t172" style="position:absolute;margin-left:88pt;margin-top:12.25pt;width:45.75pt;height:23.65pt;rotation:42203859fd;z-index:254563840" fillcolor="black">
            <v:shadow color="#868686"/>
            <v:textpath style="font-family:&quot;Arial&quot;;font-size:8pt;v-text-kern:t" trim="t" fitpath="t" string="ул.Кривоносова"/>
          </v:shape>
        </w:pict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9024" behindDoc="0" locked="0" layoutInCell="1" allowOverlap="1">
                <wp:simplePos x="0" y="0"/>
                <wp:positionH relativeFrom="column">
                  <wp:posOffset>1068070</wp:posOffset>
                </wp:positionH>
                <wp:positionV relativeFrom="paragraph">
                  <wp:posOffset>136525</wp:posOffset>
                </wp:positionV>
                <wp:extent cx="739140" cy="1165860"/>
                <wp:effectExtent l="29845" t="31750" r="31115" b="31115"/>
                <wp:wrapNone/>
                <wp:docPr id="1808" name="Line 5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9140" cy="1165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1" o:spid="_x0000_s1026" style="position:absolute;flip:x;z-index:2545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1pt,10.75pt" to="142.3pt,10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2816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23825</wp:posOffset>
                </wp:positionV>
                <wp:extent cx="0" cy="346075"/>
                <wp:effectExtent l="34290" t="28575" r="32385" b="34925"/>
                <wp:wrapNone/>
                <wp:docPr id="1807" name="Line 5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4" o:spid="_x0000_s1026" style="position:absolute;flip:x y;z-index:2545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75pt" to="122.7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8000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23825</wp:posOffset>
                </wp:positionV>
                <wp:extent cx="897890" cy="0"/>
                <wp:effectExtent l="34290" t="28575" r="29845" b="28575"/>
                <wp:wrapNone/>
                <wp:docPr id="1806" name="Line 5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78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0" o:spid="_x0000_s1026" style="position:absolute;flip:x;z-index:2545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75pt" to="193.4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  <w:t xml:space="preserve">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5888" behindDoc="0" locked="0" layoutInCell="1" allowOverlap="1">
                <wp:simplePos x="0" y="0"/>
                <wp:positionH relativeFrom="column">
                  <wp:posOffset>1737360</wp:posOffset>
                </wp:positionH>
                <wp:positionV relativeFrom="paragraph">
                  <wp:posOffset>132715</wp:posOffset>
                </wp:positionV>
                <wp:extent cx="69850" cy="113030"/>
                <wp:effectExtent l="13335" t="46990" r="59690" b="11430"/>
                <wp:wrapNone/>
                <wp:docPr id="1805" name="AutoShape 5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9850" cy="1130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7" o:spid="_x0000_s1026" type="#_x0000_t32" style="position:absolute;margin-left:136.8pt;margin-top:10.45pt;width:5.5pt;height:8.9pt;flip:y;z-index:2545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4864" behindDoc="0" locked="0" layoutInCell="1" allowOverlap="1">
                <wp:simplePos x="0" y="0"/>
                <wp:positionH relativeFrom="column">
                  <wp:posOffset>1611630</wp:posOffset>
                </wp:positionH>
                <wp:positionV relativeFrom="paragraph">
                  <wp:posOffset>-2540</wp:posOffset>
                </wp:positionV>
                <wp:extent cx="0" cy="248285"/>
                <wp:effectExtent l="59055" t="6985" r="55245" b="20955"/>
                <wp:wrapNone/>
                <wp:docPr id="1804" name="AutoShape 5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6" o:spid="_x0000_s1026" type="#_x0000_t32" style="position:absolute;margin-left:126.9pt;margin-top:-.2pt;width:0;height:19.55pt;z-index:2545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0768" behindDoc="0" locked="0" layoutInCell="1" allowOverlap="1">
                <wp:simplePos x="0" y="0"/>
                <wp:positionH relativeFrom="column">
                  <wp:posOffset>1807210</wp:posOffset>
                </wp:positionH>
                <wp:positionV relativeFrom="paragraph">
                  <wp:posOffset>-2540</wp:posOffset>
                </wp:positionV>
                <wp:extent cx="139700" cy="297180"/>
                <wp:effectExtent l="35560" t="35560" r="34290" b="29210"/>
                <wp:wrapNone/>
                <wp:docPr id="1803" name="Line 5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9700" cy="297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2" o:spid="_x0000_s1026" style="position:absolute;flip:x y;z-index:2545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3pt,-.2pt" to="153.3pt,2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537C6E" w:rsidP="00707E7B">
      <w:r>
        <w:rPr>
          <w:noProof/>
          <w:sz w:val="20"/>
        </w:rPr>
        <w:pict>
          <v:shape id="_x0000_s6664" type="#_x0000_t172" style="position:absolute;margin-left:151.25pt;margin-top:5.55pt;width:45.75pt;height:23.65pt;rotation:1090325fd;z-index:254558720" fillcolor="black">
            <v:shadow color="#868686"/>
            <v:textpath style="font-family:&quot;Arial&quot;;font-size:8pt;v-text-kern:t" trim="t" fitpath="t" string="4-я Гор.&#10;больниц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557696" behindDoc="0" locked="0" layoutInCell="1" allowOverlap="1">
                <wp:simplePos x="0" y="0"/>
                <wp:positionH relativeFrom="column">
                  <wp:posOffset>1920875</wp:posOffset>
                </wp:positionH>
                <wp:positionV relativeFrom="paragraph">
                  <wp:posOffset>70485</wp:posOffset>
                </wp:positionV>
                <wp:extent cx="114300" cy="114300"/>
                <wp:effectExtent l="6350" t="13335" r="12700" b="5715"/>
                <wp:wrapNone/>
                <wp:docPr id="1802" name="Oval 5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39" o:spid="_x0000_s1026" style="position:absolute;margin-left:151.25pt;margin-top:5.55pt;width:9pt;height:9pt;z-index:2545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56672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19380</wp:posOffset>
                </wp:positionV>
                <wp:extent cx="362585" cy="0"/>
                <wp:effectExtent l="34290" t="33655" r="31750" b="33020"/>
                <wp:wrapNone/>
                <wp:docPr id="1801" name="Line 5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2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38" o:spid="_x0000_s1026" style="position:absolute;z-index:2545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4pt" to="151.2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jOKIwIAAD8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707E7B">
        <w:tab/>
      </w:r>
      <w:r w:rsidR="00707E7B">
        <w:tab/>
        <w:t xml:space="preserve">        </w: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707E7B" w:rsidRDefault="00537C6E" w:rsidP="00707E7B">
      <w:r>
        <w:rPr>
          <w:noProof/>
        </w:rPr>
        <w:pict>
          <v:shape id="_x0000_s6665" type="#_x0000_t172" style="position:absolute;margin-left:91.05pt;margin-top:1.6pt;width:45.75pt;height:23.65pt;rotation:44317256fd;z-index:254559744" fillcolor="black">
            <v:shadow color="#868686"/>
            <v:textpath style="font-family:&quot;Arial&quot;;font-size:8pt;v-text-kern:t" trim="t" fitpath="t" string="ул.Муромская"/>
          </v:shape>
        </w:pict>
      </w:r>
      <w:r>
        <w:rPr>
          <w:noProof/>
          <w:sz w:val="20"/>
        </w:rPr>
        <w:pict>
          <v:shape id="_x0000_s6658" type="#_x0000_t172" style="position:absolute;margin-left:44.95pt;margin-top:11.35pt;width:31.55pt;height:27.75pt;rotation:1774091fd;z-index:254552576" fillcolor="black">
            <v:shadow color="#868686"/>
            <v:textpath style="font-family:&quot;Arial&quot;;font-size:8pt;v-text-kern:t" trim="t" fitpath="t" string="ДЭУ"/>
          </v:shape>
        </w:pict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  <w:r w:rsidR="00707E7B">
        <w:tab/>
      </w:r>
    </w:p>
    <w:p w:rsidR="00707E7B" w:rsidRDefault="00707E7B" w:rsidP="00707E7B">
      <w:r>
        <w:t xml:space="preserve">                               </w:t>
      </w:r>
    </w:p>
    <w:p w:rsidR="00707E7B" w:rsidRDefault="00537C6E" w:rsidP="00707E7B">
      <w:pPr>
        <w:ind w:left="7080" w:firstLine="70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25952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22225</wp:posOffset>
                </wp:positionV>
                <wp:extent cx="228600" cy="228600"/>
                <wp:effectExtent l="9525" t="12700" r="9525" b="6350"/>
                <wp:wrapNone/>
                <wp:docPr id="1800" name="Oval 5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08" o:spid="_x0000_s1026" style="position:absolute;margin-left:58.5pt;margin-top:1.75pt;width:18pt;height:18pt;z-index:2545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30048" behindDoc="0" locked="0" layoutInCell="1" allowOverlap="1">
                <wp:simplePos x="0" y="0"/>
                <wp:positionH relativeFrom="column">
                  <wp:posOffset>871220</wp:posOffset>
                </wp:positionH>
                <wp:positionV relativeFrom="paragraph">
                  <wp:posOffset>146050</wp:posOffset>
                </wp:positionV>
                <wp:extent cx="196850" cy="104775"/>
                <wp:effectExtent l="33020" t="31750" r="36830" b="34925"/>
                <wp:wrapNone/>
                <wp:docPr id="1799" name="Line 5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0" cy="104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12" o:spid="_x0000_s1026" style="position:absolute;z-index:2545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6pt,11.5pt" to="84.1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707E7B">
        <w:t>Авых. -</w:t>
      </w:r>
      <w:r w:rsidR="00707E7B" w:rsidRPr="003B5270">
        <w:t xml:space="preserve"> </w:t>
      </w:r>
      <w:r w:rsidR="00707E7B">
        <w:t xml:space="preserve"> </w:t>
      </w:r>
      <w:r w:rsidR="00707E7B">
        <w:tab/>
        <w:t>автомашин</w:t>
      </w:r>
    </w:p>
    <w:p w:rsidR="00707E7B" w:rsidRDefault="00707E7B" w:rsidP="00707E7B"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 xml:space="preserve">об. -  </w:t>
      </w:r>
      <w:r w:rsidRPr="003B5270">
        <w:t xml:space="preserve"> </w:t>
      </w:r>
      <w:r>
        <w:t xml:space="preserve"> </w:t>
      </w:r>
      <w:r>
        <w:tab/>
        <w:t>км.</w:t>
      </w:r>
    </w:p>
    <w:p w:rsidR="00707E7B" w:rsidRDefault="00707E7B" w:rsidP="00707E7B"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 xml:space="preserve">об. -   </w:t>
      </w:r>
      <w:r w:rsidRPr="003B5270">
        <w:t xml:space="preserve"> </w:t>
      </w:r>
      <w:r>
        <w:t xml:space="preserve"> </w:t>
      </w:r>
      <w:r>
        <w:tab/>
        <w:t>мин.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Идв. -   </w:t>
      </w:r>
      <w:r>
        <w:tab/>
        <w:t>мин.</w:t>
      </w:r>
    </w:p>
    <w:p w:rsidR="00707E7B" w:rsidRDefault="00707E7B" w:rsidP="00707E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 xml:space="preserve">экс. -   </w:t>
      </w:r>
      <w:r>
        <w:tab/>
        <w:t>км.час.</w:t>
      </w:r>
    </w:p>
    <w:p w:rsidR="00707E7B" w:rsidRPr="001E639F" w:rsidRDefault="00707E7B" w:rsidP="00707E7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707E7B" w:rsidRPr="00D20C41" w:rsidRDefault="00707E7B" w:rsidP="00707E7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707E7B" w:rsidRDefault="00707E7B" w:rsidP="00707E7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707E7B" w:rsidRDefault="00707E7B" w:rsidP="00C30FF5">
      <w:pPr>
        <w:ind w:firstLine="708"/>
        <w:rPr>
          <w:b/>
        </w:rPr>
      </w:pPr>
    </w:p>
    <w:p w:rsidR="00707E7B" w:rsidRDefault="00707E7B" w:rsidP="00C30FF5">
      <w:pPr>
        <w:ind w:firstLine="708"/>
        <w:rPr>
          <w:b/>
        </w:rPr>
      </w:pPr>
    </w:p>
    <w:p w:rsidR="00DD72F8" w:rsidRDefault="00DD72F8" w:rsidP="00DD72F8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DD72F8" w:rsidRDefault="00DD72F8" w:rsidP="00DD72F8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DD72F8" w:rsidRDefault="00DD72F8" w:rsidP="00DD72F8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DD72F8" w:rsidRDefault="00537C6E" w:rsidP="00DD72F8">
      <w:r>
        <w:rPr>
          <w:noProof/>
        </w:rPr>
        <mc:AlternateContent>
          <mc:Choice Requires="wps">
            <w:drawing>
              <wp:anchor distT="0" distB="0" distL="114300" distR="114300" simplePos="0" relativeHeight="2546088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98" name="Line 5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88" o:spid="_x0000_s1026" style="position:absolute;z-index:25460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3z2W9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DD72F8" w:rsidRPr="00845CEB" w:rsidRDefault="00DD72F8" w:rsidP="00DD72F8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DD72F8" w:rsidRPr="00845CEB" w:rsidRDefault="00DD72F8" w:rsidP="00DD72F8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DD72F8" w:rsidRDefault="00DD72F8" w:rsidP="00DD72F8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</w:t>
      </w:r>
      <w:r w:rsidR="00DA1EEA">
        <w:t>5</w:t>
      </w:r>
      <w:r>
        <w:t>г.</w:t>
      </w:r>
      <w:r>
        <w:tab/>
        <w:t xml:space="preserve">       </w:t>
      </w:r>
      <w:r>
        <w:tab/>
        <w:t>Управления городского</w:t>
      </w:r>
    </w:p>
    <w:p w:rsidR="00DD72F8" w:rsidRPr="00845CEB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DD72F8" w:rsidRDefault="00DD72F8" w:rsidP="00DD72F8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DD72F8" w:rsidRDefault="00DD72F8" w:rsidP="00DD72F8">
      <w:r>
        <w:t xml:space="preserve">     </w:t>
      </w:r>
      <w:r w:rsidRPr="00C129CB">
        <w:t>«______»____________201</w:t>
      </w:r>
      <w:r w:rsidR="00DA1EEA"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 w:rsidR="00DA1EEA">
        <w:t>5</w:t>
      </w:r>
      <w:r w:rsidRPr="00C129CB">
        <w:t xml:space="preserve"> г.</w:t>
      </w:r>
    </w:p>
    <w:p w:rsidR="00DD72F8" w:rsidRPr="00C06F66" w:rsidRDefault="00DD72F8" w:rsidP="00DD72F8">
      <w:pPr>
        <w:pStyle w:val="4"/>
        <w:rPr>
          <w:sz w:val="24"/>
          <w:szCs w:val="24"/>
        </w:rPr>
      </w:pPr>
      <w:r w:rsidRPr="00C06F66">
        <w:rPr>
          <w:sz w:val="24"/>
          <w:szCs w:val="24"/>
        </w:rPr>
        <w:t>СХЕМА</w:t>
      </w:r>
    </w:p>
    <w:p w:rsidR="00DD72F8" w:rsidRPr="00C06F66" w:rsidRDefault="00537C6E" w:rsidP="00DD72F8">
      <w:pPr>
        <w:pStyle w:val="4"/>
        <w:rPr>
          <w:sz w:val="24"/>
          <w:szCs w:val="24"/>
        </w:rPr>
      </w:pPr>
      <w:r>
        <w:rPr>
          <w:noProof/>
        </w:rPr>
        <w:pict>
          <v:shape id="_x0000_s6715" type="#_x0000_t172" style="position:absolute;left:0;text-align:left;margin-left:482.65pt;margin-top:.8pt;width:63pt;height:23.65pt;rotation:725575fd;z-index:254611968" fillcolor="black">
            <v:shadow color="#868686"/>
            <v:textpath style="font-family:&quot;Arial&quot;;font-size:8pt;v-text-kern:t" trim="t" fitpath="t" string="с.Ново-Покровка"/>
          </v:shape>
        </w:pict>
      </w:r>
      <w:r w:rsidR="00DD72F8">
        <w:rPr>
          <w:sz w:val="24"/>
          <w:szCs w:val="24"/>
        </w:rPr>
        <w:t xml:space="preserve">                          </w:t>
      </w:r>
      <w:r w:rsidR="00DD72F8" w:rsidRPr="00C06F66">
        <w:rPr>
          <w:sz w:val="24"/>
          <w:szCs w:val="24"/>
        </w:rPr>
        <w:t>ДВИЖЕНИЯ МИКРОАВТОБУСНОГО МАРШРУТА №162</w:t>
      </w:r>
      <w:r w:rsidR="00DD72F8">
        <w:rPr>
          <w:sz w:val="24"/>
          <w:szCs w:val="24"/>
        </w:rPr>
        <w:t xml:space="preserve">                     </w:t>
      </w:r>
      <w:r w:rsidR="00DD72F8" w:rsidRPr="00F756F4">
        <w:rPr>
          <w:b w:val="0"/>
          <w:sz w:val="24"/>
          <w:szCs w:val="24"/>
        </w:rPr>
        <w:t>1</w:t>
      </w:r>
    </w:p>
    <w:p w:rsidR="00DD72F8" w:rsidRPr="00C06F66" w:rsidRDefault="00537C6E" w:rsidP="00DD72F8">
      <w:pPr>
        <w:jc w:val="center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85344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68580</wp:posOffset>
                </wp:positionV>
                <wp:extent cx="228600" cy="228600"/>
                <wp:effectExtent l="9525" t="11430" r="9525" b="7620"/>
                <wp:wrapNone/>
                <wp:docPr id="1797" name="Oval 5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65" o:spid="_x0000_s1026" style="position:absolute;margin-left:513pt;margin-top:5.4pt;width:18pt;height:18pt;z-index:25458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" fillcolor="blue"/>
            </w:pict>
          </mc:Fallback>
        </mc:AlternateContent>
      </w:r>
      <w:r w:rsidR="00DD72F8" w:rsidRPr="00C06F66">
        <w:rPr>
          <w:b/>
        </w:rPr>
        <w:t>«</w:t>
      </w:r>
      <w:r w:rsidR="00DD72F8">
        <w:rPr>
          <w:b/>
          <w:lang w:val="ky-KG"/>
        </w:rPr>
        <w:t>с.</w:t>
      </w:r>
      <w:r w:rsidR="00DD72F8" w:rsidRPr="00C06F66">
        <w:rPr>
          <w:b/>
        </w:rPr>
        <w:t>Н</w:t>
      </w:r>
      <w:r w:rsidR="00DD72F8">
        <w:rPr>
          <w:b/>
          <w:lang w:val="ky-KG"/>
        </w:rPr>
        <w:t>ово-</w:t>
      </w:r>
      <w:r w:rsidR="00DD72F8" w:rsidRPr="00C06F66">
        <w:rPr>
          <w:b/>
        </w:rPr>
        <w:t>Покровка – 12 микрорайон»</w:t>
      </w:r>
    </w:p>
    <w:p w:rsidR="00DD72F8" w:rsidRPr="00C06F66" w:rsidRDefault="00537C6E" w:rsidP="00DD72F8">
      <w:pPr>
        <w:pStyle w:val="8"/>
        <w:ind w:firstLine="720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568960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21920</wp:posOffset>
                </wp:positionV>
                <wp:extent cx="0" cy="215265"/>
                <wp:effectExtent l="28575" t="36195" r="28575" b="34290"/>
                <wp:wrapNone/>
                <wp:docPr id="1796" name="Line 5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5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49" o:spid="_x0000_s1026" style="position:absolute;flip:y;z-index:2545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.6pt" to="522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6714" type="#_x0000_t172" style="position:absolute;left:0;text-align:left;margin-left:511.7pt;margin-top:10.9pt;width:44.25pt;height:23.65pt;rotation:-4929259fd;z-index:254610944;mso-position-horizontal-relative:text;mso-position-vertical-relative:text" fillcolor="black">
            <v:shadow color="#868686"/>
            <v:textpath style="font-family:&quot;Arial&quot;;font-size:8pt;v-text-kern:t" trim="t" fitpath="t" string="ул.Кирпичная"/>
          </v:shape>
        </w:pict>
      </w:r>
      <w:r>
        <w:rPr>
          <w:noProof/>
          <w:sz w:val="24"/>
          <w:szCs w:val="24"/>
        </w:rPr>
        <w:pict>
          <v:shape id="_x0000_s6693" type="#_x0000_t172" style="position:absolute;left:0;text-align:left;margin-left:450pt;margin-top:9.6pt;width:63pt;height:23.65pt;rotation:725575fd;z-index:254589440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  <w:r w:rsidR="00DD72F8" w:rsidRPr="00C06F66">
        <w:rPr>
          <w:sz w:val="24"/>
          <w:szCs w:val="24"/>
        </w:rPr>
        <w:t xml:space="preserve">  </w:t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</w:r>
      <w:r w:rsidR="00DD72F8" w:rsidRPr="00C06F66">
        <w:rPr>
          <w:sz w:val="24"/>
          <w:szCs w:val="24"/>
        </w:rPr>
        <w:tab/>
        <w:t xml:space="preserve">    </w:t>
      </w:r>
    </w:p>
    <w:p w:rsidR="00DD72F8" w:rsidRDefault="00537C6E" w:rsidP="00DD72F8">
      <w:r>
        <w:rPr>
          <w:noProof/>
          <w:sz w:val="20"/>
        </w:rPr>
        <w:pict>
          <v:shape id="_x0000_s6694" type="#_x0000_t172" style="position:absolute;margin-left:421.7pt;margin-top:21.8pt;width:44.25pt;height:23.65pt;rotation:-4929259fd;z-index:254590464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10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0</wp:posOffset>
                </wp:positionV>
                <wp:extent cx="0" cy="685800"/>
                <wp:effectExtent l="28575" t="31750" r="28575" b="34925"/>
                <wp:wrapNone/>
                <wp:docPr id="1795" name="Line 5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1" o:spid="_x0000_s1026" style="position:absolute;z-index:2545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2.5pt" to="6in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998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31750</wp:posOffset>
                </wp:positionV>
                <wp:extent cx="1143000" cy="0"/>
                <wp:effectExtent l="28575" t="31750" r="28575" b="34925"/>
                <wp:wrapNone/>
                <wp:docPr id="1794" name="Line 5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0" o:spid="_x0000_s1026" style="position:absolute;flip:x;z-index:2545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2.5pt" to="522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6793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46050</wp:posOffset>
                </wp:positionV>
                <wp:extent cx="800100" cy="800100"/>
                <wp:effectExtent l="28575" t="31750" r="28575" b="6350"/>
                <wp:wrapNone/>
                <wp:docPr id="1793" name="AutoShape 5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48" o:spid="_x0000_s1026" type="#_x0000_t187" style="position:absolute;margin-left:27pt;margin-top:11.5pt;width:63pt;height:63pt;z-index:2545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" fillcolor="blue"/>
            </w:pict>
          </mc:Fallback>
        </mc:AlternateContent>
      </w:r>
      <w:r w:rsidR="00DD72F8">
        <w:tab/>
        <w:t xml:space="preserve">      С</w:t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</w:p>
    <w:p w:rsidR="00DD72F8" w:rsidRDefault="00537C6E" w:rsidP="00DD72F8">
      <w:r>
        <w:rPr>
          <w:noProof/>
          <w:sz w:val="20"/>
        </w:rPr>
        <w:pict>
          <v:shape id="_x0000_s6695" type="#_x0000_t172" style="position:absolute;margin-left:378pt;margin-top:9.4pt;width:44.25pt;height:23.65pt;rotation:980112fd;z-index:254591488" fillcolor="black">
            <v:shadow color="#868686"/>
            <v:textpath style="font-family:&quot;Arial&quot;;font-size:8pt;v-text-kern:t" trim="t" fitpath="t" string="ул.Салиевой"/>
          </v:shape>
        </w:pict>
      </w:r>
    </w:p>
    <w:p w:rsidR="00DD72F8" w:rsidRDefault="00DD72F8" w:rsidP="00DD72F8">
      <w:r>
        <w:t xml:space="preserve">     З</w:t>
      </w:r>
      <w:r>
        <w:tab/>
      </w:r>
      <w:r>
        <w:tab/>
        <w:t xml:space="preserve">      В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696" type="#_x0000_t172" style="position:absolute;margin-left:362.1pt;margin-top:26.2pt;width:55.5pt;height:23.65pt;rotation:-4997191fd;z-index:254592512" fillcolor="black">
            <v:shadow color="#868686"/>
            <v:textpath style="font-family:&quot;Arial&quot;;font-size:8pt;v-text-kern:t" trim="t" fitpath="t" string="ул.Чолпон-Атин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305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</wp:posOffset>
                </wp:positionV>
                <wp:extent cx="0" cy="800100"/>
                <wp:effectExtent l="28575" t="35560" r="28575" b="31115"/>
                <wp:wrapNone/>
                <wp:docPr id="1792" name="Line 5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3" o:spid="_x0000_s1026" style="position:absolute;z-index:2545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3pt" to="378pt,6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0L1IgIAAD8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203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</wp:posOffset>
                </wp:positionV>
                <wp:extent cx="685800" cy="0"/>
                <wp:effectExtent l="28575" t="35560" r="28575" b="31115"/>
                <wp:wrapNone/>
                <wp:docPr id="1791" name="Line 5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2" o:spid="_x0000_s1026" style="position:absolute;flip:x;z-index:25457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3pt" to="6in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jOnKgIAAEk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  <w:t xml:space="preserve">    </w:t>
      </w:r>
    </w:p>
    <w:p w:rsidR="00DD72F8" w:rsidRDefault="00DD72F8" w:rsidP="00DD72F8">
      <w:r>
        <w:tab/>
        <w:t xml:space="preserve">      Ю</w:t>
      </w:r>
    </w:p>
    <w:p w:rsidR="00DD72F8" w:rsidRDefault="00537C6E" w:rsidP="00DD72F8">
      <w:r>
        <w:rPr>
          <w:noProof/>
          <w:sz w:val="20"/>
        </w:rPr>
        <w:pict>
          <v:shape id="_x0000_s6697" type="#_x0000_t172" style="position:absolute;margin-left:315.75pt;margin-top:4.95pt;width:53.25pt;height:23.65pt;rotation:901453fd;z-index:254593536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510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6205</wp:posOffset>
                </wp:positionV>
                <wp:extent cx="0" cy="800100"/>
                <wp:effectExtent l="28575" t="30480" r="28575" b="36195"/>
                <wp:wrapNone/>
                <wp:docPr id="1790" name="Line 5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5" o:spid="_x0000_s1026" style="position:absolute;z-index:2545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15pt" to="324pt,7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40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6205</wp:posOffset>
                </wp:positionV>
                <wp:extent cx="685800" cy="0"/>
                <wp:effectExtent l="28575" t="30480" r="28575" b="36195"/>
                <wp:wrapNone/>
                <wp:docPr id="1789" name="Line 5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4" o:spid="_x0000_s1026" style="position:absolute;flip:x;z-index:25457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15pt" to="378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kP3KgIAAEk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    </w:t>
      </w:r>
    </w:p>
    <w:p w:rsidR="00DD72F8" w:rsidRDefault="00537C6E" w:rsidP="00DD72F8">
      <w:r>
        <w:rPr>
          <w:noProof/>
          <w:sz w:val="20"/>
        </w:rPr>
        <w:pict>
          <v:shape id="_x0000_s6698" type="#_x0000_t172" style="position:absolute;margin-left:302.45pt;margin-top:18.8pt;width:59.25pt;height:23.65pt;rotation:-5055475fd;z-index:254594560" fillcolor="black">
            <v:shadow color="#868686"/>
            <v:textpath style="font-family:&quot;Arial&quot;;font-size:8pt;v-text-kern:t" trim="t" fitpath="t" string="ул.Лермонтова"/>
          </v:shape>
        </w:pict>
      </w:r>
    </w:p>
    <w:p w:rsidR="00DD72F8" w:rsidRPr="006A7A15" w:rsidRDefault="00DD72F8" w:rsidP="00DD72F8">
      <w:pPr>
        <w:rPr>
          <w:u w:val="single"/>
        </w:rPr>
      </w:pPr>
      <w:r>
        <w:tab/>
        <w:t>А вых. -       автомашин</w:t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699" type="#_x0000_t172" style="position:absolute;margin-left:279pt;margin-top:9pt;width:24.75pt;height:23.65pt;rotation:1742884fd;z-index:254595584" fillcolor="black">
            <v:shadow color="#868686"/>
            <v:textpath style="font-family:&quot;Arial&quot;;font-size:8pt;v-text-kern:t" trim="t" fitpath="t" string="пр.Чуй"/>
          </v:shape>
        </w:pict>
      </w:r>
      <w:r w:rsidR="00DD72F8">
        <w:tab/>
      </w:r>
      <w:r w:rsidR="00DD72F8">
        <w:rPr>
          <w:lang w:val="en-US"/>
        </w:rPr>
        <w:t>L</w:t>
      </w:r>
      <w:r w:rsidR="00DD72F8">
        <w:t>об. -          км.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rPr>
          <w:lang w:val="en-US"/>
        </w:rPr>
        <w:t>t</w:t>
      </w:r>
      <w:r>
        <w:t>об. -           мин.</w:t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00" type="#_x0000_t172" style="position:absolute;margin-left:227.85pt;margin-top:36.3pt;width:1in;height:23.65pt;rotation:-5306200fd;z-index:254596608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715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0005</wp:posOffset>
                </wp:positionV>
                <wp:extent cx="0" cy="914400"/>
                <wp:effectExtent l="28575" t="30480" r="28575" b="36195"/>
                <wp:wrapNone/>
                <wp:docPr id="1788" name="Line 5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7" o:spid="_x0000_s1026" style="position:absolute;z-index:25457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15pt" to="252pt,7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612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0005</wp:posOffset>
                </wp:positionV>
                <wp:extent cx="914400" cy="0"/>
                <wp:effectExtent l="28575" t="30480" r="28575" b="36195"/>
                <wp:wrapNone/>
                <wp:docPr id="1787" name="Line 5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6" o:spid="_x0000_s1026" style="position:absolute;flip:x;z-index:25457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15pt" to="324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h5PKQIAAEk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DD72F8">
        <w:tab/>
        <w:t>Идв. -         мин.</w:t>
      </w:r>
      <w:r w:rsidR="00DD72F8">
        <w:tab/>
      </w:r>
      <w:r w:rsidR="00DD72F8">
        <w:tab/>
      </w:r>
      <w:r w:rsidR="00DD72F8">
        <w:tab/>
        <w:t xml:space="preserve">      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rPr>
          <w:lang w:val="en-US"/>
        </w:rPr>
        <w:t>V</w:t>
      </w:r>
      <w:r>
        <w:t>экс. -        км.час.</w:t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01" type="#_x0000_t172" style="position:absolute;margin-left:189pt;margin-top:1.15pt;width:54pt;height:23.65pt;rotation:813036fd;z-index:254597632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7817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8105</wp:posOffset>
                </wp:positionV>
                <wp:extent cx="457200" cy="0"/>
                <wp:effectExtent l="28575" t="30480" r="28575" b="36195"/>
                <wp:wrapNone/>
                <wp:docPr id="1786" name="Line 5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58" o:spid="_x0000_s1026" style="position:absolute;flip:x;z-index:25457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15pt" to="252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SKQKg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227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8105</wp:posOffset>
                </wp:positionV>
                <wp:extent cx="0" cy="1371600"/>
                <wp:effectExtent l="28575" t="30480" r="28575" b="36195"/>
                <wp:wrapNone/>
                <wp:docPr id="1785" name="Line 5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2" o:spid="_x0000_s1026" style="position:absolute;z-index:25458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15pt" to="3in,1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8DcJAIAAEAEAAAOAAAAZHJzL2Uyb0RvYy54bWysU8GO2jAQvVfqP1i5QxI2BD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04" type="#_x0000_t172" style="position:absolute;margin-left:201.2pt;margin-top:21.1pt;width:53.25pt;height:23.65pt;rotation:-5019932fd;z-index:25460070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DD72F8">
        <w:t xml:space="preserve">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  <w:t xml:space="preserve">  </w:t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05" type="#_x0000_t172" style="position:absolute;margin-left:158.65pt;margin-top:13.05pt;width:57.75pt;height:23.65pt;rotation:-1383538fd;z-index:254601728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6368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47625</wp:posOffset>
                </wp:positionV>
                <wp:extent cx="614045" cy="438150"/>
                <wp:effectExtent l="33655" t="28575" r="28575" b="38100"/>
                <wp:wrapNone/>
                <wp:docPr id="1784" name="Line 5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4045" cy="438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6" o:spid="_x0000_s1026" style="position:absolute;flip:x;z-index:25458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7.65pt,3.75pt" to="3in,3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7392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54305</wp:posOffset>
                </wp:positionV>
                <wp:extent cx="156845" cy="943610"/>
                <wp:effectExtent l="33655" t="30480" r="28575" b="35560"/>
                <wp:wrapNone/>
                <wp:docPr id="1783" name="Line 5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845" cy="943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7" o:spid="_x0000_s1026" style="position:absolute;z-index:25458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7.65pt,12.15pt" to="180pt,8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</w: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537C6E" w:rsidP="00DD72F8">
      <w:r>
        <w:rPr>
          <w:noProof/>
          <w:sz w:val="20"/>
        </w:rPr>
        <w:pict>
          <v:shape id="_x0000_s6706" type="#_x0000_t172" style="position:absolute;margin-left:141.7pt;margin-top:23.25pt;width:45pt;height:23.65pt;rotation:-5574865fd;z-index:254602752" fillcolor="black">
            <v:shadow color="#868686"/>
            <v:textpath style="font-family:&quot;Arial&quot;;font-size:8pt;v-text-kern:t" trim="t" fitpath="t" string="ул.Айти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13" type="#_x0000_t172" style="position:absolute;margin-left:201.2pt;margin-top:16.45pt;width:53.25pt;height:23.65pt;rotation:-5019932fd;z-index:254609920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</w:r>
    </w:p>
    <w:p w:rsidR="00DD72F8" w:rsidRDefault="00DD72F8" w:rsidP="00DD72F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72F8" w:rsidRDefault="00537C6E" w:rsidP="00DD72F8">
      <w:r>
        <w:rPr>
          <w:noProof/>
          <w:sz w:val="20"/>
        </w:rPr>
        <w:pict>
          <v:shape id="_x0000_s6707" type="#_x0000_t172" style="position:absolute;margin-left:158.65pt;margin-top:3.65pt;width:48.75pt;height:23.65pt;rotation:949851fd;z-index:254603776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329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1782" name="Line 5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63" o:spid="_x0000_s1026" style="position:absolute;flip:x;z-index:25458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3.65pt" to="3in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lvP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0787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6355</wp:posOffset>
                </wp:positionV>
                <wp:extent cx="0" cy="342900"/>
                <wp:effectExtent l="28575" t="36830" r="28575" b="29845"/>
                <wp:wrapNone/>
                <wp:docPr id="1781" name="Line 5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87" o:spid="_x0000_s1026" style="position:absolute;z-index:25460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65pt" to="3in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BucIwIAAD8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 </w:t>
      </w:r>
    </w:p>
    <w:p w:rsidR="00DD72F8" w:rsidRDefault="00537C6E" w:rsidP="00DD72F8">
      <w:r>
        <w:rPr>
          <w:noProof/>
          <w:sz w:val="20"/>
        </w:rPr>
        <w:pict>
          <v:shape id="_x0000_s6709" type="#_x0000_t172" style="position:absolute;margin-left:234pt;margin-top:9.75pt;width:48.75pt;height:50.65pt;rotation:2172002fd;z-index:254605824" fillcolor="black">
            <v:shadow color="#868686"/>
            <v:textpath style="font-family:&quot;Arial&quot;;font-size:9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43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71450</wp:posOffset>
                </wp:positionV>
                <wp:extent cx="228600" cy="228600"/>
                <wp:effectExtent l="9525" t="9525" r="9525" b="9525"/>
                <wp:wrapNone/>
                <wp:docPr id="1780" name="Oval 5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64" o:spid="_x0000_s1026" style="position:absolute;margin-left:207pt;margin-top:13.5pt;width:18pt;height:18pt;z-index:25458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" fillcolor="blue"/>
            </w:pict>
          </mc:Fallback>
        </mc:AlternateContent>
      </w:r>
      <w:r>
        <w:rPr>
          <w:noProof/>
          <w:sz w:val="20"/>
        </w:rPr>
        <w:pict>
          <v:shape id="_x0000_s6708" type="#_x0000_t172" style="position:absolute;margin-left:239.65pt;margin-top:.15pt;width:57pt;height:23.65pt;rotation:825243fd;z-index:254604800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</w:p>
    <w:p w:rsidR="00DD72F8" w:rsidRDefault="00537C6E" w:rsidP="00DD72F8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5884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8735</wp:posOffset>
                </wp:positionV>
                <wp:extent cx="228600" cy="114300"/>
                <wp:effectExtent l="9525" t="10160" r="9525" b="8890"/>
                <wp:wrapNone/>
                <wp:docPr id="1779" name="Rectangle 5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68" o:spid="_x0000_s1026" style="position:absolute;margin-left:225pt;margin-top:3.05pt;width:18pt;height:9pt;z-index:25458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" fillcolor="blue"/>
            </w:pict>
          </mc:Fallback>
        </mc:AlternateContent>
      </w:r>
      <w:r w:rsidR="00DD72F8">
        <w:tab/>
      </w:r>
      <w:r w:rsidR="00DD72F8">
        <w:tab/>
      </w:r>
      <w:r w:rsidR="00DD72F8">
        <w:tab/>
      </w:r>
      <w:r w:rsidR="00DD72F8">
        <w:tab/>
        <w:t xml:space="preserve">      </w:t>
      </w:r>
      <w:r w:rsidR="00DD72F8">
        <w:rPr>
          <w:lang w:val="ky-KG"/>
        </w:rPr>
        <w:t xml:space="preserve">           </w:t>
      </w:r>
    </w:p>
    <w:p w:rsidR="00DD72F8" w:rsidRPr="00C06F66" w:rsidRDefault="00DD72F8" w:rsidP="00DD72F8"/>
    <w:p w:rsidR="00DD72F8" w:rsidRPr="00807CD8" w:rsidRDefault="00DD72F8" w:rsidP="00DD72F8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DD72F8" w:rsidRDefault="00DD72F8" w:rsidP="00DD72F8">
      <w:pPr>
        <w:ind w:firstLine="720"/>
        <w:jc w:val="both"/>
        <w:rPr>
          <w:b/>
        </w:rPr>
      </w:pPr>
    </w:p>
    <w:p w:rsidR="00DD72F8" w:rsidRPr="00D20C41" w:rsidRDefault="00DD72F8" w:rsidP="00DD72F8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DD72F8" w:rsidRPr="00B14750" w:rsidRDefault="00DD72F8" w:rsidP="00DD72F8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DD72F8" w:rsidRDefault="00DD72F8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22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78" name="Line 5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3" o:spid="_x0000_s1026" style="position:absolute;z-index:25428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MCr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LtMCr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  <w:szCs w:val="20"/>
        </w:rPr>
      </w:pP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 xml:space="preserve">Схема </w:t>
      </w:r>
    </w:p>
    <w:p w:rsidR="00C30FF5" w:rsidRDefault="00C30FF5" w:rsidP="00C30FF5">
      <w:pPr>
        <w:rPr>
          <w:b/>
          <w:szCs w:val="20"/>
        </w:rPr>
      </w:pPr>
      <w:r>
        <w:t xml:space="preserve"> </w:t>
      </w:r>
      <w:r>
        <w:tab/>
      </w:r>
      <w:r>
        <w:tab/>
      </w:r>
      <w:r>
        <w:tab/>
        <w:t xml:space="preserve">         </w:t>
      </w:r>
      <w:r>
        <w:rPr>
          <w:b/>
        </w:rPr>
        <w:t xml:space="preserve">движения микроавтобусного маршрута №163 </w:t>
      </w:r>
    </w:p>
    <w:p w:rsidR="00C30FF5" w:rsidRDefault="00C30FF5" w:rsidP="00C30FF5">
      <w:pPr>
        <w:pStyle w:val="31"/>
        <w:ind w:left="2832"/>
        <w:rPr>
          <w:sz w:val="24"/>
        </w:rPr>
      </w:pPr>
      <w:r>
        <w:rPr>
          <w:sz w:val="24"/>
        </w:rPr>
        <w:t>«с. Ново-Покровка –10 микрорайон»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C30FF5" w:rsidRPr="00AC6A7F" w:rsidRDefault="00C30FF5" w:rsidP="00C30FF5">
      <w:pPr>
        <w:pStyle w:val="31"/>
        <w:tabs>
          <w:tab w:val="left" w:pos="708"/>
          <w:tab w:val="left" w:pos="1416"/>
          <w:tab w:val="left" w:pos="3320"/>
        </w:tabs>
        <w:ind w:left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С</w:t>
      </w:r>
      <w:r>
        <w:rPr>
          <w:sz w:val="24"/>
        </w:rPr>
        <w:tab/>
      </w:r>
    </w:p>
    <w:p w:rsidR="00C30FF5" w:rsidRDefault="00537C6E" w:rsidP="00C30FF5">
      <w:pPr>
        <w:pStyle w:val="31"/>
        <w:rPr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1590</wp:posOffset>
                </wp:positionV>
                <wp:extent cx="800100" cy="800100"/>
                <wp:effectExtent l="28575" t="31115" r="28575" b="6985"/>
                <wp:wrapNone/>
                <wp:docPr id="1777" name="AutoShape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62" o:spid="_x0000_s1026" type="#_x0000_t187" style="position:absolute;margin-left:45pt;margin-top:1.7pt;width:63pt;height:63pt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" fillcolor="blue"/>
            </w:pict>
          </mc:Fallback>
        </mc:AlternateContent>
      </w:r>
    </w:p>
    <w:p w:rsidR="00C30FF5" w:rsidRPr="00AC6A7F" w:rsidRDefault="00C30FF5" w:rsidP="00C30FF5">
      <w:pPr>
        <w:pStyle w:val="31"/>
        <w:rPr>
          <w:sz w:val="24"/>
        </w:rPr>
      </w:pPr>
    </w:p>
    <w:p w:rsidR="00C30FF5" w:rsidRPr="00AC6A7F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69" type="#_x0000_t172" style="position:absolute;margin-left:5in;margin-top:1.1pt;width:63pt;height:23.65pt;rotation:652719fd;z-index:251758080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28270</wp:posOffset>
                </wp:positionV>
                <wp:extent cx="228600" cy="228600"/>
                <wp:effectExtent l="9525" t="13970" r="9525" b="5080"/>
                <wp:wrapNone/>
                <wp:docPr id="1776" name="Oval 2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44" o:spid="_x0000_s1026" style="position:absolute;margin-left:486pt;margin-top:10.1pt;width:18pt;height:18pt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" fillcolor="blue"/>
            </w:pict>
          </mc:Fallback>
        </mc:AlternateContent>
      </w:r>
      <w:r w:rsidR="00C30FF5">
        <w:rPr>
          <w:b w:val="0"/>
          <w:bCs w:val="0"/>
          <w:sz w:val="24"/>
        </w:rPr>
        <w:tab/>
        <w:t>З</w: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  <w:t xml:space="preserve"> В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7310</wp:posOffset>
                </wp:positionV>
                <wp:extent cx="2171700" cy="0"/>
                <wp:effectExtent l="28575" t="29210" r="28575" b="37465"/>
                <wp:wrapNone/>
                <wp:docPr id="1775" name="Line 2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0" o:spid="_x0000_s1026" style="position:absolute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5.3pt" to="486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398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7310</wp:posOffset>
                </wp:positionV>
                <wp:extent cx="0" cy="1850390"/>
                <wp:effectExtent l="28575" t="29210" r="28575" b="34925"/>
                <wp:wrapNone/>
                <wp:docPr id="1774" name="Line 2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50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1" o:spid="_x0000_s1026" style="position:absolute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5.3pt" to="315pt,1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3875" type="#_x0000_t172" style="position:absolute;margin-left:450pt;margin-top:5.3pt;width:65.25pt;height:47.25pt;rotation:1381521fd;z-index:251764224;mso-position-horizontal-relative:text;mso-position-vertical-relative:text" fillcolor="black">
            <v:shadow color="#868686"/>
            <v:textpath style="font-family:&quot;Arial&quot;;font-size:8pt;v-text-kern:t" trim="t" fitpath="t" string="с.Ново-Покровка&#10;(пост.ГАИ)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AC6A7F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ab/>
      </w:r>
      <w:r>
        <w:rPr>
          <w:b w:val="0"/>
          <w:bCs w:val="0"/>
          <w:sz w:val="24"/>
        </w:rPr>
        <w:tab/>
        <w:t>Ю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0" type="#_x0000_t172" style="position:absolute;margin-left:290.85pt;margin-top:24.1pt;width:1in;height:23.65pt;rotation:-5301305fd;z-index:251759104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59385</wp:posOffset>
                </wp:positionV>
                <wp:extent cx="1714500" cy="1143000"/>
                <wp:effectExtent l="0" t="0" r="0" b="2540"/>
                <wp:wrapNone/>
                <wp:docPr id="1773" name="Text Box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64" o:spid="_x0000_s1047" type="#_x0000_t202" style="position:absolute;margin-left:9pt;margin-top:12.55pt;width:135pt;height:90pt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1" type="#_x0000_t172" style="position:absolute;margin-left:266.65pt;margin-top:3.2pt;width:24.75pt;height:23.65pt;rotation:1906496fd;z-index:251760128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73440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33985</wp:posOffset>
                </wp:positionV>
                <wp:extent cx="0" cy="1134110"/>
                <wp:effectExtent l="31750" t="29210" r="34925" b="36830"/>
                <wp:wrapNone/>
                <wp:docPr id="1772" name="Line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34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0" o:spid="_x0000_s1026" style="position:absolute;flip:x;z-index:2517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pt,10.55pt" to="238pt,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44145</wp:posOffset>
                </wp:positionV>
                <wp:extent cx="977900" cy="0"/>
                <wp:effectExtent l="31750" t="29845" r="28575" b="36830"/>
                <wp:wrapNone/>
                <wp:docPr id="1771" name="Line 2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7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2" o:spid="_x0000_s1026" style="position:absolute;flip:x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pt,11.35pt" to="315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5" type="#_x0000_t172" style="position:absolute;margin-left:223.6pt;margin-top:15.4pt;width:52.5pt;height:23.65pt;rotation:-5060825fd;z-index:25177446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w:pict>
          <v:shape id="_x0000_s3887" type="#_x0000_t172" style="position:absolute;margin-left:3in;margin-top:11.55pt;width:45pt;height:23.65pt;rotation:1013437fd;z-index:25177651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1275</wp:posOffset>
                </wp:positionV>
                <wp:extent cx="0" cy="1120140"/>
                <wp:effectExtent l="28575" t="31750" r="28575" b="29210"/>
                <wp:wrapNone/>
                <wp:docPr id="1770" name="Line 2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0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9" o:spid="_x0000_s1026" style="position:absolute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.25pt" to="207pt,9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41275</wp:posOffset>
                </wp:positionV>
                <wp:extent cx="393700" cy="0"/>
                <wp:effectExtent l="28575" t="31750" r="34925" b="34925"/>
                <wp:wrapNone/>
                <wp:docPr id="1769" name="Line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3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9" o:spid="_x0000_s1026" style="position:absolute;flip:x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3.25pt" to="238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79" type="#_x0000_t172" style="position:absolute;margin-left:173.25pt;margin-top:22pt;width:52.5pt;height:23.65pt;rotation:-5060825fd;z-index:251768320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0" type="#_x0000_t172" style="position:absolute;margin-left:133.65pt;margin-top:4.9pt;width:54pt;height:23.65pt;rotation:930065fd;z-index:251769344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09855</wp:posOffset>
                </wp:positionV>
                <wp:extent cx="1143000" cy="0"/>
                <wp:effectExtent l="28575" t="33655" r="28575" b="33020"/>
                <wp:wrapNone/>
                <wp:docPr id="1768" name="Line 2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3" o:spid="_x0000_s1026" style="position:absolute;flip:x y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8.65pt" to="207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3881" type="#_x0000_t172" style="position:absolute;margin-left:75.2pt;margin-top:26.8pt;width:60pt;height:23.65pt;rotation:-28748709fd;z-index:251770368;mso-position-horizontal-relative:text;mso-position-vertical-relative:text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09855</wp:posOffset>
                </wp:positionV>
                <wp:extent cx="0" cy="666750"/>
                <wp:effectExtent l="28575" t="33655" r="28575" b="33020"/>
                <wp:wrapNone/>
                <wp:docPr id="1767" name="Line 2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66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2" o:spid="_x0000_s1026" style="position:absolute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8.65pt" to="117pt,6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882" type="#_x0000_t172" style="position:absolute;margin-left:141pt;margin-top:9.9pt;width:57pt;height:23.65pt;rotation:764342fd;z-index:251771392" fillcolor="black">
            <v:shadow color="#868686"/>
            <v:textpath style="font-family:&quot;Arial&quot;;font-size:8pt;v-text-kern:t" trim="t" fitpath="t" string="10 микрорайон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ind w:left="7080" w:firstLine="708"/>
      </w:pPr>
      <w:r>
        <w:rPr>
          <w:b/>
          <w:bCs/>
          <w:noProof/>
          <w:sz w:val="20"/>
        </w:rPr>
        <w:pict>
          <v:shape id="_x0000_s3891" type="#_x0000_t172" style="position:absolute;left:0;text-align:left;margin-left:159pt;margin-top:5.95pt;width:57pt;height:23.65pt;rotation:764342fd;z-index:251780608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75565</wp:posOffset>
                </wp:positionV>
                <wp:extent cx="0" cy="387985"/>
                <wp:effectExtent l="28575" t="37465" r="28575" b="31750"/>
                <wp:wrapNone/>
                <wp:docPr id="1766" name="Line 2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54" o:spid="_x0000_s1026" style="position:absolute;z-index:2517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5.95pt" to="153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75565</wp:posOffset>
                </wp:positionV>
                <wp:extent cx="457200" cy="0"/>
                <wp:effectExtent l="28575" t="37465" r="28575" b="29210"/>
                <wp:wrapNone/>
                <wp:docPr id="1765" name="Line 2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48" o:spid="_x0000_s1026" style="position:absolute;flip:x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5.95pt" to="153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uJqKQ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35890</wp:posOffset>
                </wp:positionV>
                <wp:extent cx="457200" cy="0"/>
                <wp:effectExtent l="19050" t="21590" r="19050" b="26035"/>
                <wp:wrapNone/>
                <wp:docPr id="1764" name="Line 2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6" o:spid="_x0000_s1026" style="position:absolute;flip:x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8pt,10.7pt" to="174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b/>
          <w:bCs/>
          <w:noProof/>
          <w:sz w:val="20"/>
        </w:rPr>
        <w:pict>
          <v:shape id="_x0000_s3889" type="#_x0000_t172" style="position:absolute;margin-left:114.8pt;margin-top:8.9pt;width:26.2pt;height:23.65pt;rotation:1576662fd;z-index:251778560" fillcolor="black">
            <v:shadow color="#868686"/>
            <v:textpath style="font-family:&quot;Arial&quot;;font-size:8pt;v-text-kern:t" trim="t" fitpath="t" string="КДП"/>
          </v:shape>
        </w:pict>
      </w: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3030</wp:posOffset>
                </wp:positionV>
                <wp:extent cx="228600" cy="228600"/>
                <wp:effectExtent l="9525" t="8255" r="9525" b="10795"/>
                <wp:wrapNone/>
                <wp:docPr id="1763" name="Oval 2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43" o:spid="_x0000_s1026" style="position:absolute;margin-left:2in;margin-top:8.9pt;width:18pt;height:18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32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62" name="Line 5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4" o:spid="_x0000_s1026" style="position:absolute;z-index:25428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7HY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2XQU&#10;IYkbUGnHJUOT8Sz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x2ux2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4B312B" w:rsidRDefault="00C30FF5" w:rsidP="00C30FF5">
      <w:pPr>
        <w:pStyle w:val="4"/>
        <w:rPr>
          <w:sz w:val="24"/>
          <w:szCs w:val="24"/>
        </w:rPr>
      </w:pPr>
      <w:r w:rsidRPr="004B312B">
        <w:rPr>
          <w:sz w:val="24"/>
          <w:szCs w:val="24"/>
        </w:rPr>
        <w:t>СХЕМА</w:t>
      </w:r>
    </w:p>
    <w:p w:rsidR="00C30FF5" w:rsidRPr="004B312B" w:rsidRDefault="00C30FF5" w:rsidP="00C30FF5">
      <w:pPr>
        <w:pStyle w:val="4"/>
        <w:ind w:left="2124" w:firstLine="708"/>
        <w:jc w:val="left"/>
        <w:rPr>
          <w:sz w:val="24"/>
          <w:szCs w:val="24"/>
        </w:rPr>
      </w:pPr>
      <w:r w:rsidRPr="004B312B">
        <w:rPr>
          <w:sz w:val="24"/>
          <w:szCs w:val="24"/>
        </w:rPr>
        <w:t xml:space="preserve">ДВИЖЕНИЯ МИКРОАВТОБУСНОГО МАРШРУТА №164 </w:t>
      </w:r>
    </w:p>
    <w:p w:rsidR="00C30FF5" w:rsidRPr="00EF144B" w:rsidRDefault="00C30FF5" w:rsidP="00C30FF5">
      <w:pPr>
        <w:jc w:val="center"/>
      </w:pPr>
      <w:r>
        <w:rPr>
          <w:b/>
        </w:rPr>
        <w:t>«ж/м Кок-Жар – Автопарк – 1»</w:t>
      </w:r>
    </w:p>
    <w:p w:rsidR="00C30FF5" w:rsidRDefault="00C30FF5" w:rsidP="00C30FF5">
      <w:pPr>
        <w:jc w:val="both"/>
        <w:rPr>
          <w:b/>
          <w:bCs/>
        </w:rPr>
      </w:pPr>
      <w:r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  <w:bCs/>
        </w:rPr>
        <w:t xml:space="preserve">    </w:t>
      </w:r>
    </w:p>
    <w:p w:rsidR="00C30FF5" w:rsidRDefault="00537C6E" w:rsidP="00C30FF5">
      <w:pPr>
        <w:jc w:val="both"/>
        <w:rPr>
          <w:b/>
        </w:rPr>
      </w:pPr>
      <w:r>
        <w:rPr>
          <w:b/>
          <w:noProof/>
        </w:rPr>
        <w:pict>
          <v:shape id="_x0000_s1945" type="#_x0000_t172" style="position:absolute;left:0;text-align:left;margin-left:18pt;margin-top:5.2pt;width:45pt;height:23.65pt;rotation:-368719fd;z-index:249787904" fillcolor="black">
            <v:shadow color="#868686"/>
            <v:textpath style="font-family:&quot;Arial&quot;;font-size:8pt;v-text-kern:t" trim="t" fitpath="t" string="Автопарк-1"/>
          </v:shape>
        </w:pict>
      </w:r>
    </w:p>
    <w:p w:rsidR="00C30FF5" w:rsidRDefault="00537C6E" w:rsidP="00C30FF5">
      <w:pPr>
        <w:pStyle w:val="9"/>
      </w:pPr>
      <w:r>
        <w:rPr>
          <w:noProof/>
        </w:rPr>
        <w:pict>
          <v:shape id="_x0000_s1955" type="#_x0000_t172" style="position:absolute;margin-left:45pt;margin-top:1.65pt;width:43.5pt;height:23.65pt;rotation:998750fd;z-index:249798144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694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91135</wp:posOffset>
                </wp:positionV>
                <wp:extent cx="228600" cy="228600"/>
                <wp:effectExtent l="9525" t="10160" r="9525" b="8890"/>
                <wp:wrapNone/>
                <wp:docPr id="1761" name="Oval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3" o:spid="_x0000_s1026" style="position:absolute;margin-left:27pt;margin-top:15.05pt;width:18pt;height:18pt;z-index:24976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g/xGwIAADE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820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5720</wp:posOffset>
                </wp:positionV>
                <wp:extent cx="0" cy="1094740"/>
                <wp:effectExtent l="28575" t="36195" r="28575" b="31115"/>
                <wp:wrapNone/>
                <wp:docPr id="1760" name="Line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4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2" o:spid="_x0000_s1026" style="position:absolute;z-index:24975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6pt" to="63pt,8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60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45720</wp:posOffset>
                </wp:positionV>
                <wp:extent cx="228600" cy="0"/>
                <wp:effectExtent l="28575" t="36195" r="28575" b="30480"/>
                <wp:wrapNone/>
                <wp:docPr id="1759" name="Line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9" o:spid="_x0000_s1026" style="position:absolute;z-index:24979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.6pt" to="63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w:pict>
          <v:shape id="_x0000_s1931" type="#_x0000_t172" style="position:absolute;margin-left:22.1pt;margin-top:26.35pt;width:63.75pt;height:18pt;rotation:-5223440fd;z-index:249773568" fillcolor="black">
            <v:shadow color="#868686"/>
            <v:textpath style="font-family:&quot;Arial&quot;;font-size:8pt;v-text-kern:t" trim="t" fitpath="t" string="ул.Сыдыг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48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50800</wp:posOffset>
                </wp:positionV>
                <wp:extent cx="800100" cy="800100"/>
                <wp:effectExtent l="28575" t="31750" r="28575" b="6350"/>
                <wp:wrapNone/>
                <wp:docPr id="1758" name="AutoShape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18" o:spid="_x0000_s1026" type="#_x0000_t187" style="position:absolute;margin-left:468pt;margin-top:4pt;width:63pt;height:63pt;z-index:24978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" fillcolor="blue"/>
            </w:pict>
          </mc:Fallback>
        </mc:AlternateConten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З</w:t>
      </w:r>
      <w:r>
        <w:tab/>
      </w:r>
      <w:r>
        <w:tab/>
        <w:t>В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932" type="#_x0000_t172" style="position:absolute;margin-left:1in;margin-top:2.8pt;width:43.5pt;height:23.65pt;rotation:998750fd;z-index:249774592" fillcolor="black">
            <v:shadow color="#868686"/>
            <v:textpath style="font-family:&quot;Arial&quot;;font-size:8pt;v-text-kern:t" trim="t" fitpath="t" string="ул.Волк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936" type="#_x0000_t172" style="position:absolute;margin-left:243.75pt;margin-top:12.65pt;width:53.25pt;height:23.65pt;rotation:936303fd;z-index:24977868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02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9535</wp:posOffset>
                </wp:positionV>
                <wp:extent cx="0" cy="619760"/>
                <wp:effectExtent l="28575" t="32385" r="28575" b="33655"/>
                <wp:wrapNone/>
                <wp:docPr id="1757" name="Line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4" o:spid="_x0000_s1026" style="position:absolute;z-index:24976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05pt" to="126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92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89535</wp:posOffset>
                </wp:positionV>
                <wp:extent cx="800100" cy="0"/>
                <wp:effectExtent l="28575" t="32385" r="28575" b="34290"/>
                <wp:wrapNone/>
                <wp:docPr id="1756" name="Line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3" o:spid="_x0000_s1026" style="position:absolute;z-index:24975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7.05pt" to="126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  <w:sz w:val="20"/>
        </w:rPr>
        <w:pict>
          <v:shape id="_x0000_s1935" type="#_x0000_t172" style="position:absolute;margin-left:212.45pt;margin-top:7.35pt;width:39pt;height:23.65pt;rotation:-4712675fd;z-index:24977766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1933" type="#_x0000_t172" style="position:absolute;margin-left:89.3pt;margin-top:20.3pt;width:55.5pt;height:18pt;rotation:-5306261fd;z-index:249775616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944" type="#_x0000_t172" style="position:absolute;margin-left:297pt;margin-top:10.25pt;width:24.75pt;height:23.65pt;rotation:1857846fd;z-index:24978688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2304" behindDoc="0" locked="0" layoutInCell="1" allowOverlap="1">
                <wp:simplePos x="0" y="0"/>
                <wp:positionH relativeFrom="column">
                  <wp:posOffset>3092450</wp:posOffset>
                </wp:positionH>
                <wp:positionV relativeFrom="paragraph">
                  <wp:posOffset>43815</wp:posOffset>
                </wp:positionV>
                <wp:extent cx="0" cy="314960"/>
                <wp:effectExtent l="34925" t="34290" r="31750" b="31750"/>
                <wp:wrapNone/>
                <wp:docPr id="1755" name="Line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4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6" o:spid="_x0000_s1026" style="position:absolute;flip:y;z-index:24976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.5pt,3.45pt" to="243.5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3328" behindDoc="0" locked="0" layoutInCell="1" allowOverlap="1">
                <wp:simplePos x="0" y="0"/>
                <wp:positionH relativeFrom="column">
                  <wp:posOffset>3092450</wp:posOffset>
                </wp:positionH>
                <wp:positionV relativeFrom="paragraph">
                  <wp:posOffset>43815</wp:posOffset>
                </wp:positionV>
                <wp:extent cx="374650" cy="0"/>
                <wp:effectExtent l="34925" t="34290" r="28575" b="32385"/>
                <wp:wrapNone/>
                <wp:docPr id="1754" name="Line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4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7" o:spid="_x0000_s1026" style="position:absolute;flip:y;z-index:24976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.5pt,3.45pt" to="273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43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875</wp:posOffset>
                </wp:positionV>
                <wp:extent cx="0" cy="685800"/>
                <wp:effectExtent l="28575" t="34925" r="28575" b="31750"/>
                <wp:wrapNone/>
                <wp:docPr id="1753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8" o:spid="_x0000_s1026" style="position:absolute;z-index:24976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.25pt" to="270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152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66675</wp:posOffset>
                </wp:positionV>
                <wp:extent cx="0" cy="203200"/>
                <wp:effectExtent l="57150" t="9525" r="57150" b="15875"/>
                <wp:wrapNone/>
                <wp:docPr id="1752" name="Line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5" o:spid="_x0000_s1026" style="position:absolute;z-index:24977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5.25pt" to="261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049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66675</wp:posOffset>
                </wp:positionV>
                <wp:extent cx="0" cy="249555"/>
                <wp:effectExtent l="57150" t="19050" r="57150" b="7620"/>
                <wp:wrapNone/>
                <wp:docPr id="1751" name="Line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9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4" o:spid="_x0000_s1026" style="position:absolute;flip:y;z-index:24977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5.25pt" to="252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934" type="#_x0000_t172" style="position:absolute;margin-left:2in;margin-top:10.25pt;width:45.7pt;height:23.65pt;rotation:1029098fd;z-index:249776640;mso-position-horizontal-relative:text;mso-position-vertical-relative:text" fillcolor="black">
            <v:shadow color="#868686"/>
            <v:textpath style="font-family:&quot;Arial&quot;;font-size:8pt;v-text-kern:t" trim="t" fitpath="t" string="пр.Дэнсяопин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0976" behindDoc="0" locked="0" layoutInCell="1" allowOverlap="1">
                <wp:simplePos x="0" y="0"/>
                <wp:positionH relativeFrom="column">
                  <wp:posOffset>4076700</wp:posOffset>
                </wp:positionH>
                <wp:positionV relativeFrom="paragraph">
                  <wp:posOffset>8255</wp:posOffset>
                </wp:positionV>
                <wp:extent cx="0" cy="1127760"/>
                <wp:effectExtent l="28575" t="36830" r="28575" b="35560"/>
                <wp:wrapNone/>
                <wp:docPr id="1750" name="Line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27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4" o:spid="_x0000_s1026" style="position:absolute;flip:x;z-index:24979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pt,.65pt" to="321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w:pict>
          <v:shape id="_x0000_s1952" type="#_x0000_t172" style="position:absolute;margin-left:310.7pt;margin-top:19.95pt;width:39pt;height:23.65pt;rotation:-4712675fd;z-index:249795072;mso-position-horizontal-relative:text;mso-position-vertical-relative:text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128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255</wp:posOffset>
                </wp:positionV>
                <wp:extent cx="2476500" cy="0"/>
                <wp:effectExtent l="28575" t="36830" r="28575" b="29845"/>
                <wp:wrapNone/>
                <wp:docPr id="1749" name="Line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5" o:spid="_x0000_s1026" style="position:absolute;flip:y;z-index:24976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65pt" to="321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5856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80010</wp:posOffset>
                </wp:positionV>
                <wp:extent cx="482600" cy="0"/>
                <wp:effectExtent l="22225" t="60960" r="9525" b="53340"/>
                <wp:wrapNone/>
                <wp:docPr id="1748" name="Line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2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19" o:spid="_x0000_s1026" style="position:absolute;flip:x y;z-index:24978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pt,6.3pt" to="318pt,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1937" type="#_x0000_t172" style="position:absolute;margin-left:229.7pt;margin-top:32.35pt;width:68.25pt;height:23.65pt;rotation:-5222985fd;z-index:24977971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72544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61595</wp:posOffset>
                </wp:positionV>
                <wp:extent cx="482600" cy="0"/>
                <wp:effectExtent l="12700" t="61595" r="19050" b="52705"/>
                <wp:wrapNone/>
                <wp:docPr id="1747" name="Lin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2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6" o:spid="_x0000_s1026" style="position:absolute;flip:y;z-index:24977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pt,4.85pt" to="318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537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35</wp:posOffset>
                </wp:positionV>
                <wp:extent cx="609600" cy="0"/>
                <wp:effectExtent l="28575" t="29210" r="28575" b="37465"/>
                <wp:wrapNone/>
                <wp:docPr id="1746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9" o:spid="_x0000_s1026" style="position:absolute;z-index:24976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05pt" to="318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938" type="#_x0000_t172" style="position:absolute;margin-left:270pt;margin-top:.05pt;width:48pt;height:23.65pt;rotation:914468fd;z-index:249780736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896" type="#_x0000_t172" style="position:absolute;margin-left:342pt;margin-top:3.25pt;width:53.25pt;height:23.65pt;rotation:882104fd;z-index:2517857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>
                <wp:simplePos x="0" y="0"/>
                <wp:positionH relativeFrom="column">
                  <wp:posOffset>4086225</wp:posOffset>
                </wp:positionH>
                <wp:positionV relativeFrom="paragraph">
                  <wp:posOffset>84455</wp:posOffset>
                </wp:positionV>
                <wp:extent cx="963930" cy="0"/>
                <wp:effectExtent l="28575" t="36830" r="36195" b="29845"/>
                <wp:wrapNone/>
                <wp:docPr id="1745" name="Line 2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3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9" o:spid="_x0000_s1026" style="position:absolute;flip:x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75pt,6.65pt" to="397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4704" behindDoc="0" locked="0" layoutInCell="1" allowOverlap="1">
                <wp:simplePos x="0" y="0"/>
                <wp:positionH relativeFrom="column">
                  <wp:posOffset>5050155</wp:posOffset>
                </wp:positionH>
                <wp:positionV relativeFrom="paragraph">
                  <wp:posOffset>84455</wp:posOffset>
                </wp:positionV>
                <wp:extent cx="0" cy="1158240"/>
                <wp:effectExtent l="30480" t="36830" r="36195" b="33655"/>
                <wp:wrapNone/>
                <wp:docPr id="1744" name="Line 2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58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1" o:spid="_x0000_s1026" style="position:absolute;flip:x;z-index:2517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65pt,6.65pt" to="397.65pt,9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3897" type="#_x0000_t172" style="position:absolute;margin-left:362.6pt;margin-top:18.6pt;width:57pt;height:23.65pt;rotation:-5097413fd;z-index:251786752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899" type="#_x0000_t172" style="position:absolute;margin-left:402.9pt;margin-top:11.35pt;width:34.95pt;height:23.65pt;rotation:1351306fd;z-index:251788800" fillcolor="black">
            <v:shadow color="#868686"/>
            <v:textpath style="font-family:&quot;Arial&quot;;font-size:8pt;v-text-kern:t" trim="t" fitpath="t" string="ул.Кулато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57824" behindDoc="0" locked="0" layoutInCell="1" allowOverlap="1">
                <wp:simplePos x="0" y="0"/>
                <wp:positionH relativeFrom="column">
                  <wp:posOffset>5116830</wp:posOffset>
                </wp:positionH>
                <wp:positionV relativeFrom="paragraph">
                  <wp:posOffset>93980</wp:posOffset>
                </wp:positionV>
                <wp:extent cx="0" cy="233680"/>
                <wp:effectExtent l="59055" t="17780" r="55245" b="5715"/>
                <wp:wrapNone/>
                <wp:docPr id="1743" name="AutoShape 3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36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6" o:spid="_x0000_s1026" type="#_x0000_t32" style="position:absolute;margin-left:402.9pt;margin-top:7.4pt;width:0;height:18.4pt;flip:y;z-index:25255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rvr5Pg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56800" behindDoc="0" locked="0" layoutInCell="1" allowOverlap="1">
                <wp:simplePos x="0" y="0"/>
                <wp:positionH relativeFrom="column">
                  <wp:posOffset>5193030</wp:posOffset>
                </wp:positionH>
                <wp:positionV relativeFrom="paragraph">
                  <wp:posOffset>93980</wp:posOffset>
                </wp:positionV>
                <wp:extent cx="9525" cy="233680"/>
                <wp:effectExtent l="59055" t="8255" r="45720" b="24765"/>
                <wp:wrapNone/>
                <wp:docPr id="1742" name="AutoShape 3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336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25" o:spid="_x0000_s1026" type="#_x0000_t32" style="position:absolute;margin-left:408.9pt;margin-top:7.4pt;width:.75pt;height:18.4pt;flip:x;z-index:25255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3898" type="#_x0000_t172" style="position:absolute;margin-left:400.35pt;margin-top:15.15pt;width:45.1pt;height:18.25pt;rotation:-5097413fd;z-index:251787776;mso-position-horizontal-relative:text;mso-position-vertical-relative:text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>
                <wp:simplePos x="0" y="0"/>
                <wp:positionH relativeFrom="column">
                  <wp:posOffset>5040630</wp:posOffset>
                </wp:positionH>
                <wp:positionV relativeFrom="paragraph">
                  <wp:posOffset>13970</wp:posOffset>
                </wp:positionV>
                <wp:extent cx="231775" cy="0"/>
                <wp:effectExtent l="30480" t="33020" r="33020" b="33655"/>
                <wp:wrapNone/>
                <wp:docPr id="1741" name="Line 2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1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0" o:spid="_x0000_s1026" style="position:absolute;flip:x;z-index:2517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9pt,1.1pt" to="415.1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5272405</wp:posOffset>
                </wp:positionH>
                <wp:positionV relativeFrom="paragraph">
                  <wp:posOffset>13970</wp:posOffset>
                </wp:positionV>
                <wp:extent cx="0" cy="352425"/>
                <wp:effectExtent l="33655" t="33020" r="33020" b="33655"/>
                <wp:wrapNone/>
                <wp:docPr id="1740" name="Line 2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68" o:spid="_x0000_s1026" style="position:absolute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5.15pt,1.1pt" to="415.15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0"/>
        </w:rPr>
        <w:pict>
          <v:shape id="_x0000_s1939" type="#_x0000_t172" style="position:absolute;margin-left:427.65pt;margin-top:7.4pt;width:53.25pt;height:23.65pt;rotation:882104fd;z-index:249781760;mso-position-horizontal-relative:text;mso-position-vertical-relative:text" fillcolor="black">
            <v:shadow color="#868686"/>
            <v:textpath style="font-family:&quot;Arial&quot;;font-size:8pt;v-text-kern:t" trim="t" fitpath="t" string="ул.М.Горького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1940" type="#_x0000_t172" style="position:absolute;margin-left:445.7pt;margin-top:28.65pt;width:57pt;height:23.65pt;rotation:-5097413fd;z-index:249782784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6400" behindDoc="0" locked="0" layoutInCell="1" allowOverlap="1">
                <wp:simplePos x="0" y="0"/>
                <wp:positionH relativeFrom="column">
                  <wp:posOffset>5050155</wp:posOffset>
                </wp:positionH>
                <wp:positionV relativeFrom="paragraph">
                  <wp:posOffset>15875</wp:posOffset>
                </wp:positionV>
                <wp:extent cx="779145" cy="0"/>
                <wp:effectExtent l="30480" t="34925" r="28575" b="31750"/>
                <wp:wrapNone/>
                <wp:docPr id="1739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91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0" o:spid="_x0000_s1026" style="position:absolute;flip:y;z-index:24976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65pt,1.25pt" to="459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742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5875</wp:posOffset>
                </wp:positionV>
                <wp:extent cx="0" cy="685800"/>
                <wp:effectExtent l="28575" t="34925" r="28575" b="31750"/>
                <wp:wrapNone/>
                <wp:docPr id="1738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1" o:spid="_x0000_s1026" style="position:absolute;z-index:24976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.25pt" to="459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930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228600" cy="114300"/>
                <wp:effectExtent l="9525" t="6350" r="38100" b="60325"/>
                <wp:wrapNone/>
                <wp:docPr id="1737" name="Line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6" o:spid="_x0000_s1026" style="position:absolute;z-index:24979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450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">
                <v:stroke endarrow="blo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79404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5875</wp:posOffset>
                </wp:positionV>
                <wp:extent cx="0" cy="228600"/>
                <wp:effectExtent l="57150" t="15875" r="57150" b="12700"/>
                <wp:wrapNone/>
                <wp:docPr id="1736" name="Line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7" o:spid="_x0000_s1026" style="position:absolute;flip:y;z-index:24979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.25pt" to="468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">
                <v:stroke endarrow="block"/>
                <v:shadow color="#868686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200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5875</wp:posOffset>
                </wp:positionV>
                <wp:extent cx="342900" cy="228600"/>
                <wp:effectExtent l="28575" t="34925" r="28575" b="31750"/>
                <wp:wrapNone/>
                <wp:docPr id="1735" name="Lin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5" o:spid="_x0000_s1026" style="position:absolute;z-index:2497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.25pt" to="459pt,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947" type="#_x0000_t172" style="position:absolute;margin-left:494.25pt;margin-top:19.4pt;width:55.5pt;height:18pt;rotation:-5306261fd;z-index:249789952" fillcolor="black">
            <v:shadow color="#868686"/>
            <v:textpath style="font-family:&quot;Arial&quot;;font-size:8pt;v-text-kern:t" trim="t" fitpath="t" string="ул.Арстанбап"/>
          </v:shape>
        </w:pict>
      </w:r>
    </w:p>
    <w:p w:rsidR="00C30FF5" w:rsidRDefault="00C30FF5" w:rsidP="00C30FF5"/>
    <w:p w:rsidR="00C30FF5" w:rsidRPr="00A72997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8892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635</wp:posOffset>
                </wp:positionV>
                <wp:extent cx="0" cy="342900"/>
                <wp:effectExtent l="28575" t="29210" r="28575" b="37465"/>
                <wp:wrapNone/>
                <wp:docPr id="1734" name="Line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2" o:spid="_x0000_s1026" style="position:absolute;z-index:24978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.05pt" to="513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1915" type="#_x0000_t172" style="position:absolute;margin-left:450pt;margin-top:.05pt;width:54pt;height:23.65pt;rotation:891545fd;z-index:249757184;mso-position-horizontal-relative:text;mso-position-vertical-relative:text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5616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635</wp:posOffset>
                </wp:positionV>
                <wp:extent cx="685800" cy="5080"/>
                <wp:effectExtent l="28575" t="29210" r="28575" b="32385"/>
                <wp:wrapNone/>
                <wp:docPr id="1733" name="Line 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0" o:spid="_x0000_s1026" style="position:absolute;flip:y;z-index:24975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.05pt" to="513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97120" behindDoc="0" locked="0" layoutInCell="1" allowOverlap="1">
                <wp:simplePos x="0" y="0"/>
                <wp:positionH relativeFrom="column">
                  <wp:posOffset>3846195</wp:posOffset>
                </wp:positionH>
                <wp:positionV relativeFrom="paragraph">
                  <wp:posOffset>59690</wp:posOffset>
                </wp:positionV>
                <wp:extent cx="1714500" cy="1143000"/>
                <wp:effectExtent l="0" t="2540" r="1905" b="0"/>
                <wp:wrapNone/>
                <wp:docPr id="1732" name="Text Box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0" o:spid="_x0000_s1048" type="#_x0000_t202" style="position:absolute;left:0;text-align:left;margin-left:302.85pt;margin-top:4.7pt;width:135pt;height:90pt;z-index:24979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768448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8275</wp:posOffset>
                </wp:positionV>
                <wp:extent cx="228600" cy="228600"/>
                <wp:effectExtent l="9525" t="6350" r="9525" b="12700"/>
                <wp:wrapNone/>
                <wp:docPr id="1731" name="Oval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2" o:spid="_x0000_s1026" style="position:absolute;margin-left:7in;margin-top:13.25pt;width:18pt;height:18pt;z-index:24976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jc w:val="both"/>
        <w:rPr>
          <w:b/>
        </w:rPr>
      </w:pPr>
      <w:r>
        <w:rPr>
          <w:noProof/>
          <w:sz w:val="20"/>
        </w:rPr>
        <w:pict>
          <v:shape id="_x0000_s1941" type="#_x0000_t172" style="position:absolute;left:0;text-align:left;margin-left:486pt;margin-top:8.45pt;width:51pt;height:23.65pt;rotation:961597fd;z-index:249783808" fillcolor="black">
            <v:shadow color="#868686"/>
            <v:textpath style="font-family:&quot;Arial&quot;;font-size:8pt;v-text-kern:t" trim="t" fitpath="t" string="ж/м.Кок-Жар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DA1EEA" w:rsidRDefault="00C30FF5" w:rsidP="00DA1EEA">
      <w:pPr>
        <w:pStyle w:val="31"/>
        <w:ind w:left="0" w:firstLine="0"/>
        <w:jc w:val="left"/>
        <w:rPr>
          <w:b w:val="0"/>
          <w:sz w:val="24"/>
        </w:rPr>
      </w:pPr>
      <w:r w:rsidRPr="00DA1EEA">
        <w:rPr>
          <w:b w:val="0"/>
          <w:bCs w:val="0"/>
          <w:sz w:val="24"/>
        </w:rPr>
        <w:t xml:space="preserve">     </w:t>
      </w:r>
      <w:r w:rsidRPr="00DA1EEA">
        <w:rPr>
          <w:sz w:val="24"/>
        </w:rPr>
        <w:t>Примечание:</w:t>
      </w:r>
      <w:r w:rsidRPr="00DA1EEA">
        <w:rPr>
          <w:b w:val="0"/>
          <w:sz w:val="24"/>
        </w:rPr>
        <w:t xml:space="preserve"> 1. Схема движения недействительна без допуска УДПС ГУВД г.Бишкек на перевозку </w:t>
      </w:r>
      <w:r w:rsidR="00DA1EEA">
        <w:rPr>
          <w:b w:val="0"/>
          <w:sz w:val="24"/>
        </w:rPr>
        <w:t xml:space="preserve"> </w:t>
      </w:r>
    </w:p>
    <w:p w:rsidR="00C30FF5" w:rsidRPr="00DA1EEA" w:rsidRDefault="00DA1EEA" w:rsidP="00DA1EEA">
      <w:pPr>
        <w:pStyle w:val="31"/>
        <w:ind w:left="0" w:firstLine="0"/>
        <w:jc w:val="left"/>
        <w:rPr>
          <w:b w:val="0"/>
          <w:sz w:val="24"/>
        </w:rPr>
      </w:pPr>
      <w:r>
        <w:rPr>
          <w:b w:val="0"/>
          <w:sz w:val="24"/>
        </w:rPr>
        <w:t xml:space="preserve">     </w:t>
      </w:r>
      <w:r w:rsidR="00C30FF5" w:rsidRPr="00DA1EEA">
        <w:rPr>
          <w:b w:val="0"/>
          <w:sz w:val="24"/>
        </w:rPr>
        <w:t>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42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30" name="Line 5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5" o:spid="_x0000_s1026" style="position:absolute;z-index:25428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05kKH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pPr>
        <w:jc w:val="center"/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79916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68580</wp:posOffset>
                </wp:positionV>
                <wp:extent cx="685800" cy="800100"/>
                <wp:effectExtent l="28575" t="40005" r="28575" b="7620"/>
                <wp:wrapNone/>
                <wp:docPr id="1729" name="AutoShape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32" o:spid="_x0000_s1026" type="#_x0000_t187" style="position:absolute;margin-left:468pt;margin-top:5.4pt;width:54pt;height:63pt;z-index:24979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" fillcolor="blue"/>
            </w:pict>
          </mc:Fallback>
        </mc:AlternateContent>
      </w:r>
      <w:r w:rsidR="00C30FF5"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166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Кырман – Кызыл-Аскер»</w:t>
      </w:r>
    </w:p>
    <w:p w:rsidR="00C30FF5" w:rsidRDefault="00C30FF5" w:rsidP="00C30FF5">
      <w:pPr>
        <w:jc w:val="center"/>
        <w:rPr>
          <w:b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 xml:space="preserve">      </w:t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654" type="#_x0000_t172" style="position:absolute;margin-left:128.2pt;margin-top:19.15pt;width:51.75pt;height:23.65pt;rotation:-5030330fd;z-index:25256192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Cs/>
          <w:noProof/>
          <w:sz w:val="20"/>
        </w:rPr>
        <w:pict>
          <v:shape id="_x0000_s1980" type="#_x0000_t172" style="position:absolute;margin-left:275.4pt;margin-top:3.05pt;width:45pt;height:23.65pt;rotation:1030876fd;z-index:24982374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1978" type="#_x0000_t172" style="position:absolute;margin-left:220.45pt;margin-top:16.2pt;width:51.75pt;height:23.65pt;rotation:-5030330fd;z-index:24982169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  <w:sz w:val="20"/>
        </w:rPr>
        <w:pict>
          <v:shape id="_x0000_s1979" type="#_x0000_t172" style="position:absolute;margin-left:323.8pt;margin-top:24.1pt;width:51.75pt;height:23.65pt;rotation:-5030330fd;z-index:24982272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rPr>
          <w:bCs/>
        </w:rPr>
        <w:t xml:space="preserve">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4231005</wp:posOffset>
                </wp:positionH>
                <wp:positionV relativeFrom="paragraph">
                  <wp:posOffset>163830</wp:posOffset>
                </wp:positionV>
                <wp:extent cx="0" cy="382905"/>
                <wp:effectExtent l="59055" t="20955" r="55245" b="5715"/>
                <wp:wrapNone/>
                <wp:docPr id="1728" name="AutoShape 2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78" o:spid="_x0000_s1026" type="#_x0000_t32" style="position:absolute;margin-left:333.15pt;margin-top:12.9pt;width:0;height:30.15pt;flip:y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4655" type="#_x0000_t172" style="position:absolute;margin-left:160.05pt;margin-top:.35pt;width:45pt;height:23.65pt;rotation:1030876fd;z-index:25256294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5552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23825</wp:posOffset>
                </wp:positionV>
                <wp:extent cx="0" cy="523240"/>
                <wp:effectExtent l="28575" t="28575" r="28575" b="29210"/>
                <wp:wrapNone/>
                <wp:docPr id="1727" name="Line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3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8" o:spid="_x0000_s1026" style="position:absolute;z-index:24981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9.75pt" to="254.25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6576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23825</wp:posOffset>
                </wp:positionV>
                <wp:extent cx="1061720" cy="2540"/>
                <wp:effectExtent l="28575" t="28575" r="33655" b="35560"/>
                <wp:wrapNone/>
                <wp:docPr id="1726" name="Line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6172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9" o:spid="_x0000_s1026" style="position:absolute;flip:x y;z-index:24981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9.75pt" to="337.85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3iXMAIAAFY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>
                <wp:simplePos x="0" y="0"/>
                <wp:positionH relativeFrom="column">
                  <wp:posOffset>4069080</wp:posOffset>
                </wp:positionH>
                <wp:positionV relativeFrom="paragraph">
                  <wp:posOffset>152400</wp:posOffset>
                </wp:positionV>
                <wp:extent cx="0" cy="356870"/>
                <wp:effectExtent l="59055" t="9525" r="55245" b="14605"/>
                <wp:wrapNone/>
                <wp:docPr id="1725" name="AutoShape 2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6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77" o:spid="_x0000_s1026" type="#_x0000_t32" style="position:absolute;margin-left:320.4pt;margin-top:12pt;width:0;height:28.1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789824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123825</wp:posOffset>
                </wp:positionV>
                <wp:extent cx="0" cy="485775"/>
                <wp:effectExtent l="30480" t="28575" r="36195" b="28575"/>
                <wp:wrapNone/>
                <wp:docPr id="1724" name="Line 2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5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76" o:spid="_x0000_s1026" style="position:absolute;z-index:2517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15pt,9.75pt" to="315.15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yghIgIAAD8EAAAOAAAAZHJzL2Uyb0RvYy54bWysU02P2jAQvVfqf7ByhyQ0fGxEWFUJ9EK7&#10;SEt/gLEdYq1jW7YhoKr/vWMnoKW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0192" behindDoc="0" locked="0" layoutInCell="1" allowOverlap="1">
                <wp:simplePos x="0" y="0"/>
                <wp:positionH relativeFrom="column">
                  <wp:posOffset>4290695</wp:posOffset>
                </wp:positionH>
                <wp:positionV relativeFrom="paragraph">
                  <wp:posOffset>152400</wp:posOffset>
                </wp:positionV>
                <wp:extent cx="0" cy="457200"/>
                <wp:effectExtent l="33020" t="28575" r="33655" b="28575"/>
                <wp:wrapNone/>
                <wp:docPr id="1723" name="Line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3" o:spid="_x0000_s1026" style="position:absolute;z-index:24980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5pt,12pt" to="337.85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6016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30175</wp:posOffset>
                </wp:positionV>
                <wp:extent cx="9525" cy="300355"/>
                <wp:effectExtent l="49530" t="6350" r="55245" b="17145"/>
                <wp:wrapNone/>
                <wp:docPr id="1722" name="AutoShape 3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34" o:spid="_x0000_s1026" type="#_x0000_t32" style="position:absolute;margin-left:179.4pt;margin-top:10.25pt;width:.75pt;height:23.65pt;z-index:25256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pEYNwIAAGU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4992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34620</wp:posOffset>
                </wp:positionV>
                <wp:extent cx="0" cy="300355"/>
                <wp:effectExtent l="59055" t="20320" r="55245" b="12700"/>
                <wp:wrapNone/>
                <wp:docPr id="1721" name="AutoShape 3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33" o:spid="_x0000_s1026" type="#_x0000_t32" style="position:absolute;margin-left:165.9pt;margin-top:10.6pt;width:0;height:23.65pt;flip:y;z-index:25256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3903" type="#_x0000_t172" style="position:absolute;margin-left:289.85pt;margin-top:11.5pt;width:40.1pt;height:23.65pt;rotation:-28512417fd;z-index:251792896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4656" type="#_x0000_t172" style="position:absolute;margin-left:171.35pt;margin-top:21.7pt;width:51.75pt;height:23.65pt;rotation:-5030330fd;z-index:25256396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58848" behindDoc="0" locked="0" layoutInCell="1" allowOverlap="1">
                <wp:simplePos x="0" y="0"/>
                <wp:positionH relativeFrom="column">
                  <wp:posOffset>2032635</wp:posOffset>
                </wp:positionH>
                <wp:positionV relativeFrom="paragraph">
                  <wp:posOffset>97155</wp:posOffset>
                </wp:positionV>
                <wp:extent cx="0" cy="337820"/>
                <wp:effectExtent l="32385" t="30480" r="34290" b="31750"/>
                <wp:wrapNone/>
                <wp:docPr id="1720" name="Line 3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7" o:spid="_x0000_s1026" style="position:absolute;z-index:2525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05pt,7.65pt" to="160.05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60896" behindDoc="0" locked="0" layoutInCell="1" allowOverlap="1">
                <wp:simplePos x="0" y="0"/>
                <wp:positionH relativeFrom="column">
                  <wp:posOffset>2032635</wp:posOffset>
                </wp:positionH>
                <wp:positionV relativeFrom="paragraph">
                  <wp:posOffset>97155</wp:posOffset>
                </wp:positionV>
                <wp:extent cx="321945" cy="0"/>
                <wp:effectExtent l="32385" t="30480" r="36195" b="36195"/>
                <wp:wrapNone/>
                <wp:docPr id="1719" name="Line 3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1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9" o:spid="_x0000_s1026" style="position:absolute;flip:x;z-index:25256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05pt,7.65pt" to="185.4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3H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T9kU&#10;I0VamNJaKI6G48E09KczroCwhdrYUCE9qRez1vTVIaUXDVF7HnluzwYys5CRvEkJG2fglF33WTOI&#10;IQevY7NOtW1RLYX5FBIDODQEneJ0zvfp8JNHFD4OB9k0H2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559872" behindDoc="0" locked="0" layoutInCell="1" allowOverlap="1">
                <wp:simplePos x="0" y="0"/>
                <wp:positionH relativeFrom="column">
                  <wp:posOffset>2354580</wp:posOffset>
                </wp:positionH>
                <wp:positionV relativeFrom="paragraph">
                  <wp:posOffset>97155</wp:posOffset>
                </wp:positionV>
                <wp:extent cx="0" cy="337820"/>
                <wp:effectExtent l="30480" t="30480" r="36195" b="31750"/>
                <wp:wrapNone/>
                <wp:docPr id="1718" name="Line 3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78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28" o:spid="_x0000_s1026" style="position:absolute;z-index:25255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4pt,7.65pt" to="185.4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1961" type="#_x0000_t172" style="position:absolute;margin-left:69.4pt;margin-top:13.55pt;width:65.25pt;height:23.65pt;rotation:830205fd;z-index:249804288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bCs/>
          <w:noProof/>
          <w:sz w:val="20"/>
        </w:rPr>
        <w:pict>
          <v:shape id="_x0000_s1965" type="#_x0000_t172" style="position:absolute;margin-left:382.5pt;margin-top:10.6pt;width:24.75pt;height:23.65pt;rotation:1865403fd;z-index:24980838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962" type="#_x0000_t172" style="position:absolute;margin-left:12.95pt;margin-top:24.15pt;width:51.75pt;height:23.65pt;rotation:-5030330fd;z-index:249805312" fillcolor="black">
            <v:shadow color="#868686"/>
            <v:textpath style="font-family:&quot;Arial&quot;;font-size:8pt;v-text-kern:t" trim="t" fitpath="t" string="ул.Шуш-Тюбе"/>
          </v:shape>
        </w:pict>
      </w:r>
      <w:r w:rsidR="00C30FF5">
        <w:rPr>
          <w:bCs/>
        </w:rPr>
        <w:tab/>
        <w:t xml:space="preserve">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452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4455</wp:posOffset>
                </wp:positionV>
                <wp:extent cx="2657475" cy="0"/>
                <wp:effectExtent l="28575" t="36830" r="28575" b="29845"/>
                <wp:wrapNone/>
                <wp:docPr id="1717" name="Line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57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7" o:spid="_x0000_s1026" style="position:absolute;flip:x y;z-index:24981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65pt" to="254.2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85312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84455</wp:posOffset>
                </wp:positionV>
                <wp:extent cx="1483995" cy="0"/>
                <wp:effectExtent l="30480" t="36830" r="28575" b="29845"/>
                <wp:wrapNone/>
                <wp:docPr id="1716" name="Line 2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8" o:spid="_x0000_s1026" style="position:absolute;flip:x y;z-index:25108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15pt,6.65pt" to="6in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yXhMAIAAFQ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760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4455</wp:posOffset>
                </wp:positionV>
                <wp:extent cx="0" cy="525780"/>
                <wp:effectExtent l="28575" t="36830" r="28575" b="37465"/>
                <wp:wrapNone/>
                <wp:docPr id="1715" name="Line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5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0" o:spid="_x0000_s1026" style="position:absolute;z-index:24981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65pt" to="81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862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84455</wp:posOffset>
                </wp:positionV>
                <wp:extent cx="0" cy="525780"/>
                <wp:effectExtent l="28575" t="36830" r="28575" b="37465"/>
                <wp:wrapNone/>
                <wp:docPr id="1714" name="Line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5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1" o:spid="_x0000_s1026" style="position:absolute;z-index:24981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65pt" to="45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121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4455</wp:posOffset>
                </wp:positionV>
                <wp:extent cx="0" cy="1371600"/>
                <wp:effectExtent l="28575" t="36830" r="28575" b="29845"/>
                <wp:wrapNone/>
                <wp:docPr id="1713" name="Line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4" o:spid="_x0000_s1026" style="position:absolute;z-index:24980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6.65pt" to="6in,1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VgA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37184" behindDoc="0" locked="0" layoutInCell="1" allowOverlap="1">
                <wp:simplePos x="0" y="0"/>
                <wp:positionH relativeFrom="column">
                  <wp:posOffset>944880</wp:posOffset>
                </wp:positionH>
                <wp:positionV relativeFrom="paragraph">
                  <wp:posOffset>27940</wp:posOffset>
                </wp:positionV>
                <wp:extent cx="0" cy="300355"/>
                <wp:effectExtent l="59055" t="18415" r="55245" b="5080"/>
                <wp:wrapNone/>
                <wp:docPr id="1712" name="AutoShape 5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29" o:spid="_x0000_s1026" type="#_x0000_t32" style="position:absolute;margin-left:74.4pt;margin-top:2.2pt;width:0;height:23.65pt;flip:y;z-index:25423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38208" behindDoc="0" locked="0" layoutInCell="1" allowOverlap="1">
                <wp:simplePos x="0" y="0"/>
                <wp:positionH relativeFrom="column">
                  <wp:posOffset>643890</wp:posOffset>
                </wp:positionH>
                <wp:positionV relativeFrom="paragraph">
                  <wp:posOffset>13970</wp:posOffset>
                </wp:positionV>
                <wp:extent cx="635" cy="314325"/>
                <wp:effectExtent l="53340" t="13970" r="60325" b="14605"/>
                <wp:wrapNone/>
                <wp:docPr id="1711" name="AutoShape 5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0" o:spid="_x0000_s1026" type="#_x0000_t32" style="position:absolute;margin-left:50.7pt;margin-top:1.1pt;width:.05pt;height:24.75pt;z-index:25423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1964" type="#_x0000_t172" style="position:absolute;margin-left:68.45pt;margin-top:16.65pt;width:54.75pt;height:23.65pt;rotation:-5029723fd;z-index:249807360;mso-position-horizontal-relative:text;mso-position-vertical-relative:text" fillcolor="black">
            <v:shadow color="#868686"/>
            <v:textpath style="font-family:&quot;Arial&quot;;font-size:8pt;v-text-kern:t" trim="t" fitpath="t" string="ул.Мессороша"/>
          </v:shape>
        </w:pict>
      </w:r>
      <w:r>
        <w:rPr>
          <w:bCs/>
          <w:noProof/>
          <w:sz w:val="20"/>
        </w:rPr>
        <w:pict>
          <v:shape id="_x0000_s1966" type="#_x0000_t172" style="position:absolute;margin-left:404.85pt;margin-top:29pt;width:78pt;height:23.65pt;rotation:-5368901fd;z-index:249809408;mso-position-horizontal-relative:text;mso-position-vertical-relative:text" fillcolor="black">
            <v:shadow color="#868686"/>
            <v:textpath style="font-family:&quot;Arial&quot;;font-size:8pt;v-text-kern:t" trim="t" fitpath="t" string="ул.Чолпон-Атинская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963" type="#_x0000_t172" style="position:absolute;margin-left:9pt;margin-top:4.6pt;width:75pt;height:23.65pt;rotation:621906fd;z-index:249806336" fillcolor="black">
            <v:shadow color="#868686"/>
            <v:textpath style="font-family:&quot;Arial&quot;;font-size:8pt;v-text-kern:t" trim="t" fitpath="t" string="ул.Джамгырчин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964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740</wp:posOffset>
                </wp:positionV>
                <wp:extent cx="457200" cy="0"/>
                <wp:effectExtent l="28575" t="31115" r="28575" b="35560"/>
                <wp:wrapNone/>
                <wp:docPr id="1710" name="Line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2" o:spid="_x0000_s1026" style="position:absolute;z-index:24981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.2pt" to="81pt,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968" type="#_x0000_t172" style="position:absolute;margin-left:7in;margin-top:3.9pt;width:42pt;height:23.65pt;rotation:850256fd;z-index:249811456" fillcolor="black">
            <v:shadow color="#868686"/>
            <v:textpath style="font-family:&quot;Arial&quot;;font-size:8pt;v-text-kern:t" trim="t" fitpath="t" string="ж/м Кырман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3264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80010</wp:posOffset>
                </wp:positionV>
                <wp:extent cx="228600" cy="228600"/>
                <wp:effectExtent l="9525" t="13335" r="9525" b="5715"/>
                <wp:wrapNone/>
                <wp:docPr id="1709" name="Oval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6" o:spid="_x0000_s1026" style="position:absolute;margin-left:522pt;margin-top:6.3pt;width:18pt;height:18pt;z-index:24980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981" type="#_x0000_t172" style="position:absolute;margin-left:487.7pt;margin-top:15.5pt;width:45pt;height:23.65pt;rotation:-4835787fd;z-index:249824768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3504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-635</wp:posOffset>
                </wp:positionV>
                <wp:extent cx="228600" cy="0"/>
                <wp:effectExtent l="28575" t="37465" r="28575" b="29210"/>
                <wp:wrapNone/>
                <wp:docPr id="1708" name="Line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6" o:spid="_x0000_s1026" style="position:absolute;flip:x;z-index:24981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-.05pt" to="522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12480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-635</wp:posOffset>
                </wp:positionV>
                <wp:extent cx="0" cy="405130"/>
                <wp:effectExtent l="28575" t="37465" r="28575" b="33655"/>
                <wp:wrapNone/>
                <wp:docPr id="1707" name="Line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5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45" o:spid="_x0000_s1026" style="position:absolute;z-index:24981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-.05pt" to="7in,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eLWIg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1967" type="#_x0000_t172" style="position:absolute;margin-left:442.9pt;margin-top:12.4pt;width:45pt;height:23.65pt;rotation:1030876fd;z-index:249810432" fillcolor="black">
            <v:shadow color="#868686"/>
            <v:textpath style="font-family:&quot;Arial&quot;;font-size:8pt;v-text-kern:t" trim="t" fitpath="t" string="ул.Анкар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0224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3975</wp:posOffset>
                </wp:positionV>
                <wp:extent cx="914400" cy="0"/>
                <wp:effectExtent l="28575" t="34925" r="28575" b="31750"/>
                <wp:wrapNone/>
                <wp:docPr id="1706" name="Line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35" o:spid="_x0000_s1026" style="position:absolute;z-index:24980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4.25pt" to="7in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4gw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49820672" behindDoc="0" locked="0" layoutInCell="1" allowOverlap="1">
                <wp:simplePos x="0" y="0"/>
                <wp:positionH relativeFrom="column">
                  <wp:posOffset>4762500</wp:posOffset>
                </wp:positionH>
                <wp:positionV relativeFrom="paragraph">
                  <wp:posOffset>134620</wp:posOffset>
                </wp:positionV>
                <wp:extent cx="1714500" cy="1143000"/>
                <wp:effectExtent l="0" t="1270" r="0" b="0"/>
                <wp:wrapNone/>
                <wp:docPr id="1705" name="Text Box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3" o:spid="_x0000_s1049" type="#_x0000_t202" style="position:absolute;margin-left:375pt;margin-top:10.6pt;width:135pt;height:90pt;z-index:24982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lastRenderedPageBreak/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53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704" name="Line 5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6" o:spid="_x0000_s1026" style="position:absolute;z-index:25428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dsz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WZJF&#10;SOIGVNpxydBkPJv6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HHbM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Pr="00AC3C55" w:rsidRDefault="00DA1EEA" w:rsidP="00C30FF5">
      <w:pPr>
        <w:pStyle w:val="5"/>
        <w:jc w:val="center"/>
        <w:rPr>
          <w:b/>
          <w:color w:val="auto"/>
        </w:rPr>
      </w:pPr>
      <w:r>
        <w:rPr>
          <w:b/>
          <w:color w:val="auto"/>
        </w:rPr>
        <w:t>д</w:t>
      </w:r>
      <w:r w:rsidR="00C30FF5" w:rsidRPr="00AC3C55">
        <w:rPr>
          <w:b/>
          <w:color w:val="auto"/>
        </w:rPr>
        <w:t>вижения микроавтобусного маршрута №167</w:t>
      </w:r>
    </w:p>
    <w:p w:rsidR="00C30FF5" w:rsidRPr="00DA1EEA" w:rsidRDefault="00C30FF5" w:rsidP="00C30FF5">
      <w:pPr>
        <w:jc w:val="center"/>
        <w:rPr>
          <w:b/>
        </w:rPr>
      </w:pPr>
      <w:r w:rsidRPr="00DA1EEA">
        <w:rPr>
          <w:b/>
        </w:rPr>
        <w:t>«12 мкр. (Набережная) – Жилгородок»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28" type="#_x0000_t172" style="position:absolute;margin-left:88.2pt;margin-top:1.2pt;width:44.25pt;height:23.65pt;rotation:963168fd;z-index:251818496" fillcolor="black">
            <v:shadow color="#868686"/>
            <v:textpath style="font-family:&quot;Arial&quot;;font-size:8pt;v-text-kern:t" trim="t" fitpath="t" string="Жилгородок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8590</wp:posOffset>
                </wp:positionV>
                <wp:extent cx="731520" cy="640080"/>
                <wp:effectExtent l="38100" t="24765" r="40005" b="11430"/>
                <wp:wrapNone/>
                <wp:docPr id="1703" name="AutoShape 2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95" o:spid="_x0000_s1026" type="#_x0000_t187" style="position:absolute;margin-left:459pt;margin-top:11.7pt;width:57.6pt;height:50.4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" fillcolor="silver"/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С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1" type="#_x0000_t172" style="position:absolute;margin-left:165.55pt;margin-top:7.95pt;width:59.15pt;height:34.15pt;rotation:48165439fd;z-index:251831808" fillcolor="black">
            <v:shadow color="#868686"/>
            <v:textpath style="font-family:&quot;Arial&quot;;font-size:8pt;v-text-kern:t" trim="t" fitpath="t" string="ж/м Красный&#10;Строитель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1351915</wp:posOffset>
                </wp:positionH>
                <wp:positionV relativeFrom="paragraph">
                  <wp:posOffset>58420</wp:posOffset>
                </wp:positionV>
                <wp:extent cx="274320" cy="182880"/>
                <wp:effectExtent l="18415" t="20320" r="21590" b="15875"/>
                <wp:wrapNone/>
                <wp:docPr id="1702" name="Oval 2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2" o:spid="_x0000_s1026" style="position:absolute;margin-left:106.45pt;margin-top:4.6pt;width:21.6pt;height:14.4pt;z-index:2517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" fillcolor="silver" strokeweight="2.25pt"/>
            </w:pict>
          </mc:Fallback>
        </mc:AlternateContent>
      </w:r>
      <w:r w:rsidR="00C30FF5">
        <w:rPr>
          <w:sz w:val="28"/>
        </w:rPr>
        <w:t xml:space="preserve">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27" type="#_x0000_t172" style="position:absolute;margin-left:105.05pt;margin-top:19.2pt;width:56.25pt;height:23.65pt;rotation:39469347fd;z-index:251817472" fillcolor="black">
            <v:shadow color="#868686"/>
            <v:textpath style="font-family:&quot;Arial&quot;;font-size:8pt;v-text-kern:t" trim="t" fitpath="t" string=" ул.Бель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6448" behindDoc="0" locked="0" layoutInCell="1" allowOverlap="1">
                <wp:simplePos x="0" y="0"/>
                <wp:positionH relativeFrom="column">
                  <wp:posOffset>1497330</wp:posOffset>
                </wp:positionH>
                <wp:positionV relativeFrom="paragraph">
                  <wp:posOffset>36830</wp:posOffset>
                </wp:positionV>
                <wp:extent cx="342900" cy="342900"/>
                <wp:effectExtent l="30480" t="36830" r="36195" b="29845"/>
                <wp:wrapNone/>
                <wp:docPr id="1701" name="Line 2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2" o:spid="_x0000_s1026" style="position:absolute;flip:x y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.9pt,2.9pt" to="144.9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З      </w:t>
      </w:r>
      <w:r w:rsidR="00C30FF5">
        <w:rPr>
          <w:sz w:val="28"/>
        </w:rPr>
        <w:tab/>
        <w:t xml:space="preserve">      В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>
                <wp:simplePos x="0" y="0"/>
                <wp:positionH relativeFrom="column">
                  <wp:posOffset>2102485</wp:posOffset>
                </wp:positionH>
                <wp:positionV relativeFrom="paragraph">
                  <wp:posOffset>34290</wp:posOffset>
                </wp:positionV>
                <wp:extent cx="91440" cy="91440"/>
                <wp:effectExtent l="16510" t="15240" r="15875" b="17145"/>
                <wp:wrapNone/>
                <wp:docPr id="1700" name="Oval 2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" cy="9144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3" o:spid="_x0000_s1026" style="position:absolute;margin-left:165.55pt;margin-top:2.7pt;width:7.2pt;height:7.2pt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" fillcolor="silver" strokeweight="2.25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5424" behindDoc="0" locked="0" layoutInCell="1" allowOverlap="1">
                <wp:simplePos x="0" y="0"/>
                <wp:positionH relativeFrom="column">
                  <wp:posOffset>1840230</wp:posOffset>
                </wp:positionH>
                <wp:positionV relativeFrom="paragraph">
                  <wp:posOffset>175260</wp:posOffset>
                </wp:positionV>
                <wp:extent cx="571500" cy="0"/>
                <wp:effectExtent l="30480" t="32385" r="36195" b="34290"/>
                <wp:wrapNone/>
                <wp:docPr id="1699" name="Line 2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1" o:spid="_x0000_s1026" style="position:absolute;flip:x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9pt,13.8pt" to="189.9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3920" behindDoc="0" locked="0" layoutInCell="0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175260</wp:posOffset>
                </wp:positionV>
                <wp:extent cx="669290" cy="558800"/>
                <wp:effectExtent l="30480" t="32385" r="33655" b="37465"/>
                <wp:wrapNone/>
                <wp:docPr id="1698" name="Line 2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9290" cy="55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0" o:spid="_x0000_s1026" style="position:absolute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13.8pt" to="242.6pt,5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" o:allowincell="f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15" type="#_x0000_t172" style="position:absolute;margin-left:189.5pt;margin-top:25.9pt;width:56.25pt;height:23.65pt;rotation:63225316fd;z-index:251805184" fillcolor="black">
            <v:shadow color="#868686"/>
            <v:textpath style="font-family:&quot;Arial&quot;;font-size:8pt;v-text-kern:t" trim="t" fitpath="t" string=" ул.Киргизская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  Ю</w:t>
      </w:r>
    </w:p>
    <w:p w:rsidR="00C30FF5" w:rsidRDefault="00C30FF5" w:rsidP="00C30FF5">
      <w:pPr>
        <w:rPr>
          <w:sz w:val="28"/>
        </w:rPr>
      </w:pP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4880" behindDoc="0" locked="0" layoutInCell="0" allowOverlap="1">
                <wp:simplePos x="0" y="0"/>
                <wp:positionH relativeFrom="column">
                  <wp:posOffset>3081020</wp:posOffset>
                </wp:positionH>
                <wp:positionV relativeFrom="paragraph">
                  <wp:posOffset>120650</wp:posOffset>
                </wp:positionV>
                <wp:extent cx="0" cy="658495"/>
                <wp:effectExtent l="33020" t="34925" r="33655" b="30480"/>
                <wp:wrapNone/>
                <wp:docPr id="1697" name="Line 2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584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0" o:spid="_x0000_s1026" style="position:absolute;flip:x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2.6pt,9.5pt" to="242.6pt,6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" o:allowincell="f" strokeweight="4.5pt">
                <v:stroke linestyle="thinThick"/>
              </v:line>
            </w:pict>
          </mc:Fallback>
        </mc:AlternateContent>
      </w:r>
    </w:p>
    <w:p w:rsidR="00C30FF5" w:rsidRPr="00313714" w:rsidRDefault="00C30FF5" w:rsidP="00C30FF5">
      <w:pPr>
        <w:rPr>
          <w:b/>
          <w:sz w:val="28"/>
          <w:u w:val="single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6355" type="#_x0000_t172" style="position:absolute;margin-left:205.8pt;margin-top:7.25pt;width:42.75pt;height:23.65pt;rotation:1172033fd;z-index:254239232" fillcolor="black">
            <v:shadow color="#868686"/>
            <v:textpath style="font-family:&quot;Arial&quot;;font-size:8pt;v-text-kern:t" trim="t" fitpath="t" string=" ул.Саад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3856" behindDoc="0" locked="0" layoutInCell="0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165735</wp:posOffset>
                </wp:positionV>
                <wp:extent cx="582930" cy="0"/>
                <wp:effectExtent l="31115" t="32385" r="33655" b="34290"/>
                <wp:wrapNone/>
                <wp:docPr id="1696" name="Line 2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2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9" o:spid="_x0000_s1026" style="position:absolute;flip:x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7pt,13.05pt" to="242.6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4944" behindDoc="0" locked="0" layoutInCell="0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165735</wp:posOffset>
                </wp:positionV>
                <wp:extent cx="0" cy="1219200"/>
                <wp:effectExtent l="31115" t="32385" r="35560" b="34290"/>
                <wp:wrapNone/>
                <wp:docPr id="1695" name="Line 2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9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1" o:spid="_x0000_s1026" style="position:absolute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6.7pt,13.05pt" to="196.7pt,10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14" type="#_x0000_t172" style="position:absolute;margin-left:186.4pt;margin-top:21.25pt;width:44.25pt;height:23.65pt;rotation:-4936546fd;z-index:251804160" fillcolor="black">
            <v:shadow color="#868686"/>
            <v:textpath style="font-family:&quot;Arial&quot;;font-size:8pt;v-text-kern:t" trim="t" fitpath="t" string=" ул.Т.Молдо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9" type="#_x0000_t172" style="position:absolute;margin-left:147.15pt;margin-top:10.1pt;width:42.75pt;height:23.65pt;rotation:1172033fd;z-index:25184000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9040" behindDoc="0" locked="0" layoutInCell="0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76530</wp:posOffset>
                </wp:positionV>
                <wp:extent cx="9525" cy="895350"/>
                <wp:effectExtent l="28575" t="33655" r="28575" b="33020"/>
                <wp:wrapNone/>
                <wp:docPr id="1694" name="Line 2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895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5" o:spid="_x0000_s1026" style="position:absolute;flip:x;z-index:2517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3.9pt" to="153.75pt,8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2832" behindDoc="0" locked="0" layoutInCell="0" allowOverlap="1">
                <wp:simplePos x="0" y="0"/>
                <wp:positionH relativeFrom="column">
                  <wp:posOffset>1949450</wp:posOffset>
                </wp:positionH>
                <wp:positionV relativeFrom="paragraph">
                  <wp:posOffset>176530</wp:posOffset>
                </wp:positionV>
                <wp:extent cx="548640" cy="0"/>
                <wp:effectExtent l="34925" t="33655" r="35560" b="33020"/>
                <wp:wrapNone/>
                <wp:docPr id="1693" name="Line 2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8" o:spid="_x0000_s1026" style="position:absolute;flip:x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pt,13.9pt" to="196.7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39" type="#_x0000_t172" style="position:absolute;margin-left:122.15pt;margin-top:17.2pt;width:44.25pt;height:23.65pt;rotation:-4936546fd;z-index:25182976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87630</wp:posOffset>
                </wp:positionV>
                <wp:extent cx="297180" cy="0"/>
                <wp:effectExtent l="18415" t="59055" r="8255" b="55245"/>
                <wp:wrapNone/>
                <wp:docPr id="1692" name="Line 2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7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9" o:spid="_x0000_s1026" style="position:absolute;flip:x;z-index:2518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.95pt,6.9pt" to="185.3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">
                <v:stroke endarrow="blo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8" type="#_x0000_t172" style="position:absolute;margin-left:161.95pt;margin-top:11.4pt;width:42.75pt;height:23.65pt;rotation:1172033fd;z-index:251838976" fillcolor="black">
            <v:shadow color="#868686"/>
            <v:textpath style="font-family:&quot;Arial&quot;;font-size:8pt;v-text-kern:t" trim="t" fitpath="t" string=" ул.Фрунзе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4400" behindDoc="0" locked="0" layoutInCell="1" allowOverlap="1">
                <wp:simplePos x="0" y="0"/>
                <wp:positionH relativeFrom="column">
                  <wp:posOffset>2102485</wp:posOffset>
                </wp:positionH>
                <wp:positionV relativeFrom="paragraph">
                  <wp:posOffset>43815</wp:posOffset>
                </wp:positionV>
                <wp:extent cx="251460" cy="0"/>
                <wp:effectExtent l="6985" t="53340" r="17780" b="60960"/>
                <wp:wrapNone/>
                <wp:docPr id="1691" name="Line 2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0" o:spid="_x0000_s1026" style="position:absolute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55pt,3.45pt" to="185.35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016" behindDoc="0" locked="0" layoutInCell="0" allowOverlap="1">
                <wp:simplePos x="0" y="0"/>
                <wp:positionH relativeFrom="column">
                  <wp:posOffset>1949450</wp:posOffset>
                </wp:positionH>
                <wp:positionV relativeFrom="paragraph">
                  <wp:posOffset>158115</wp:posOffset>
                </wp:positionV>
                <wp:extent cx="548640" cy="0"/>
                <wp:effectExtent l="34925" t="34290" r="35560" b="32385"/>
                <wp:wrapNone/>
                <wp:docPr id="1690" name="Line 2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4" o:spid="_x0000_s1026" style="position:absolute;flip:x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5pt,12.45pt" to="196.7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7" type="#_x0000_t172" style="position:absolute;margin-left:106.5pt;margin-top:2.25pt;width:38.45pt;height:23.65pt;rotation:950998fd;z-index:25183795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rPr>
          <w:sz w:val="28"/>
        </w:rPr>
        <w:t xml:space="preserve">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50" type="#_x0000_t172" style="position:absolute;margin-left:87.75pt;margin-top:25.55pt;width:54.4pt;height:23.65pt;rotation:-4936546fd;z-index:251841024" fillcolor="black">
            <v:shadow color="#868686"/>
            <v:textpath style="font-family:&quot;Arial&quot;;font-size:8pt;v-text-kern:t" trim="t" fitpath="t" string=" ул.Турусбко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8736" behindDoc="0" locked="0" layoutInCell="1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49530</wp:posOffset>
                </wp:positionV>
                <wp:extent cx="0" cy="500380"/>
                <wp:effectExtent l="36195" t="30480" r="30480" b="31115"/>
                <wp:wrapNone/>
                <wp:docPr id="1689" name="Line 2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03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4" o:spid="_x0000_s1026" style="position:absolute;z-index:2518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3.9pt" to="121.35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CWlIgIAAD8EAAAOAAAAZHJzL2Uyb0RvYy54bWysU8GO2jAQvVfqP1i5QxI2sCE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2352" behindDoc="0" locked="0" layoutInCell="1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49530</wp:posOffset>
                </wp:positionV>
                <wp:extent cx="434340" cy="0"/>
                <wp:effectExtent l="36195" t="30480" r="34290" b="36195"/>
                <wp:wrapNone/>
                <wp:docPr id="1688" name="Line 2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43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8" o:spid="_x0000_s1026" style="position:absolute;flip:x;z-index:25181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3.9pt" to="155.5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6" type="#_x0000_t172" style="position:absolute;margin-left:132.45pt;margin-top:8.4pt;width:42.75pt;height:23.65pt;rotation:1172033fd;z-index:251836928" fillcolor="black">
            <v:shadow color="#868686"/>
            <v:textpath style="font-family:&quot;Arial&quot;;font-size:8pt;v-text-kern:t" trim="t" fitpath="t" string=" ул.Боконбаев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064" behindDoc="0" locked="0" layoutInCell="0" allowOverlap="1">
                <wp:simplePos x="0" y="0"/>
                <wp:positionH relativeFrom="column">
                  <wp:posOffset>1541145</wp:posOffset>
                </wp:positionH>
                <wp:positionV relativeFrom="paragraph">
                  <wp:posOffset>140970</wp:posOffset>
                </wp:positionV>
                <wp:extent cx="401955" cy="0"/>
                <wp:effectExtent l="36195" t="36195" r="28575" b="30480"/>
                <wp:wrapNone/>
                <wp:docPr id="1687" name="Line 2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19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6" o:spid="_x0000_s1026" style="position:absolute;flip:x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1.35pt,11.1pt" to="153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qDDKw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1328" behindDoc="0" locked="0" layoutInCell="0" allowOverlap="1">
                <wp:simplePos x="0" y="0"/>
                <wp:positionH relativeFrom="column">
                  <wp:posOffset>1926590</wp:posOffset>
                </wp:positionH>
                <wp:positionV relativeFrom="paragraph">
                  <wp:posOffset>140970</wp:posOffset>
                </wp:positionV>
                <wp:extent cx="16510" cy="887095"/>
                <wp:effectExtent l="31115" t="36195" r="28575" b="29210"/>
                <wp:wrapNone/>
                <wp:docPr id="1686" name="Line 2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510" cy="8870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7" o:spid="_x0000_s1026" style="position:absolute;flip:x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pt,11.1pt" to="153pt,8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 xml:space="preserve"> 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18" type="#_x0000_t172" style="position:absolute;margin-left:122.35pt;margin-top:25.85pt;width:43.65pt;height:19.1pt;rotation:-5007252fd;z-index:251808256" o:allowincell="f" fillcolor="black">
            <v:shadow color="#868686"/>
            <v:textpath style="font-family:&quot;Arial&quot;;font-size:8pt;v-text-kern:t" trim="t" fitpath="t" string=" пр.Мир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5" type="#_x0000_t172" style="position:absolute;margin-left:248.55pt;margin-top:13.05pt;width:55.9pt;height:23.65pt;rotation:918919fd;z-index:251835904" fillcolor="black">
            <v:shadow color="#868686"/>
            <v:textpath style="font-family:&quot;Arial&quot;;font-size:8pt;v-text-kern:t" trim="t" fitpath="t" string=" ул.Ахунбаева"/>
          </v:shape>
        </w:pic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16" type="#_x0000_t172" style="position:absolute;margin-left:384.35pt;margin-top:24.5pt;width:54.75pt;height:23.65pt;rotation:-5057377fd;z-index:251806208" o:allowincell="f" fillcolor="black">
            <v:shadow color="#868686"/>
            <v:textpath style="font-family:&quot;Arial&quot;;font-size:8pt;v-text-kern:t" trim="t" fitpath="t" string=" ул.Байтик-Баатыра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1088" behindDoc="0" locked="0" layoutInCell="0" allowOverlap="1">
                <wp:simplePos x="0" y="0"/>
                <wp:positionH relativeFrom="column">
                  <wp:posOffset>1926590</wp:posOffset>
                </wp:positionH>
                <wp:positionV relativeFrom="paragraph">
                  <wp:posOffset>6350</wp:posOffset>
                </wp:positionV>
                <wp:extent cx="3152140" cy="0"/>
                <wp:effectExtent l="31115" t="34925" r="36195" b="31750"/>
                <wp:wrapNone/>
                <wp:docPr id="1685" name="Line 2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521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7" o:spid="_x0000_s1026" style="position:absolute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pt,.5pt" to="399.9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2112" behindDoc="0" locked="0" layoutInCell="0" allowOverlap="1">
                <wp:simplePos x="0" y="0"/>
                <wp:positionH relativeFrom="column">
                  <wp:posOffset>5078730</wp:posOffset>
                </wp:positionH>
                <wp:positionV relativeFrom="paragraph">
                  <wp:posOffset>6350</wp:posOffset>
                </wp:positionV>
                <wp:extent cx="0" cy="640080"/>
                <wp:effectExtent l="30480" t="34925" r="36195" b="29845"/>
                <wp:wrapNone/>
                <wp:docPr id="1684" name="Line 2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88" o:spid="_x0000_s1026" style="position:absolute;z-index:2518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9pt,.5pt" to="399.9pt,5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C30FF5" w:rsidP="00C30FF5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36" type="#_x0000_t172" style="position:absolute;margin-left:380.6pt;margin-top:15.4pt;width:54.75pt;height:23.65pt;rotation:705318fd;z-index:251826688" fillcolor="black">
            <v:shadow color="#868686"/>
            <v:textpath style="font-family:&quot;Arial&quot;;font-size:8pt;v-text-kern:t" trim="t" fitpath="t" string=" ул.Сухэбатора"/>
          </v:shape>
        </w:pict>
      </w:r>
      <w:r>
        <w:rPr>
          <w:noProof/>
          <w:sz w:val="28"/>
        </w:rPr>
        <w:pict>
          <v:shape id="_x0000_s3933" type="#_x0000_t172" style="position:absolute;margin-left:417.2pt;margin-top:19.3pt;width:60pt;height:23.65pt;rotation:4685138fd;z-index:251823616" fillcolor="black">
            <v:shadow color="#868686"/>
            <v:textpath style="font-family:&quot;Arial&quot;;font-size:8pt;v-text-kern:t" trim="t" fitpath="t" string=" ул.Айти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0304" behindDoc="0" locked="0" layoutInCell="0" allowOverlap="1">
                <wp:simplePos x="0" y="0"/>
                <wp:positionH relativeFrom="column">
                  <wp:posOffset>5078730</wp:posOffset>
                </wp:positionH>
                <wp:positionV relativeFrom="paragraph">
                  <wp:posOffset>195580</wp:posOffset>
                </wp:positionV>
                <wp:extent cx="319405" cy="619125"/>
                <wp:effectExtent l="30480" t="33655" r="31115" b="33020"/>
                <wp:wrapNone/>
                <wp:docPr id="1683" name="Line 2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9405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896" o:spid="_x0000_s1026" style="position:absolute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9pt,15.4pt" to="425.05pt,6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</w: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40" type="#_x0000_t172" style="position:absolute;margin-left:462.45pt;margin-top:27.2pt;width:60pt;height:23.65pt;rotation:-5036041fd;z-index:251830784" fillcolor="black">
            <v:shadow color="#868686"/>
            <v:textpath style="font-family:&quot;Arial&quot;;font-size:8pt;v-text-kern:t" trim="t" fitpath="t" string=" ул.Каралаева"/>
          </v:shape>
        </w:pic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17" type="#_x0000_t172" style="position:absolute;margin-left:383.25pt;margin-top:17.85pt;width:60pt;height:23.65pt;rotation:5045163fd;z-index:251807232" fillcolor="black">
            <v:shadow color="#868686"/>
            <v:textpath style="font-family:&quot;Arial&quot;;font-size:8pt;v-text-kern:t" trim="t" fitpath="t" string=" ул.Токомб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4640" behindDoc="0" locked="0" layoutInCell="1" allowOverlap="1">
                <wp:simplePos x="0" y="0"/>
                <wp:positionH relativeFrom="column">
                  <wp:posOffset>5528945</wp:posOffset>
                </wp:positionH>
                <wp:positionV relativeFrom="paragraph">
                  <wp:posOffset>86995</wp:posOffset>
                </wp:positionV>
                <wp:extent cx="212090" cy="280670"/>
                <wp:effectExtent l="13970" t="10795" r="50165" b="41910"/>
                <wp:wrapNone/>
                <wp:docPr id="1682" name="Line 2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2090" cy="2806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0" o:spid="_x0000_s1026" style="position:absolute;z-index:25182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35pt,6.85pt" to="452.05pt,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YMjMgIAAFQEAAAOAAAAZHJzL2Uyb0RvYy54bWysVNuO2yAQfa/Uf0C8J77UyS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664" behindDoc="0" locked="0" layoutInCell="1" allowOverlap="1">
                <wp:simplePos x="0" y="0"/>
                <wp:positionH relativeFrom="column">
                  <wp:posOffset>5340985</wp:posOffset>
                </wp:positionH>
                <wp:positionV relativeFrom="paragraph">
                  <wp:posOffset>86995</wp:posOffset>
                </wp:positionV>
                <wp:extent cx="118745" cy="236220"/>
                <wp:effectExtent l="54610" t="39370" r="7620" b="10160"/>
                <wp:wrapNone/>
                <wp:docPr id="1681" name="Line 2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745" cy="2362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11" o:spid="_x0000_s1026" style="position:absolute;flip:x y;z-index:25182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55pt,6.85pt" to="429.9pt,2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9520" behindDoc="0" locked="0" layoutInCell="1" allowOverlap="1">
                <wp:simplePos x="0" y="0"/>
                <wp:positionH relativeFrom="column">
                  <wp:posOffset>5221605</wp:posOffset>
                </wp:positionH>
                <wp:positionV relativeFrom="paragraph">
                  <wp:posOffset>29845</wp:posOffset>
                </wp:positionV>
                <wp:extent cx="409575" cy="0"/>
                <wp:effectExtent l="30480" t="29845" r="36195" b="36830"/>
                <wp:wrapNone/>
                <wp:docPr id="1680" name="Line 2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95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5" o:spid="_x0000_s1026" style="position:absolute;flip:y;z-index:2518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15pt,2.35pt" to="443.4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0544" behindDoc="0" locked="0" layoutInCell="1" allowOverlap="1">
                <wp:simplePos x="0" y="0"/>
                <wp:positionH relativeFrom="column">
                  <wp:posOffset>5612130</wp:posOffset>
                </wp:positionH>
                <wp:positionV relativeFrom="paragraph">
                  <wp:posOffset>29845</wp:posOffset>
                </wp:positionV>
                <wp:extent cx="217170" cy="375920"/>
                <wp:effectExtent l="30480" t="29845" r="28575" b="32385"/>
                <wp:wrapNone/>
                <wp:docPr id="1679" name="Line 2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" cy="375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6" o:spid="_x0000_s1026" style="position:absolute;z-index:25182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9pt,2.35pt" to="459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rPr>
          <w:sz w:val="28"/>
        </w:rPr>
        <w:tab/>
        <w:t xml:space="preserve">        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37" type="#_x0000_t172" style="position:absolute;margin-left:429.9pt;margin-top:12.85pt;width:42.75pt;height:23.65pt;rotation:1172033fd;z-index:251827712" fillcolor="black">
            <v:shadow color="#868686"/>
            <v:textpath style="font-family:&quot;Arial&quot;;font-size:8pt;v-text-kern:t" trim="t" fitpath="t" string=" ул.Нуркамал"/>
          </v:shape>
        </w:pic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</w: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568" behindDoc="0" locked="0" layoutInCell="1" allowOverlap="1">
                <wp:simplePos x="0" y="0"/>
                <wp:positionH relativeFrom="column">
                  <wp:posOffset>5398135</wp:posOffset>
                </wp:positionH>
                <wp:positionV relativeFrom="paragraph">
                  <wp:posOffset>-3175</wp:posOffset>
                </wp:positionV>
                <wp:extent cx="705485" cy="3175"/>
                <wp:effectExtent l="35560" t="34925" r="30480" b="28575"/>
                <wp:wrapNone/>
                <wp:docPr id="1678" name="Line 2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5485" cy="31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7" o:spid="_x0000_s1026" style="position:absolute;z-index:2518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05pt,-.25pt" to="480.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2592" behindDoc="0" locked="0" layoutInCell="1" allowOverlap="1">
                <wp:simplePos x="0" y="0"/>
                <wp:positionH relativeFrom="column">
                  <wp:posOffset>6103620</wp:posOffset>
                </wp:positionH>
                <wp:positionV relativeFrom="paragraph">
                  <wp:posOffset>0</wp:posOffset>
                </wp:positionV>
                <wp:extent cx="0" cy="349250"/>
                <wp:effectExtent l="36195" t="28575" r="30480" b="31750"/>
                <wp:wrapNone/>
                <wp:docPr id="1677" name="Line 2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9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08" o:spid="_x0000_s1026" style="position:absolute;z-index:25182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0.6pt,0" to="480.6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hPMIgIAAD8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sz w:val="28"/>
        </w:rPr>
      </w:pPr>
      <w:r>
        <w:rPr>
          <w:noProof/>
          <w:sz w:val="28"/>
        </w:rPr>
        <w:pict>
          <v:shape id="_x0000_s3951" type="#_x0000_t172" style="position:absolute;margin-left:494.55pt;margin-top:4.3pt;width:42.75pt;height:23.65pt;rotation:1172033fd;z-index:251842048" fillcolor="black">
            <v:shadow color="#868686"/>
            <v:textpath style="font-family:&quot;Arial&quot;;font-size:8pt;v-text-kern:t" trim="t" fitpath="t" string="12 мкр.Наб.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>
                <wp:simplePos x="0" y="0"/>
                <wp:positionH relativeFrom="column">
                  <wp:posOffset>5953125</wp:posOffset>
                </wp:positionH>
                <wp:positionV relativeFrom="paragraph">
                  <wp:posOffset>100330</wp:posOffset>
                </wp:positionV>
                <wp:extent cx="274320" cy="182880"/>
                <wp:effectExtent l="19050" t="14605" r="20955" b="21590"/>
                <wp:wrapNone/>
                <wp:docPr id="1676" name="Oval 2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889" o:spid="_x0000_s1026" style="position:absolute;margin-left:468.75pt;margin-top:7.9pt;width:21.6pt;height:14.4pt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" fillcolor="silver" strokeweight="2.25pt"/>
            </w:pict>
          </mc:Fallback>
        </mc:AlternateContent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</w:r>
      <w:r w:rsidR="00C30FF5">
        <w:rPr>
          <w:sz w:val="28"/>
        </w:rPr>
        <w:tab/>
        <w:t xml:space="preserve">                            </w:t>
      </w:r>
    </w:p>
    <w:p w:rsidR="00C30FF5" w:rsidRDefault="00C30FF5" w:rsidP="00C30FF5">
      <w:pPr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DA1EEA" w:rsidRDefault="00DA1EEA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63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75" name="Line 5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7" o:spid="_x0000_s1026" style="position:absolute;z-index:2542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If4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acR&#10;krgBlXZcMjQdz+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QcIf4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tabs>
          <w:tab w:val="center" w:pos="5670"/>
          <w:tab w:val="left" w:pos="9834"/>
        </w:tabs>
        <w:jc w:val="left"/>
        <w:rPr>
          <w:sz w:val="24"/>
        </w:rPr>
      </w:pPr>
      <w:r>
        <w:rPr>
          <w:sz w:val="24"/>
        </w:rPr>
        <w:tab/>
        <w:t>Схема</w:t>
      </w:r>
      <w:r>
        <w:rPr>
          <w:sz w:val="24"/>
        </w:rPr>
        <w:tab/>
        <w:t>С</w:t>
      </w:r>
    </w:p>
    <w:p w:rsidR="00C30FF5" w:rsidRDefault="00537C6E" w:rsidP="00C30FF5">
      <w:pPr>
        <w:rPr>
          <w:b/>
          <w:szCs w:val="20"/>
        </w:rPr>
      </w:pPr>
      <w:r>
        <w:rPr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870720" behindDoc="0" locked="0" layoutInCell="1" allowOverlap="1">
                <wp:simplePos x="0" y="0"/>
                <wp:positionH relativeFrom="column">
                  <wp:posOffset>6019800</wp:posOffset>
                </wp:positionH>
                <wp:positionV relativeFrom="paragraph">
                  <wp:posOffset>1270</wp:posOffset>
                </wp:positionV>
                <wp:extent cx="567690" cy="499745"/>
                <wp:effectExtent l="38100" t="29845" r="32385" b="13335"/>
                <wp:wrapNone/>
                <wp:docPr id="1674" name="AutoShape 2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7690" cy="4997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955" o:spid="_x0000_s1026" type="#_x0000_t187" style="position:absolute;margin-left:474pt;margin-top:.1pt;width:44.7pt;height:39.35pt;z-index:25187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>движения микроавтобусного маршрута № 169</w:t>
      </w:r>
    </w:p>
    <w:p w:rsidR="00C30FF5" w:rsidRDefault="00C30FF5" w:rsidP="00C30FF5">
      <w:pPr>
        <w:pStyle w:val="31"/>
        <w:tabs>
          <w:tab w:val="left" w:pos="9237"/>
        </w:tabs>
        <w:rPr>
          <w:sz w:val="24"/>
        </w:rPr>
      </w:pPr>
      <w:r>
        <w:rPr>
          <w:sz w:val="24"/>
        </w:rPr>
        <w:t xml:space="preserve">              </w:t>
      </w:r>
      <w:r>
        <w:rPr>
          <w:sz w:val="24"/>
          <w:lang w:val="ky-KG"/>
        </w:rPr>
        <w:t xml:space="preserve">           </w:t>
      </w:r>
      <w:r>
        <w:rPr>
          <w:sz w:val="24"/>
        </w:rPr>
        <w:t xml:space="preserve"> «ж/м Ак-</w:t>
      </w:r>
      <w:r>
        <w:rPr>
          <w:sz w:val="24"/>
          <w:lang w:val="ky-KG"/>
        </w:rPr>
        <w:t>Ө</w:t>
      </w:r>
      <w:r>
        <w:rPr>
          <w:sz w:val="24"/>
        </w:rPr>
        <w:t>рг</w:t>
      </w:r>
      <w:r>
        <w:rPr>
          <w:sz w:val="24"/>
          <w:lang w:val="ky-KG"/>
        </w:rPr>
        <w:t>ө</w:t>
      </w:r>
      <w:r>
        <w:rPr>
          <w:sz w:val="24"/>
        </w:rPr>
        <w:t xml:space="preserve"> – фирма Шоро»</w:t>
      </w:r>
      <w:r>
        <w:rPr>
          <w:sz w:val="24"/>
        </w:rPr>
        <w:tab/>
        <w:t xml:space="preserve">  З</w:t>
      </w:r>
      <w:r w:rsidR="00DA1EEA">
        <w:rPr>
          <w:sz w:val="24"/>
        </w:rPr>
        <w:t xml:space="preserve">  </w:t>
      </w:r>
      <w:r>
        <w:rPr>
          <w:sz w:val="24"/>
        </w:rPr>
        <w:t xml:space="preserve">            В</w:t>
      </w:r>
    </w:p>
    <w:p w:rsidR="00C30FF5" w:rsidRDefault="00C30FF5" w:rsidP="00C30FF5">
      <w:pPr>
        <w:pStyle w:val="31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C30FF5" w:rsidRPr="00D21447" w:rsidRDefault="00537C6E" w:rsidP="00C30FF5">
      <w:pPr>
        <w:pStyle w:val="31"/>
        <w:tabs>
          <w:tab w:val="left" w:pos="9834"/>
        </w:tabs>
        <w:ind w:left="0" w:firstLine="0"/>
        <w:jc w:val="left"/>
        <w:rPr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5" type="#_x0000_t172" style="position:absolute;margin-left:422.7pt;margin-top:13.4pt;width:51pt;height:23.65pt;rotation:808988fd;z-index:251856384" fillcolor="black">
            <v:shadow color="#868686"/>
            <v:textpath style="font-family:&quot;Arial&quot;;font-size:8pt;v-text-kern:t" trim="t" fitpath="t" string="фирма &quot;Шоро&quot;"/>
          </v:shape>
        </w:pict>
      </w:r>
      <w:r w:rsidR="00C30FF5">
        <w:rPr>
          <w:b w:val="0"/>
          <w:bCs w:val="0"/>
          <w:sz w:val="24"/>
        </w:rPr>
        <w:tab/>
      </w:r>
      <w:r w:rsidR="00C30FF5" w:rsidRPr="00D21447">
        <w:rPr>
          <w:bCs w:val="0"/>
          <w:sz w:val="24"/>
        </w:rPr>
        <w:t>Ю</w: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>
                <wp:simplePos x="0" y="0"/>
                <wp:positionH relativeFrom="column">
                  <wp:posOffset>5935345</wp:posOffset>
                </wp:positionH>
                <wp:positionV relativeFrom="paragraph">
                  <wp:posOffset>167640</wp:posOffset>
                </wp:positionV>
                <wp:extent cx="228600" cy="228600"/>
                <wp:effectExtent l="10795" t="5715" r="8255" b="13335"/>
                <wp:wrapNone/>
                <wp:docPr id="1673" name="Oval 2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9" o:spid="_x0000_s1026" style="position:absolute;margin-left:467.35pt;margin-top:13.2pt;width:18pt;height:18pt;z-index:25185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" fillcolor="blue"/>
            </w:pict>
          </mc:Fallback>
        </mc:AlternateConten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6" type="#_x0000_t172" style="position:absolute;margin-left:440.55pt;margin-top:18.75pt;width:54pt;height:23.65pt;rotation:-5043569fd;z-index:251857408" fillcolor="black">
            <v:shadow color="#868686"/>
            <v:textpath style="font-family:&quot;Arial&quot;;font-size:8pt;v-text-kern:t" trim="t" fitpath="t" string="ул.Осмонкула"/>
          </v:shape>
        </w:pict>
      </w: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3792" behindDoc="0" locked="0" layoutInCell="1" allowOverlap="1">
                <wp:simplePos x="0" y="0"/>
                <wp:positionH relativeFrom="column">
                  <wp:posOffset>6019800</wp:posOffset>
                </wp:positionH>
                <wp:positionV relativeFrom="paragraph">
                  <wp:posOffset>45720</wp:posOffset>
                </wp:positionV>
                <wp:extent cx="0" cy="571500"/>
                <wp:effectExtent l="28575" t="36195" r="28575" b="30480"/>
                <wp:wrapNone/>
                <wp:docPr id="1672" name="Line 2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8" o:spid="_x0000_s1026" style="position:absolute;flip:y;z-index:2518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4pt,3.6pt" to="474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" strokeweight="4.5pt">
                <v:stroke linestyle="thinThick"/>
                <v:shadow color="#868686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7" type="#_x0000_t172" style="position:absolute;margin-left:479.35pt;margin-top:11.15pt;width:63pt;height:23.65pt;rotation:741770fd;z-index:25185843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 w:val="0"/>
          <w:bCs w:val="0"/>
          <w:sz w:val="24"/>
        </w:rPr>
        <w:tab/>
        <w:t xml:space="preserve">  </w: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>
                <wp:simplePos x="0" y="0"/>
                <wp:positionH relativeFrom="column">
                  <wp:posOffset>6015990</wp:posOffset>
                </wp:positionH>
                <wp:positionV relativeFrom="paragraph">
                  <wp:posOffset>91440</wp:posOffset>
                </wp:positionV>
                <wp:extent cx="571500" cy="0"/>
                <wp:effectExtent l="34290" t="34290" r="32385" b="32385"/>
                <wp:wrapNone/>
                <wp:docPr id="1671" name="Line 2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9" o:spid="_x0000_s1026" style="position:absolute;flip:x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7pt,7.2pt" to="518.7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>
                <wp:simplePos x="0" y="0"/>
                <wp:positionH relativeFrom="column">
                  <wp:posOffset>6587490</wp:posOffset>
                </wp:positionH>
                <wp:positionV relativeFrom="paragraph">
                  <wp:posOffset>91440</wp:posOffset>
                </wp:positionV>
                <wp:extent cx="0" cy="1143000"/>
                <wp:effectExtent l="34290" t="34290" r="32385" b="32385"/>
                <wp:wrapNone/>
                <wp:docPr id="1670" name="Line 2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28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7pt,7.2pt" to="518.7pt,9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8" type="#_x0000_t172" style="position:absolute;margin-left:509.55pt;margin-top:11.55pt;width:42pt;height:23.65pt;rotation:-4810590fd;z-index:251859456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rPr>
          <w:b w:val="0"/>
          <w:bCs w:val="0"/>
          <w:sz w:val="24"/>
        </w:rPr>
        <w:tab/>
      </w:r>
      <w:r w:rsidR="00C30FF5">
        <w:rPr>
          <w:b w:val="0"/>
          <w:bCs w:val="0"/>
          <w:sz w:val="24"/>
        </w:rPr>
        <w:tab/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69" type="#_x0000_t172" style="position:absolute;margin-left:455.7pt;margin-top:10.7pt;width:24.75pt;height:23.65pt;rotation:1921139fd;z-index:25186048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1744" behindDoc="0" locked="0" layoutInCell="1" allowOverlap="1">
                <wp:simplePos x="0" y="0"/>
                <wp:positionH relativeFrom="column">
                  <wp:posOffset>5368290</wp:posOffset>
                </wp:positionH>
                <wp:positionV relativeFrom="paragraph">
                  <wp:posOffset>8255</wp:posOffset>
                </wp:positionV>
                <wp:extent cx="0" cy="1576070"/>
                <wp:effectExtent l="34290" t="36830" r="32385" b="34925"/>
                <wp:wrapNone/>
                <wp:docPr id="1669" name="Line 2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76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6" o:spid="_x0000_s1026" style="position:absolute;flip:x;z-index:2518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7pt,.65pt" to="422.7pt,12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5120" behindDoc="0" locked="0" layoutInCell="1" allowOverlap="1">
                <wp:simplePos x="0" y="0"/>
                <wp:positionH relativeFrom="column">
                  <wp:posOffset>5346700</wp:posOffset>
                </wp:positionH>
                <wp:positionV relativeFrom="paragraph">
                  <wp:posOffset>8255</wp:posOffset>
                </wp:positionV>
                <wp:extent cx="1240790" cy="0"/>
                <wp:effectExtent l="31750" t="36830" r="32385" b="29845"/>
                <wp:wrapNone/>
                <wp:docPr id="1668" name="Line 2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407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0" o:spid="_x0000_s1026" style="position:absolute;flip:x y;z-index:25184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pt,.65pt" to="518.7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0" type="#_x0000_t172" style="position:absolute;margin-left:404.7pt;margin-top:28.05pt;width:56.25pt;height:23.65pt;rotation:-5145365fd;z-index:25186150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1" type="#_x0000_t172" style="position:absolute;margin-left:366pt;margin-top:8.25pt;width:48pt;height:23.65pt;rotation:901894fd;z-index:251862528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4659" type="#_x0000_t172" style="position:absolute;margin-left:364.7pt;margin-top:16.1pt;width:39.75pt;height:23.65pt;rotation:-4733393fd;z-index:252567040" fillcolor="black">
            <v:shadow color="#868686"/>
            <v:textpath style="font-family:&quot;Arial&quot;;font-size:8pt;v-text-kern:t" trim="t" fitpath="t" string="ул.Б.Баатыр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6985</wp:posOffset>
                </wp:positionV>
                <wp:extent cx="0" cy="730250"/>
                <wp:effectExtent l="31750" t="35560" r="34925" b="34290"/>
                <wp:wrapNone/>
                <wp:docPr id="1667" name="Line 2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730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40" o:spid="_x0000_s1026" style="position:absolute;flip:x y;z-index:25185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.55pt" to="394pt,5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2768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6985</wp:posOffset>
                </wp:positionV>
                <wp:extent cx="342900" cy="0"/>
                <wp:effectExtent l="31750" t="35560" r="34925" b="31115"/>
                <wp:wrapNone/>
                <wp:docPr id="1666" name="Line 2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57" o:spid="_x0000_s1026" style="position:absolute;flip:x;z-index:25187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.55pt" to="421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YBKKgIAAEkEAAAOAAAAZHJzL2Uyb0RvYy54bWysVE2P2jAQvVfqf7ByhyRsCB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sz w:val="24"/>
        </w:rPr>
        <w:tab/>
      </w:r>
    </w:p>
    <w:p w:rsidR="00C30FF5" w:rsidRDefault="00537C6E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2" type="#_x0000_t172" style="position:absolute;margin-left:315.75pt;margin-top:12.15pt;width:45pt;height:23.65pt;rotation:994111fd;z-index:251863552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614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6195</wp:posOffset>
                </wp:positionV>
                <wp:extent cx="1460500" cy="0"/>
                <wp:effectExtent l="38100" t="36195" r="34925" b="30480"/>
                <wp:wrapNone/>
                <wp:docPr id="1665" name="Line 2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1" o:spid="_x0000_s1026" style="position:absolute;flip:x;z-index:25184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85pt" to="394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6195</wp:posOffset>
                </wp:positionV>
                <wp:extent cx="0" cy="1191260"/>
                <wp:effectExtent l="28575" t="36195" r="28575" b="29845"/>
                <wp:wrapNone/>
                <wp:docPr id="1664" name="Line 2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1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2" o:spid="_x0000_s1026" style="position:absolute;z-index:25184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85pt" to="279pt,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c4+JAIAAEA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pStyle w:val="31"/>
        <w:tabs>
          <w:tab w:val="center" w:pos="5670"/>
        </w:tabs>
        <w:ind w:left="0" w:firstLine="0"/>
        <w:jc w:val="left"/>
        <w:rPr>
          <w:b w:val="0"/>
          <w:bCs w:val="0"/>
          <w:sz w:val="24"/>
        </w:rPr>
      </w:pP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3" type="#_x0000_t172" style="position:absolute;margin-left:265.7pt;margin-top:11.8pt;width:39.75pt;height:23.65pt;rotation:-4733393fd;z-index:251864576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88" type="#_x0000_t172" style="position:absolute;margin-left:51.8pt;margin-top:6.05pt;width:45.75pt;height:23.65pt;rotation:1054510fd;z-index:251879936" fillcolor="black">
            <v:shadow color="#868686"/>
            <v:textpath style="font-family:&quot;Arial&quot;;font-size:8pt;v-text-kern:t" trim="t" fitpath="t" string="ул.Өгүз-Ата"/>
          </v:shape>
        </w:pict>
      </w:r>
      <w:r>
        <w:rPr>
          <w:b w:val="0"/>
          <w:bCs w:val="0"/>
          <w:noProof/>
          <w:sz w:val="20"/>
        </w:rPr>
        <w:pict>
          <v:shape id="_x0000_s3976" type="#_x0000_t172" style="position:absolute;margin-left:156.75pt;margin-top:6.05pt;width:45.75pt;height:23.65pt;rotation:1054510fd;z-index:251867648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85" type="#_x0000_t172" style="position:absolute;margin-left:9.95pt;margin-top:13.5pt;width:39.75pt;height:23.65pt;rotation:-4733393fd;z-index:251876864" fillcolor="black">
            <v:shadow color="#868686"/>
            <v:textpath style="font-family:&quot;Arial&quot;;font-size:8pt;v-text-kern:t" trim="t" fitpath="t" string="ул.Кырк-Кыз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175</wp:posOffset>
                </wp:positionV>
                <wp:extent cx="0" cy="571500"/>
                <wp:effectExtent l="28575" t="34925" r="28575" b="31750"/>
                <wp:wrapNone/>
                <wp:docPr id="1663" name="Line 2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0" o:spid="_x0000_s1026" style="position:absolute;z-index:2518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25pt" to="36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30175</wp:posOffset>
                </wp:positionV>
                <wp:extent cx="0" cy="228600"/>
                <wp:effectExtent l="28575" t="34925" r="28575" b="31750"/>
                <wp:wrapNone/>
                <wp:docPr id="1662" name="Line 2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6" o:spid="_x0000_s1026" style="position:absolute;z-index:25185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0.25pt" to="117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30175</wp:posOffset>
                </wp:positionV>
                <wp:extent cx="0" cy="396240"/>
                <wp:effectExtent l="28575" t="34925" r="28575" b="35560"/>
                <wp:wrapNone/>
                <wp:docPr id="1661" name="Line 2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4" o:spid="_x0000_s1026" style="position:absolute;flip:y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0.25pt" to="234pt,4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30175</wp:posOffset>
                </wp:positionV>
                <wp:extent cx="2514600" cy="0"/>
                <wp:effectExtent l="28575" t="34925" r="28575" b="31750"/>
                <wp:wrapNone/>
                <wp:docPr id="1660" name="Line 2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51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5" o:spid="_x0000_s1026" style="position:absolute;flip:x y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0.25pt" to="23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4"/>
        </w:rPr>
        <mc:AlternateContent>
          <mc:Choice Requires="wps">
            <w:drawing>
              <wp:anchor distT="0" distB="0" distL="114300" distR="114300" simplePos="0" relativeHeight="251874816" behindDoc="0" locked="0" layoutInCell="1" allowOverlap="1">
                <wp:simplePos x="0" y="0"/>
                <wp:positionH relativeFrom="column">
                  <wp:posOffset>5167630</wp:posOffset>
                </wp:positionH>
                <wp:positionV relativeFrom="paragraph">
                  <wp:posOffset>69215</wp:posOffset>
                </wp:positionV>
                <wp:extent cx="1714500" cy="1143000"/>
                <wp:effectExtent l="0" t="2540" r="4445" b="0"/>
                <wp:wrapNone/>
                <wp:docPr id="1659" name="Text Box 2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59" o:spid="_x0000_s1050" type="#_x0000_t202" style="position:absolute;margin-left:406.9pt;margin-top:5.45pt;width:135pt;height:90pt;z-index:2518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 w:val="0"/>
          <w:bCs w:val="0"/>
          <w:noProof/>
          <w:sz w:val="20"/>
        </w:rPr>
        <w:pict>
          <v:shape id="_x0000_s3975" type="#_x0000_t172" style="position:absolute;margin-left:194.45pt;margin-top:27pt;width:66.75pt;height:23.65pt;rotation:-5160355fd;z-index:251866624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4" type="#_x0000_t172" style="position:absolute;margin-left:239.65pt;margin-top:9.65pt;width:30.75pt;height:23.65pt;rotation:1374799fd;z-index:251865600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b w:val="0"/>
          <w:bCs w:val="0"/>
          <w:noProof/>
          <w:sz w:val="20"/>
        </w:rPr>
        <w:pict>
          <v:shape id="_x0000_s3987" type="#_x0000_t172" style="position:absolute;margin-left:41.75pt;margin-top:7.55pt;width:30.95pt;height:24.65pt;rotation:1465107fd;z-index:251878912" fillcolor="black">
            <v:shadow color="#868686"/>
            <v:textpath style="font-family:&quot;Arial&quot;;font-size:8pt;v-text-kern:t" trim="t" fitpath="t" string="ул.Өмүр"/>
          </v:shape>
        </w:pict>
      </w:r>
      <w:r>
        <w:rPr>
          <w:b w:val="0"/>
          <w:bCs w:val="0"/>
          <w:noProof/>
          <w:sz w:val="20"/>
        </w:rPr>
        <w:pict>
          <v:shape id="_x0000_s3977" type="#_x0000_t172" style="position:absolute;margin-left:90pt;margin-top:9.65pt;width:66.75pt;height:23.65pt;rotation:547167fd;z-index:251868672" fillcolor="black">
            <v:shadow color="#868686"/>
            <v:textpath style="font-family:&quot;Arial&quot;;font-size:8pt;v-text-kern:t" trim="t" fitpath="t" string="4-я Гор.Больница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8255</wp:posOffset>
                </wp:positionV>
                <wp:extent cx="228600" cy="228600"/>
                <wp:effectExtent l="9525" t="8255" r="9525" b="10795"/>
                <wp:wrapNone/>
                <wp:docPr id="1658" name="Oval 2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7" o:spid="_x0000_s1026" style="position:absolute;margin-left:108pt;margin-top:.65pt;width:18pt;height:18pt;z-index:25185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rX3GwIAADI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" fillcolor="blue"/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35</wp:posOffset>
                </wp:positionV>
                <wp:extent cx="571500" cy="0"/>
                <wp:effectExtent l="28575" t="29210" r="28575" b="37465"/>
                <wp:wrapNone/>
                <wp:docPr id="1657" name="Line 2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33" o:spid="_x0000_s1026" style="position:absolute;flip:x;z-index:25184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.05pt" to="27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cYHJgIAAEk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pStyle w:val="31"/>
        <w:ind w:left="0" w:firstLine="0"/>
        <w:jc w:val="left"/>
        <w:rPr>
          <w:b w:val="0"/>
          <w:bCs w:val="0"/>
          <w:sz w:val="24"/>
        </w:rPr>
      </w:pPr>
      <w:r>
        <w:rPr>
          <w:b w:val="0"/>
          <w:bCs w:val="0"/>
          <w:noProof/>
          <w:sz w:val="20"/>
        </w:rPr>
        <w:pict>
          <v:shape id="_x0000_s3978" type="#_x0000_t172" style="position:absolute;margin-left:9pt;margin-top:9.9pt;width:56.1pt;height:29.95pt;rotation:1124776fd;z-index:251869696" fillcolor="black">
            <v:shadow color="#868686"/>
            <v:textpath style="font-family:&quot;Arial&quot;;font-size:8pt;v-text-kern:t" trim="t" fitpath="t" string="ж/м Ак-Өргө"/>
          </v:shape>
        </w:pic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77888" behindDoc="0" locked="0" layoutInCell="1" allowOverlap="1">
                <wp:simplePos x="0" y="0"/>
                <wp:positionH relativeFrom="column">
                  <wp:posOffset>176530</wp:posOffset>
                </wp:positionH>
                <wp:positionV relativeFrom="paragraph">
                  <wp:posOffset>635</wp:posOffset>
                </wp:positionV>
                <wp:extent cx="571500" cy="0"/>
                <wp:effectExtent l="33655" t="29210" r="33020" b="37465"/>
                <wp:wrapNone/>
                <wp:docPr id="1656" name="Line 2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2" o:spid="_x0000_s1026" style="position:absolute;flip:x;z-index:2518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pt,.05pt" to="58.9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" strokeweight="4.5pt">
                <v:stroke dashstyle="1 1" linestyle="thinThick"/>
              </v:line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655" name="Oval 2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38" o:spid="_x0000_s1026" style="position:absolute;margin-left:27pt;margin-top:.05pt;width:18pt;height:18pt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" fillcolor="blue"/>
            </w:pict>
          </mc:Fallback>
        </mc:AlternateContent>
      </w: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Default="00C30FF5" w:rsidP="00C30FF5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73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54" name="Line 5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8" o:spid="_x0000_s1026" style="position:absolute;z-index:2542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a1G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6SSL&#10;kMQNqLTjkqHJeDb3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GYWtR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70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w:pict>
          <v:shape id="_x0000_s3995" type="#_x0000_t172" style="position:absolute;left:0;text-align:left;margin-left:112.45pt;margin-top:25.35pt;width:44.4pt;height:18.7pt;rotation:-5059388fd;z-index:251887104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rPr>
          <w:b/>
        </w:rPr>
        <w:t>«микрорайон №12 – мкр.Джал-29»</w:t>
      </w:r>
    </w:p>
    <w:p w:rsidR="00C30FF5" w:rsidRDefault="00C30FF5" w:rsidP="00C30FF5">
      <w:pPr>
        <w:pStyle w:val="4"/>
      </w:pPr>
    </w:p>
    <w:p w:rsidR="00C30FF5" w:rsidRPr="00784361" w:rsidRDefault="00537C6E" w:rsidP="00C30FF5">
      <w:pPr>
        <w:rPr>
          <w:b/>
        </w:rPr>
      </w:pPr>
      <w:r>
        <w:rPr>
          <w:noProof/>
        </w:rPr>
        <w:pict>
          <v:shape id="_x0000_s1995" type="#_x0000_t172" style="position:absolute;margin-left:198.35pt;margin-top:-.2pt;width:48pt;height:23.65pt;rotation:949572fd;z-index:24983910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57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653" name="Line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8" o:spid="_x0000_s1026" style="position:absolute;flip:y;z-index:24982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1.9pt" to="27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" strokeweight="3pt">
                <v:stroke endarrow="block"/>
              </v:line>
            </w:pict>
          </mc:Fallback>
        </mc:AlternateContent>
      </w:r>
      <w:r w:rsidR="00C30FF5">
        <w:t xml:space="preserve">        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663" type="#_x0000_t172" style="position:absolute;margin-left:249.55pt;margin-top:27.25pt;width:55.05pt;height:19.9pt;rotation:41905751fd;z-index:252571136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68064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48895</wp:posOffset>
                </wp:positionV>
                <wp:extent cx="0" cy="430530"/>
                <wp:effectExtent l="35560" t="29845" r="31115" b="34925"/>
                <wp:wrapNone/>
                <wp:docPr id="1652" name="Line 3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0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36" o:spid="_x0000_s1026" style="position:absolute;z-index:25256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3.85pt" to="287.05pt,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ua5IwIAAD8EAAAOAAAAZHJzL2Uyb0RvYy54bWysU8GO2jAQvVfqP1i5QxIIWT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40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8895</wp:posOffset>
                </wp:positionV>
                <wp:extent cx="1816735" cy="0"/>
                <wp:effectExtent l="28575" t="29845" r="31115" b="36830"/>
                <wp:wrapNone/>
                <wp:docPr id="1651" name="Line 2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167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8" o:spid="_x0000_s1026" style="position:absolute;flip:x;z-index:25188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85pt" to="287.0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300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8895</wp:posOffset>
                </wp:positionV>
                <wp:extent cx="0" cy="391795"/>
                <wp:effectExtent l="28575" t="29845" r="28575" b="35560"/>
                <wp:wrapNone/>
                <wp:docPr id="1650" name="Line 2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1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7" o:spid="_x0000_s1026" style="position:absolute;z-index:25188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85pt" to="2in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9ipIA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3998" type="#_x0000_t172" style="position:absolute;margin-left:107.2pt;margin-top:.3pt;width:30.2pt;height:23.65pt;rotation:1424248fd;z-index:25189017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4662" type="#_x0000_t172" style="position:absolute;margin-left:305.35pt;margin-top:4pt;width:27.2pt;height:23.65pt;rotation:1827263fd;z-index:25257011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69088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128905</wp:posOffset>
                </wp:positionV>
                <wp:extent cx="709930" cy="0"/>
                <wp:effectExtent l="35560" t="33655" r="35560" b="33020"/>
                <wp:wrapNone/>
                <wp:docPr id="1649" name="Line 3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9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37" o:spid="_x0000_s1026" style="position:absolute;flip:x;z-index:25256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10.15pt" to="342.95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505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28905</wp:posOffset>
                </wp:positionV>
                <wp:extent cx="0" cy="811530"/>
                <wp:effectExtent l="28575" t="33655" r="28575" b="31115"/>
                <wp:wrapNone/>
                <wp:docPr id="1648" name="Line 2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1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9" o:spid="_x0000_s1026" style="position:absolute;z-index:2518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15pt" to="342pt,7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996" type="#_x0000_t172" style="position:absolute;margin-left:83.05pt;margin-top:23pt;width:44.4pt;height:18.7pt;rotation:-5059388fd;z-index:251888128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0960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90170</wp:posOffset>
                </wp:positionV>
                <wp:extent cx="9525" cy="762000"/>
                <wp:effectExtent l="36195" t="33020" r="30480" b="33655"/>
                <wp:wrapNone/>
                <wp:docPr id="1647" name="Line 2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762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5" o:spid="_x0000_s1026" style="position:absolute;flip:x;z-index:25188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7.1pt" to="115.35pt,6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82vLgIAAEw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1984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90170</wp:posOffset>
                </wp:positionV>
                <wp:extent cx="373380" cy="0"/>
                <wp:effectExtent l="36195" t="33020" r="28575" b="33655"/>
                <wp:wrapNone/>
                <wp:docPr id="1646" name="Line 2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66" o:spid="_x0000_s1026" style="position:absolute;flip:x;z-index:2518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7.1pt" to="2in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4FSVKgIAAEkEAAAOAAAAZHJzL2Uyb0RvYy54bWysVE2P2jAQvVfqf7ByhyQQsh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000" type="#_x0000_t172" style="position:absolute;margin-left:324.4pt;margin-top:22.8pt;width:55.05pt;height:19.9pt;rotation:41905751fd;z-index:251892224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3997" type="#_x0000_t172" style="position:absolute;margin-left:125.3pt;margin-top:9pt;width:48pt;height:23.65pt;rotation:949572fd;z-index:25188915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784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51765</wp:posOffset>
                </wp:positionV>
                <wp:extent cx="0" cy="952500"/>
                <wp:effectExtent l="28575" t="37465" r="28575" b="29210"/>
                <wp:wrapNone/>
                <wp:docPr id="1645" name="Line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2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0" o:spid="_x0000_s1026" style="position:absolute;z-index:24982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1.95pt" to="2in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jAY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6816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151765</wp:posOffset>
                </wp:positionV>
                <wp:extent cx="363855" cy="0"/>
                <wp:effectExtent l="36195" t="37465" r="28575" b="29210"/>
                <wp:wrapNone/>
                <wp:docPr id="1644" name="Line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38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9" o:spid="_x0000_s1026" style="position:absolute;z-index:24982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6pt,11.95pt" to="143.2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996" type="#_x0000_t172" style="position:absolute;margin-left:130.4pt;margin-top:24.2pt;width:44.4pt;height:18.7pt;rotation:-5059388fd;z-index:249840128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w:pict>
          <v:shape id="_x0000_s3999" type="#_x0000_t172" style="position:absolute;margin-left:294.95pt;margin-top:5.1pt;width:48pt;height:23.65pt;rotation:949572fd;z-index:25189120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2960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64770</wp:posOffset>
                </wp:positionV>
                <wp:extent cx="12065" cy="1887855"/>
                <wp:effectExtent l="35560" t="36195" r="28575" b="28575"/>
                <wp:wrapNone/>
                <wp:docPr id="1643" name="Line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1887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5" o:spid="_x0000_s1026" style="position:absolute;z-index:24983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5.1pt" to="4in,15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886080" behindDoc="0" locked="0" layoutInCell="1" allowOverlap="1">
                <wp:simplePos x="0" y="0"/>
                <wp:positionH relativeFrom="column">
                  <wp:posOffset>3645535</wp:posOffset>
                </wp:positionH>
                <wp:positionV relativeFrom="paragraph">
                  <wp:posOffset>64770</wp:posOffset>
                </wp:positionV>
                <wp:extent cx="697865" cy="0"/>
                <wp:effectExtent l="35560" t="36195" r="28575" b="30480"/>
                <wp:wrapNone/>
                <wp:docPr id="1642" name="Line 2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78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0" o:spid="_x0000_s1026" style="position:absolute;flip:x;z-index:25188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05pt,5.1pt" to="342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1997" type="#_x0000_t172" style="position:absolute;margin-left:244.35pt;margin-top:33.75pt;width:75pt;height:23.65pt;rotation:-5261986fd;z-index:249841152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1998" type="#_x0000_t172" style="position:absolute;margin-left:76.4pt;margin-top:.55pt;width:54pt;height:23.65pt;rotation:857762fd;z-index:249842176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w:pict>
          <v:shape id="_x0000_s2009" type="#_x0000_t172" style="position:absolute;margin-left:13.55pt;margin-top:17.6pt;width:57.75pt;height:23.65pt;rotation:18506768fd;z-index:249853440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988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52705</wp:posOffset>
                </wp:positionV>
                <wp:extent cx="0" cy="914400"/>
                <wp:effectExtent l="28575" t="33655" r="28575" b="33020"/>
                <wp:wrapNone/>
                <wp:docPr id="1641" name="Line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2" o:spid="_x0000_s1026" style="position:absolute;z-index:24982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15pt" to="54pt,7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ZnHIQ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2886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52705</wp:posOffset>
                </wp:positionV>
                <wp:extent cx="1143000" cy="0"/>
                <wp:effectExtent l="28575" t="33655" r="28575" b="33020"/>
                <wp:wrapNone/>
                <wp:docPr id="1640" name="Line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1" o:spid="_x0000_s1026" style="position:absolute;flip:x;z-index:24982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15pt" to="2in,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2004" type="#_x0000_t172" style="position:absolute;margin-left:4.8pt;margin-top:6.75pt;width:37.5pt;height:23.65pt;rotation:1061970fd;z-index:249848320" fillcolor="black">
            <v:shadow color="#868686"/>
            <v:textpath style="font-family:&quot;Arial&quot;;font-size:8pt;v-text-kern:t" trim="t" fitpath="t" string="мкр.Джал-29"/>
          </v:shape>
        </w:pict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0912" behindDoc="0" locked="0" layoutInCell="1" allowOverlap="1">
                <wp:simplePos x="0" y="0"/>
                <wp:positionH relativeFrom="column">
                  <wp:posOffset>139700</wp:posOffset>
                </wp:positionH>
                <wp:positionV relativeFrom="paragraph">
                  <wp:posOffset>146685</wp:posOffset>
                </wp:positionV>
                <wp:extent cx="228600" cy="228600"/>
                <wp:effectExtent l="6350" t="13335" r="12700" b="5715"/>
                <wp:wrapNone/>
                <wp:docPr id="1639" name="Oval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3" o:spid="_x0000_s1026" style="position:absolute;margin-left:11pt;margin-top:11.55pt;width:18pt;height:18pt;z-index:24983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mW0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005" type="#_x0000_t172" style="position:absolute;margin-left:8.4pt;margin-top:11.15pt;width:45pt;height:47.25pt;rotation:2040328fd;z-index:249849344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2416" behindDoc="0" locked="0" layoutInCell="1" allowOverlap="1">
                <wp:simplePos x="0" y="0"/>
                <wp:positionH relativeFrom="column">
                  <wp:posOffset>368300</wp:posOffset>
                </wp:positionH>
                <wp:positionV relativeFrom="paragraph">
                  <wp:posOffset>98425</wp:posOffset>
                </wp:positionV>
                <wp:extent cx="342900" cy="0"/>
                <wp:effectExtent l="34925" t="31750" r="31750" b="34925"/>
                <wp:wrapNone/>
                <wp:docPr id="1638" name="Line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4" o:spid="_x0000_s1026" style="position:absolute;z-index:24985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pt,7.75pt" to="56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00" type="#_x0000_t172" style="position:absolute;margin-left:321.95pt;margin-top:27.2pt;width:63.75pt;height:23.65pt;rotation:-5060855fd;z-index:249844224;mso-position-horizontal-relative:text;mso-position-vertical-relative:text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1936" behindDoc="0" locked="0" layoutInCell="1" allowOverlap="1">
                <wp:simplePos x="0" y="0"/>
                <wp:positionH relativeFrom="column">
                  <wp:posOffset>5080</wp:posOffset>
                </wp:positionH>
                <wp:positionV relativeFrom="paragraph">
                  <wp:posOffset>80645</wp:posOffset>
                </wp:positionV>
                <wp:extent cx="228600" cy="114300"/>
                <wp:effectExtent l="5080" t="13970" r="13970" b="5080"/>
                <wp:wrapNone/>
                <wp:docPr id="1637" name="Rectangle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64" o:spid="_x0000_s1026" style="position:absolute;margin-left:.4pt;margin-top:6.35pt;width:18pt;height:9pt;z-index:24983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" fillcolor="blue"/>
            </w:pict>
          </mc:Fallback>
        </mc:AlternateContent>
      </w:r>
      <w:r>
        <w:rPr>
          <w:noProof/>
          <w:sz w:val="20"/>
        </w:rPr>
        <w:pict>
          <v:shape id="_x0000_s1999" type="#_x0000_t172" style="position:absolute;margin-left:270pt;margin-top:2.35pt;width:57pt;height:23.65pt;rotation:772808fd;z-index:249843200;mso-position-horizontal-relative:text;mso-position-vertical-relative:text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50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9845</wp:posOffset>
                </wp:positionV>
                <wp:extent cx="0" cy="800100"/>
                <wp:effectExtent l="28575" t="29845" r="28575" b="36830"/>
                <wp:wrapNone/>
                <wp:docPr id="1636" name="Line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7" o:spid="_x0000_s1026" style="position:absolute;z-index:24983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2.35pt" to="342pt,6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hwHIQIAAD4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398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29845</wp:posOffset>
                </wp:positionV>
                <wp:extent cx="685800" cy="0"/>
                <wp:effectExtent l="28575" t="29845" r="28575" b="36830"/>
                <wp:wrapNone/>
                <wp:docPr id="1635" name="Line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6" o:spid="_x0000_s1026" style="position:absolute;z-index:24983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35pt" to="342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mwIQIAAD4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603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28905</wp:posOffset>
                </wp:positionV>
                <wp:extent cx="1160780" cy="723900"/>
                <wp:effectExtent l="28575" t="33655" r="29845" b="33020"/>
                <wp:wrapNone/>
                <wp:docPr id="1634" name="Line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0780" cy="723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8" o:spid="_x0000_s1026" style="position:absolute;z-index:24983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0.15pt" to="433.4pt,6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002" type="#_x0000_t172" style="position:absolute;margin-left:457.8pt;margin-top:7.3pt;width:49.5pt;height:23.65pt;rotation:870572fd;z-index:249846272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7056" behindDoc="0" locked="0" layoutInCell="1" allowOverlap="1">
                <wp:simplePos x="0" y="0"/>
                <wp:positionH relativeFrom="column">
                  <wp:posOffset>5689600</wp:posOffset>
                </wp:positionH>
                <wp:positionV relativeFrom="paragraph">
                  <wp:posOffset>103505</wp:posOffset>
                </wp:positionV>
                <wp:extent cx="228600" cy="228600"/>
                <wp:effectExtent l="12700" t="8255" r="6350" b="10795"/>
                <wp:wrapNone/>
                <wp:docPr id="1633" name="Oval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9" o:spid="_x0000_s1026" style="position:absolute;margin-left:448pt;margin-top:8.15pt;width:18pt;height:18pt;z-index:24983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cYL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854464" behindDoc="0" locked="0" layoutInCell="1" allowOverlap="1">
                <wp:simplePos x="0" y="0"/>
                <wp:positionH relativeFrom="column">
                  <wp:posOffset>5572760</wp:posOffset>
                </wp:positionH>
                <wp:positionV relativeFrom="paragraph">
                  <wp:posOffset>78105</wp:posOffset>
                </wp:positionV>
                <wp:extent cx="345440" cy="393700"/>
                <wp:effectExtent l="19685" t="20955" r="25400" b="23495"/>
                <wp:wrapNone/>
                <wp:docPr id="1632" name="Line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5440" cy="3937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6" o:spid="_x0000_s1026" style="position:absolute;flip:x y;z-index:24985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8.8pt,6.15pt" to="466pt,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2003" type="#_x0000_t172" style="position:absolute;margin-left:478pt;margin-top:6.15pt;width:45pt;height:47.25pt;rotation:1945255fd;z-index:249847296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w:pict>
          <v:shape id="_x0000_s2001" type="#_x0000_t172" style="position:absolute;margin-left:342.95pt;margin-top:-.4pt;width:57.75pt;height:23.65pt;rotation:2771108fd;z-index:249845248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850368" behindDoc="0" locked="0" layoutInCell="1" allowOverlap="1">
                <wp:simplePos x="0" y="0"/>
                <wp:positionH relativeFrom="column">
                  <wp:posOffset>5491480</wp:posOffset>
                </wp:positionH>
                <wp:positionV relativeFrom="paragraph">
                  <wp:posOffset>80645</wp:posOffset>
                </wp:positionV>
                <wp:extent cx="228600" cy="228600"/>
                <wp:effectExtent l="33655" t="33020" r="33020" b="33655"/>
                <wp:wrapNone/>
                <wp:docPr id="1631" name="Line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2" o:spid="_x0000_s1026" style="position:absolute;flip:y;z-index:24985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2.4pt,6.35pt" to="450.4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38080" behindDoc="0" locked="0" layoutInCell="1" allowOverlap="1">
                <wp:simplePos x="0" y="0"/>
                <wp:positionH relativeFrom="column">
                  <wp:posOffset>5918200</wp:posOffset>
                </wp:positionH>
                <wp:positionV relativeFrom="paragraph">
                  <wp:posOffset>42545</wp:posOffset>
                </wp:positionV>
                <wp:extent cx="228600" cy="114300"/>
                <wp:effectExtent l="12700" t="13970" r="6350" b="5080"/>
                <wp:wrapNone/>
                <wp:docPr id="1630" name="Rectangle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70" o:spid="_x0000_s1026" style="position:absolute;margin-left:466pt;margin-top:3.35pt;width:18pt;height:9pt;z-index:24983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2011" type="#_x0000_t172" style="position:absolute;margin-left:448.2pt;margin-top:11.95pt;width:48pt;height:23.65pt;rotation:3663616fd;z-index:249855488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  <w:sz w:val="20"/>
        </w:rPr>
        <w:pict>
          <v:shape id="_x0000_s2007" type="#_x0000_t172" style="position:absolute;margin-left:400.7pt;margin-top:11.95pt;width:57.75pt;height:23.65pt;rotation:-2113027fd;z-index:249851392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left="5664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83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29" name="Line 5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79" o:spid="_x0000_s1026" style="position:absolute;z-index:25428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Tnw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jZYR&#10;krgBlXZcMjQdz5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onTnw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377DD" w:rsidRDefault="00C30FF5" w:rsidP="00C30FF5">
      <w:pPr>
        <w:pStyle w:val="4"/>
        <w:rPr>
          <w:sz w:val="24"/>
          <w:szCs w:val="24"/>
        </w:rPr>
      </w:pPr>
      <w:r w:rsidRPr="00E377DD">
        <w:rPr>
          <w:sz w:val="24"/>
          <w:szCs w:val="24"/>
        </w:rPr>
        <w:t>СХЕМА</w:t>
      </w:r>
    </w:p>
    <w:p w:rsidR="00C30FF5" w:rsidRPr="00E377DD" w:rsidRDefault="00537C6E" w:rsidP="00C30FF5">
      <w:pPr>
        <w:pStyle w:val="4"/>
        <w:tabs>
          <w:tab w:val="center" w:pos="5670"/>
          <w:tab w:val="left" w:pos="10360"/>
        </w:tabs>
        <w:jc w:val="left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2499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14300</wp:posOffset>
                </wp:positionV>
                <wp:extent cx="571500" cy="630555"/>
                <wp:effectExtent l="33020" t="38100" r="33655" b="7620"/>
                <wp:wrapNone/>
                <wp:docPr id="1628" name="AutoShape 3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3055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08" o:spid="_x0000_s1026" type="#_x0000_t187" style="position:absolute;margin-left:493.85pt;margin-top:9pt;width:45pt;height:49.65pt;z-index:25192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" fillcolor="blue"/>
            </w:pict>
          </mc:Fallback>
        </mc:AlternateContent>
      </w:r>
      <w:r w:rsidR="00C30FF5">
        <w:rPr>
          <w:sz w:val="24"/>
          <w:szCs w:val="24"/>
        </w:rPr>
        <w:tab/>
        <w:t xml:space="preserve">движения микроавтобусного маршрута </w:t>
      </w:r>
      <w:r w:rsidR="00C30FF5" w:rsidRPr="00E377DD">
        <w:rPr>
          <w:sz w:val="24"/>
          <w:szCs w:val="24"/>
        </w:rPr>
        <w:t>№172</w:t>
      </w:r>
      <w:r w:rsidR="00C30FF5">
        <w:rPr>
          <w:sz w:val="24"/>
          <w:szCs w:val="24"/>
        </w:rPr>
        <w:tab/>
        <w:t xml:space="preserve"> С</w:t>
      </w:r>
    </w:p>
    <w:p w:rsidR="00C30FF5" w:rsidRPr="00E377DD" w:rsidRDefault="00537C6E" w:rsidP="00C30FF5">
      <w:pPr>
        <w:jc w:val="center"/>
        <w:rPr>
          <w:b/>
        </w:rPr>
      </w:pPr>
      <w:r>
        <w:rPr>
          <w:noProof/>
        </w:rPr>
        <w:pict>
          <v:shape id="_x0000_s4018" type="#_x0000_t172" style="position:absolute;left:0;text-align:left;margin-left:326.45pt;margin-top:12.65pt;width:44.25pt;height:23.65pt;rotation:1059801fd;z-index:251910656" fillcolor="black">
            <v:shadow color="#868686"/>
            <v:textpath style="font-family:&quot;Arial&quot;;font-size:8pt;v-text-kern:t" trim="t" fitpath="t" string="ул.Салиева"/>
          </v:shape>
        </w:pict>
      </w:r>
      <w:r w:rsidR="00C30FF5" w:rsidRPr="00E377DD">
        <w:rPr>
          <w:b/>
        </w:rPr>
        <w:t xml:space="preserve">«12 микрорайон – </w:t>
      </w:r>
      <w:r w:rsidR="00C30FF5">
        <w:rPr>
          <w:b/>
        </w:rPr>
        <w:t xml:space="preserve">ж/м </w:t>
      </w:r>
      <w:r w:rsidR="00C30FF5" w:rsidRPr="00E377DD">
        <w:rPr>
          <w:b/>
        </w:rPr>
        <w:t>Учкун</w:t>
      </w:r>
      <w:r w:rsidR="00C30FF5">
        <w:rPr>
          <w:b/>
        </w:rPr>
        <w:t>-2</w:t>
      </w:r>
      <w:r w:rsidR="00C30FF5" w:rsidRPr="00E377DD">
        <w:rPr>
          <w:b/>
        </w:rPr>
        <w:t>»</w:t>
      </w:r>
    </w:p>
    <w:p w:rsidR="00C30FF5" w:rsidRPr="00E377DD" w:rsidRDefault="00537C6E" w:rsidP="00C30FF5">
      <w:pPr>
        <w:tabs>
          <w:tab w:val="center" w:pos="5670"/>
          <w:tab w:val="left" w:pos="9639"/>
        </w:tabs>
        <w:rPr>
          <w:b/>
        </w:rPr>
      </w:pPr>
      <w:r>
        <w:rPr>
          <w:noProof/>
        </w:rPr>
        <w:pict>
          <v:shape id="_x0000_s4020" type="#_x0000_t172" style="position:absolute;margin-left:282.55pt;margin-top:29.95pt;width:59.25pt;height:23.65pt;rotation:-5079672fd;z-index:251912704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З               В</w:t>
      </w:r>
    </w:p>
    <w:p w:rsidR="00C30FF5" w:rsidRPr="00E377DD" w:rsidRDefault="00537C6E" w:rsidP="00C30FF5">
      <w:r>
        <w:rPr>
          <w:noProof/>
        </w:rPr>
        <w:pict>
          <v:shape id="_x0000_s6717" type="#_x0000_t172" style="position:absolute;margin-left:354.7pt;margin-top:19pt;width:44.25pt;height:23.65pt;rotation:-4856621fd;z-index:254614016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927040" behindDoc="0" locked="0" layoutInCell="1" allowOverlap="1">
                <wp:simplePos x="0" y="0"/>
                <wp:positionH relativeFrom="column">
                  <wp:posOffset>4028440</wp:posOffset>
                </wp:positionH>
                <wp:positionV relativeFrom="paragraph">
                  <wp:posOffset>53340</wp:posOffset>
                </wp:positionV>
                <wp:extent cx="657860" cy="0"/>
                <wp:effectExtent l="37465" t="34290" r="28575" b="32385"/>
                <wp:wrapNone/>
                <wp:docPr id="1627" name="Line 3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78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0" o:spid="_x0000_s1026" style="position:absolute;z-index:2519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7.2pt,4.2pt" to="369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30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53340</wp:posOffset>
                </wp:positionV>
                <wp:extent cx="0" cy="792480"/>
                <wp:effectExtent l="28575" t="34290" r="28575" b="30480"/>
                <wp:wrapNone/>
                <wp:docPr id="1626" name="Line 3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1" o:spid="_x0000_s1026" style="position:absolute;z-index:2519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4.2pt" to="369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4272" behindDoc="0" locked="0" layoutInCell="1" allowOverlap="1">
                <wp:simplePos x="0" y="0"/>
                <wp:positionH relativeFrom="column">
                  <wp:posOffset>4043045</wp:posOffset>
                </wp:positionH>
                <wp:positionV relativeFrom="paragraph">
                  <wp:posOffset>53340</wp:posOffset>
                </wp:positionV>
                <wp:extent cx="0" cy="792480"/>
                <wp:effectExtent l="33020" t="34290" r="33655" b="30480"/>
                <wp:wrapNone/>
                <wp:docPr id="1625" name="Line 2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8" o:spid="_x0000_s1026" style="position:absolute;z-index:2518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35pt,4.2pt" to="318.35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E377DD">
        <w:tab/>
        <w:t xml:space="preserve">     </w:t>
      </w:r>
    </w:p>
    <w:p w:rsidR="00C30FF5" w:rsidRPr="00E377DD" w:rsidRDefault="00C30FF5" w:rsidP="00C30FF5"/>
    <w:p w:rsidR="00C30FF5" w:rsidRPr="00DC52AB" w:rsidRDefault="00C30FF5" w:rsidP="00C30FF5">
      <w:pPr>
        <w:tabs>
          <w:tab w:val="left" w:pos="10420"/>
        </w:tabs>
        <w:rPr>
          <w:b/>
        </w:rPr>
      </w:pPr>
      <w:r>
        <w:tab/>
      </w:r>
    </w:p>
    <w:p w:rsidR="00C30FF5" w:rsidRPr="00E377DD" w:rsidRDefault="00537C6E" w:rsidP="00C30FF5">
      <w:r>
        <w:rPr>
          <w:noProof/>
        </w:rPr>
        <w:pict>
          <v:shape id="_x0000_s4041" type="#_x0000_t172" style="position:absolute;margin-left:232.85pt;margin-top:7.2pt;width:44.25pt;height:23.65pt;rotation:1059801fd;z-index:251934208" fillcolor="black">
            <v:shadow color="#868686"/>
            <v:textpath style="font-family:&quot;Arial&quot;;font-size:8pt;v-text-kern:t" trim="t" fitpath="t" string="пр.Чуй"/>
          </v:shape>
        </w:pict>
      </w:r>
      <w:r w:rsidR="00C30FF5" w:rsidRPr="00E377DD">
        <w:t xml:space="preserve">     </w:t>
      </w:r>
      <w:r w:rsidR="00C30FF5" w:rsidRPr="00E377DD">
        <w:tab/>
      </w:r>
      <w:r w:rsidR="00C30FF5" w:rsidRPr="00E377DD">
        <w:tab/>
        <w:t xml:space="preserve">     </w: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734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44780</wp:posOffset>
                </wp:positionV>
                <wp:extent cx="0" cy="1697355"/>
                <wp:effectExtent l="33020" t="30480" r="33655" b="34290"/>
                <wp:wrapNone/>
                <wp:docPr id="1624" name="Line 2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697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1" o:spid="_x0000_s1026" style="position:absolute;flip:x;z-index:25189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11.4pt" to="106.85pt,1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612992" behindDoc="0" locked="0" layoutInCell="1" allowOverlap="1">
                <wp:simplePos x="0" y="0"/>
                <wp:positionH relativeFrom="column">
                  <wp:posOffset>4707890</wp:posOffset>
                </wp:positionH>
                <wp:positionV relativeFrom="paragraph">
                  <wp:posOffset>144780</wp:posOffset>
                </wp:positionV>
                <wp:extent cx="657860" cy="0"/>
                <wp:effectExtent l="31115" t="30480" r="34925" b="36195"/>
                <wp:wrapNone/>
                <wp:docPr id="1623" name="Line 5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78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2" o:spid="_x0000_s1026" style="position:absolute;z-index:25461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7pt,11.4pt" to="422.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QSKIg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928064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144780</wp:posOffset>
                </wp:positionV>
                <wp:extent cx="0" cy="1028700"/>
                <wp:effectExtent l="33020" t="30480" r="33655" b="36195"/>
                <wp:wrapNone/>
                <wp:docPr id="1622" name="Line 3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1" o:spid="_x0000_s1026" style="position:absolute;z-index:2519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11.4pt" to="421.85pt,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926016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44780</wp:posOffset>
                </wp:positionV>
                <wp:extent cx="2686050" cy="0"/>
                <wp:effectExtent l="33020" t="30480" r="33655" b="36195"/>
                <wp:wrapNone/>
                <wp:docPr id="1621" name="Line 3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86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09" o:spid="_x0000_s1026" style="position:absolute;flip:y;z-index:2519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11.4pt" to="318.3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E377DD" w:rsidRDefault="00537C6E" w:rsidP="00C30FF5">
      <w:r>
        <w:rPr>
          <w:noProof/>
        </w:rPr>
        <w:pict>
          <v:shape id="_x0000_s4031" type="#_x0000_t172" style="position:absolute;margin-left:522.15pt;margin-top:6.6pt;width:39pt;height:32.85pt;rotation:1577699fd;z-index:251923968" fillcolor="black">
            <v:shadow color="#868686"/>
            <v:textpath style="font-family:&quot;Arial&quot;;font-size:8pt;v-text-kern:t" trim="t" fitpath="t" string="ж/м Учкун-2&#10;уч.№30"/>
          </v:shape>
        </w:pict>
      </w:r>
      <w:r w:rsidR="00C30FF5" w:rsidRPr="00E377DD">
        <w:tab/>
        <w:t xml:space="preserve">      </w:t>
      </w:r>
    </w:p>
    <w:p w:rsidR="00C30FF5" w:rsidRPr="00E377DD" w:rsidRDefault="00537C6E" w:rsidP="00C30FF5">
      <w:r>
        <w:rPr>
          <w:noProof/>
        </w:rPr>
        <w:pict>
          <v:shape id="_x0000_s4019" type="#_x0000_t172" style="position:absolute;margin-left:405.9pt;margin-top:11.15pt;width:44.25pt;height:23.65pt;rotation:-4856621fd;z-index:251911680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Pr="00E377DD" w:rsidRDefault="00537C6E" w:rsidP="00C30FF5">
      <w:r>
        <w:rPr>
          <w:noProof/>
        </w:rPr>
        <w:pict>
          <v:shape id="_x0000_s4043" type="#_x0000_t172" style="position:absolute;margin-left:465.55pt;margin-top:16.3pt;width:44.25pt;height:23.65pt;rotation:270;z-index:251936256" fillcolor="black">
            <v:shadow color="#868686"/>
            <v:textpath style="font-family:&quot;Arial&quot;;font-size:8pt;v-text-kern:t" trim="t" fitpath="t" string="ул.Мин-Була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5536" behindDoc="0" locked="0" layoutInCell="1" allowOverlap="1">
                <wp:simplePos x="0" y="0"/>
                <wp:positionH relativeFrom="column">
                  <wp:posOffset>6843395</wp:posOffset>
                </wp:positionH>
                <wp:positionV relativeFrom="paragraph">
                  <wp:posOffset>76200</wp:posOffset>
                </wp:positionV>
                <wp:extent cx="228600" cy="228600"/>
                <wp:effectExtent l="13970" t="9525" r="5080" b="9525"/>
                <wp:wrapNone/>
                <wp:docPr id="1620" name="Oval 2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89" o:spid="_x0000_s1026" style="position:absolute;margin-left:538.85pt;margin-top:6pt;width:18pt;height:18pt;z-index:2519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" fillcolor="blue"/>
            </w:pict>
          </mc:Fallback>
        </mc:AlternateContent>
      </w:r>
    </w:p>
    <w:p w:rsidR="00C30FF5" w:rsidRPr="00E377DD" w:rsidRDefault="00537C6E" w:rsidP="00C30FF5">
      <w:r>
        <w:rPr>
          <w:noProof/>
        </w:rPr>
        <w:pict>
          <v:shape id="_x0000_s4040" type="#_x0000_t172" style="position:absolute;margin-left:95.8pt;margin-top:11.55pt;width:44.25pt;height:23.65pt;rotation:-4856621fd;z-index:25193318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1136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875</wp:posOffset>
                </wp:positionV>
                <wp:extent cx="114300" cy="457200"/>
                <wp:effectExtent l="33020" t="34925" r="33655" b="31750"/>
                <wp:wrapNone/>
                <wp:docPr id="1619" name="Line 3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4" o:spid="_x0000_s1026" style="position:absolute;z-index:2519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5pt" to="502.85pt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011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875</wp:posOffset>
                </wp:positionV>
                <wp:extent cx="571500" cy="0"/>
                <wp:effectExtent l="33020" t="34925" r="33655" b="31750"/>
                <wp:wrapNone/>
                <wp:docPr id="1618" name="Line 3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3" o:spid="_x0000_s1026" style="position:absolute;z-index:25193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5pt" to="538.8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" strokeweight="4.5pt">
                <v:stroke linestyle="thinThick"/>
              </v:line>
            </w:pict>
          </mc:Fallback>
        </mc:AlternateContent>
      </w:r>
    </w:p>
    <w:p w:rsidR="00C30FF5" w:rsidRPr="00E377DD" w:rsidRDefault="00537C6E" w:rsidP="00C30FF5">
      <w:r>
        <w:rPr>
          <w:noProof/>
        </w:rPr>
        <w:pict>
          <v:shape id="_x0000_s4039" type="#_x0000_t172" style="position:absolute;margin-left:57.35pt;margin-top:13.45pt;width:44.25pt;height:23.65pt;rotation:1057461fd;z-index:251932160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Pr="00E377DD" w:rsidRDefault="00537C6E" w:rsidP="00C30FF5">
      <w:r>
        <w:rPr>
          <w:noProof/>
        </w:rPr>
        <w:pict>
          <v:shape id="_x0000_s4042" type="#_x0000_t172" style="position:absolute;margin-left:439.85pt;margin-top:9.65pt;width:44.25pt;height:23.65pt;rotation:1059801fd;z-index:251935232" fillcolor="black">
            <v:shadow color="#868686"/>
            <v:textpath style="font-family:&quot;Arial&quot;;font-size:8pt;v-text-kern:t" trim="t" fitpath="t" string="ул.Чымынды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088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122555</wp:posOffset>
                </wp:positionV>
                <wp:extent cx="1028700" cy="0"/>
                <wp:effectExtent l="33020" t="36830" r="33655" b="29845"/>
                <wp:wrapNone/>
                <wp:docPr id="1617" name="Line 3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12" o:spid="_x0000_s1026" style="position:absolute;z-index:2519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1.85pt,9.65pt" to="502.8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5296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73025</wp:posOffset>
                </wp:positionV>
                <wp:extent cx="0" cy="1131570"/>
                <wp:effectExtent l="33020" t="34925" r="33655" b="33655"/>
                <wp:wrapNone/>
                <wp:docPr id="1616" name="Line 2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315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9" o:spid="_x0000_s1026" style="position:absolute;z-index:25189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5.75pt" to="61.85pt,9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248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73025</wp:posOffset>
                </wp:positionV>
                <wp:extent cx="561975" cy="0"/>
                <wp:effectExtent l="33020" t="34925" r="33655" b="31750"/>
                <wp:wrapNone/>
                <wp:docPr id="1615" name="Line 2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77" o:spid="_x0000_s1026" style="position:absolute;flip:y;z-index:2518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5.75pt" to="106.1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w:pict>
          <v:shape id="_x0000_s4021" type="#_x0000_t172" style="position:absolute;margin-left:29.45pt;margin-top:20.1pt;width:52.5pt;height:23.65pt;rotation:-5054426fd;z-index:251913728" fillcolor="black">
            <v:shadow color="#868686"/>
            <v:textpath style="font-family:&quot;Arial&quot;;font-size:8pt;v-text-kern:t" trim="t" fitpath="t" string="ул.Б.Ба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19136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2540</wp:posOffset>
                </wp:positionV>
                <wp:extent cx="0" cy="438150"/>
                <wp:effectExtent l="61595" t="21590" r="52705" b="6985"/>
                <wp:wrapNone/>
                <wp:docPr id="1614" name="AutoShape 5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38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8" o:spid="_x0000_s1026" type="#_x0000_t32" style="position:absolute;margin-left:97.85pt;margin-top:.2pt;width:0;height:34.5pt;flip:y;z-index:25461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6720" type="#_x0000_t172" style="position:absolute;margin-left:144.75pt;margin-top:11.05pt;width:44.25pt;height:23.65pt;rotation:1057461fd;z-index:254617088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9328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2540</wp:posOffset>
                </wp:positionV>
                <wp:extent cx="635" cy="988695"/>
                <wp:effectExtent l="57150" t="12065" r="56515" b="18415"/>
                <wp:wrapNone/>
                <wp:docPr id="1613" name="AutoShape 3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9886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22" o:spid="_x0000_s1026" type="#_x0000_t32" style="position:absolute;margin-left:67.5pt;margin-top:.2pt;width:.05pt;height:77.85pt;z-index:25193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">
                <v:stroke endarrow="block"/>
              </v:shape>
            </w:pict>
          </mc:Fallback>
        </mc:AlternateContent>
      </w:r>
    </w:p>
    <w:p w:rsidR="00C30FF5" w:rsidRPr="00E377DD" w:rsidRDefault="00C30FF5" w:rsidP="00C30FF5"/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18112" behindDoc="0" locked="0" layoutInCell="1" allowOverlap="1">
                <wp:simplePos x="0" y="0"/>
                <wp:positionH relativeFrom="column">
                  <wp:posOffset>1838325</wp:posOffset>
                </wp:positionH>
                <wp:positionV relativeFrom="paragraph">
                  <wp:posOffset>169545</wp:posOffset>
                </wp:positionV>
                <wp:extent cx="621030" cy="0"/>
                <wp:effectExtent l="19050" t="55245" r="7620" b="59055"/>
                <wp:wrapNone/>
                <wp:docPr id="1612" name="AutoShape 5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10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697" o:spid="_x0000_s1026" type="#_x0000_t32" style="position:absolute;margin-left:144.75pt;margin-top:13.35pt;width:48.9pt;height:0;flip:x;z-index:25461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4025" type="#_x0000_t172" style="position:absolute;margin-left:206.45pt;margin-top:31.9pt;width:60.75pt;height:23.65pt;rotation:-5127128fd;z-index:251917824;mso-position-horizontal-relative:text;mso-position-vertical-relative:text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15040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90170</wp:posOffset>
                </wp:positionV>
                <wp:extent cx="1510030" cy="0"/>
                <wp:effectExtent l="33020" t="33020" r="28575" b="33655"/>
                <wp:wrapNone/>
                <wp:docPr id="1611" name="Line 5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0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4" o:spid="_x0000_s1026" style="position:absolute;z-index:25461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7.1pt" to="22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144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90170</wp:posOffset>
                </wp:positionV>
                <wp:extent cx="19050" cy="1579245"/>
                <wp:effectExtent l="28575" t="33020" r="28575" b="35560"/>
                <wp:wrapNone/>
                <wp:docPr id="1610" name="Line 2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" cy="15792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5" o:spid="_x0000_s1026" style="position:absolute;flip:x;z-index:25190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7.1pt" to="226.5pt,1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403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8110</wp:posOffset>
                </wp:positionV>
                <wp:extent cx="635" cy="770255"/>
                <wp:effectExtent l="57150" t="22860" r="56515" b="6985"/>
                <wp:wrapNone/>
                <wp:docPr id="1609" name="AutoShape 3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770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23" o:spid="_x0000_s1026" type="#_x0000_t32" style="position:absolute;margin-left:3in;margin-top:9.3pt;width:.05pt;height:60.65pt;flip:y;z-index:25194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C30FF5" w:rsidRPr="00E377DD" w:rsidRDefault="00C30FF5" w:rsidP="00C30FF5"/>
    <w:p w:rsidR="00C30FF5" w:rsidRPr="00E377DD" w:rsidRDefault="00537C6E" w:rsidP="00C30FF5">
      <w:r>
        <w:rPr>
          <w:noProof/>
        </w:rPr>
        <w:pict>
          <v:shape id="_x0000_s4022" type="#_x0000_t172" style="position:absolute;margin-left:43.85pt;margin-top:9.05pt;width:54pt;height:23.65pt;rotation:923411fd;z-index:251914752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53035</wp:posOffset>
                </wp:positionV>
                <wp:extent cx="561975" cy="0"/>
                <wp:effectExtent l="33020" t="29210" r="33655" b="37465"/>
                <wp:wrapNone/>
                <wp:docPr id="1608" name="Line 2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0" o:spid="_x0000_s1026" style="position:absolute;z-index:2518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2.05pt" to="106.1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16064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-1270</wp:posOffset>
                </wp:positionV>
                <wp:extent cx="0" cy="550545"/>
                <wp:effectExtent l="33020" t="36830" r="33655" b="31750"/>
                <wp:wrapNone/>
                <wp:docPr id="1607" name="Line 5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05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695" o:spid="_x0000_s1026" style="position:absolute;z-index:25461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-.1pt" to="106.1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023" type="#_x0000_t172" style="position:absolute;margin-left:70.5pt;margin-top:30.65pt;width:53.85pt;height:19.35pt;rotation:-5161653fd;z-index:251915776;mso-position-horizontal-relative:text;mso-position-vertical-relative:text" fillcolor="black">
            <v:shadow color="#868686"/>
            <v:textpath style="font-family:&quot;Arial&quot;;font-size:8pt;v-text-kern:t" trim="t" fitpath="t" string="ул.Ж.Пудовк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FE3C82" w:rsidRDefault="00C30FF5" w:rsidP="00C30FF5">
      <w:pPr>
        <w:rPr>
          <w:lang w:val="ky-KG"/>
        </w:rPr>
      </w:pP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621184" behindDoc="0" locked="0" layoutInCell="1" allowOverlap="1">
                <wp:simplePos x="0" y="0"/>
                <wp:positionH relativeFrom="column">
                  <wp:posOffset>1554480</wp:posOffset>
                </wp:positionH>
                <wp:positionV relativeFrom="paragraph">
                  <wp:posOffset>105410</wp:posOffset>
                </wp:positionV>
                <wp:extent cx="904875" cy="0"/>
                <wp:effectExtent l="11430" t="57785" r="17145" b="56515"/>
                <wp:wrapNone/>
                <wp:docPr id="1606" name="AutoShape 5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4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00" o:spid="_x0000_s1026" type="#_x0000_t32" style="position:absolute;margin-left:122.4pt;margin-top:8.3pt;width:71.25pt;height:0;z-index:25462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899392" behindDoc="0" locked="0" layoutInCell="1" allowOverlap="1">
                <wp:simplePos x="0" y="0"/>
                <wp:positionH relativeFrom="column">
                  <wp:posOffset>4043045</wp:posOffset>
                </wp:positionH>
                <wp:positionV relativeFrom="paragraph">
                  <wp:posOffset>23495</wp:posOffset>
                </wp:positionV>
                <wp:extent cx="0" cy="1219200"/>
                <wp:effectExtent l="33020" t="33020" r="33655" b="33655"/>
                <wp:wrapNone/>
                <wp:docPr id="1605" name="Line 2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9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3" o:spid="_x0000_s1026" style="position:absolute;z-index:2518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35pt,1.85pt" to="318.35pt,9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65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37795</wp:posOffset>
                </wp:positionV>
                <wp:extent cx="785495" cy="0"/>
                <wp:effectExtent l="9525" t="61595" r="14605" b="52705"/>
                <wp:wrapNone/>
                <wp:docPr id="1604" name="Line 2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54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0" o:spid="_x0000_s1026" style="position:absolute;flip:y;z-index:2519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0.85pt" to="295.8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8368" behindDoc="0" locked="0" layoutInCell="1" allowOverlap="1">
                <wp:simplePos x="0" y="0"/>
                <wp:positionH relativeFrom="column">
                  <wp:posOffset>1347470</wp:posOffset>
                </wp:positionH>
                <wp:positionV relativeFrom="paragraph">
                  <wp:posOffset>23495</wp:posOffset>
                </wp:positionV>
                <wp:extent cx="2695575" cy="0"/>
                <wp:effectExtent l="33020" t="33020" r="33655" b="33655"/>
                <wp:wrapNone/>
                <wp:docPr id="1603" name="Line 2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955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2" o:spid="_x0000_s1026" style="position:absolute;z-index:2518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1pt,1.85pt" to="318.3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xNJQIAAEA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024" type="#_x0000_t172" style="position:absolute;margin-left:152.8pt;margin-top:1.85pt;width:57pt;height:23.65pt;rotation:764342fd;z-index:251916800;mso-position-horizontal-relative:text;mso-position-vertical-relative:text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860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9695</wp:posOffset>
                </wp:positionV>
                <wp:extent cx="0" cy="228600"/>
                <wp:effectExtent l="57150" t="23495" r="57150" b="5080"/>
                <wp:wrapNone/>
                <wp:docPr id="1602" name="Line 2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2" o:spid="_x0000_s1026" style="position:absolute;flip:y;z-index:2519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7.85pt" to="3in,2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w:pict>
          <v:shape id="_x0000_s4029" type="#_x0000_t172" style="position:absolute;margin-left:302.4pt;margin-top:18.6pt;width:53.25pt;height:23.65pt;rotation:-5073010fd;z-index:251921920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728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29210</wp:posOffset>
                </wp:positionV>
                <wp:extent cx="0" cy="800100"/>
                <wp:effectExtent l="59055" t="10160" r="55245" b="18415"/>
                <wp:wrapNone/>
                <wp:docPr id="1601" name="Line 3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0" o:spid="_x0000_s1026" style="position:absolute;z-index:2519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65pt,2.3pt" to="307.65pt,6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D3691F" w:rsidRDefault="00537C6E" w:rsidP="00C30FF5">
      <w:pPr>
        <w:rPr>
          <w:b/>
        </w:rPr>
      </w:pPr>
      <w:r>
        <w:rPr>
          <w:noProof/>
        </w:rPr>
        <w:pict>
          <v:shape id="_x0000_s4026" type="#_x0000_t172" style="position:absolute;margin-left:180pt;margin-top:7.25pt;width:46.5pt;height:23.65pt;rotation:-1912845fd;z-index:251918848" fillcolor="black">
            <v:shadow color="#868686"/>
            <v:textpath style="font-family:&quot;Arial&quot;;font-size:8pt;v-text-kern:t" trim="t" fitpath="t" string="ул.С.Бато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246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2075</wp:posOffset>
                </wp:positionV>
                <wp:extent cx="457200" cy="457200"/>
                <wp:effectExtent l="28575" t="34925" r="28575" b="31750"/>
                <wp:wrapNone/>
                <wp:docPr id="1600" name="Line 2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6" o:spid="_x0000_s1026" style="position:absolute;flip:x;z-index:2519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25pt" to="225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96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37795</wp:posOffset>
                </wp:positionV>
                <wp:extent cx="342900" cy="228600"/>
                <wp:effectExtent l="47625" t="52070" r="9525" b="5080"/>
                <wp:wrapNone/>
                <wp:docPr id="1599" name="Line 2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3" o:spid="_x0000_s1026" style="position:absolute;flip:x y;z-index:25190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0.85pt" to="3in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34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23495</wp:posOffset>
                </wp:positionV>
                <wp:extent cx="1714500" cy="1257300"/>
                <wp:effectExtent l="28575" t="33020" r="28575" b="33655"/>
                <wp:wrapNone/>
                <wp:docPr id="1598" name="Line 2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7" o:spid="_x0000_s1026" style="position:absolute;z-index:2519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.85pt" to="324pt,10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7584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07315</wp:posOffset>
                </wp:positionV>
                <wp:extent cx="857250" cy="0"/>
                <wp:effectExtent l="23495" t="59690" r="5080" b="54610"/>
                <wp:wrapNone/>
                <wp:docPr id="1597" name="Line 2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72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91" o:spid="_x0000_s1026" style="position:absolute;flip:x y;z-index:2519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8.45pt" to="300.3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E377DD" w:rsidRDefault="00537C6E" w:rsidP="00C30FF5">
      <w:r>
        <w:rPr>
          <w:noProof/>
        </w:rPr>
        <w:pict>
          <v:shape id="_x0000_s4028" type="#_x0000_t172" style="position:absolute;margin-left:257.65pt;margin-top:1.25pt;width:57.75pt;height:23.65pt;rotation:661490fd;z-index:251920896" fillcolor="black">
            <v:shadow color="#868686"/>
            <v:textpath style="font-family:&quot;Arial&quot;;font-size:8pt;v-text-kern:t" trim="t" fitpath="t" string="ул.Кутту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04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5875</wp:posOffset>
                </wp:positionV>
                <wp:extent cx="1170940" cy="0"/>
                <wp:effectExtent l="28575" t="34925" r="29210" b="31750"/>
                <wp:wrapNone/>
                <wp:docPr id="1596" name="Line 2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709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984" o:spid="_x0000_s1026" style="position:absolute;flip:x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25pt" to="317.2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027" type="#_x0000_t172" style="position:absolute;margin-left:216.95pt;margin-top:18.3pt;width:57.75pt;height:23.65pt;rotation:3104507fd;z-index:251919872;mso-position-horizontal-relative:text;mso-position-vertical-relative:text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</w:p>
    <w:p w:rsidR="00C30FF5" w:rsidRPr="00E377DD" w:rsidRDefault="00C30FF5" w:rsidP="00C30FF5">
      <w:r>
        <w:tab/>
      </w:r>
    </w:p>
    <w:p w:rsidR="00C30FF5" w:rsidRPr="00E377DD" w:rsidRDefault="00C30FF5" w:rsidP="00C30FF5"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Pr="00E377DD" w:rsidRDefault="00C30FF5" w:rsidP="00C30FF5">
      <w:r>
        <w:tab/>
        <w:t xml:space="preserve"> </w:t>
      </w:r>
    </w:p>
    <w:p w:rsidR="00C30FF5" w:rsidRPr="00E377D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0451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14935</wp:posOffset>
                </wp:positionV>
                <wp:extent cx="228600" cy="228600"/>
                <wp:effectExtent l="9525" t="10160" r="9525" b="8890"/>
                <wp:wrapNone/>
                <wp:docPr id="1595" name="Oval 2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988" o:spid="_x0000_s1026" style="position:absolute;margin-left:324pt;margin-top:9.05pt;width:18pt;height:18pt;z-index:2519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" fillcolor="blue"/>
            </w:pict>
          </mc:Fallback>
        </mc:AlternateContent>
      </w:r>
      <w:r w:rsidR="00C30FF5">
        <w:tab/>
      </w:r>
    </w:p>
    <w:p w:rsidR="00C30FF5" w:rsidRPr="00664847" w:rsidRDefault="00537C6E" w:rsidP="00C30FF5">
      <w:r>
        <w:rPr>
          <w:noProof/>
        </w:rPr>
        <w:pict>
          <v:shape id="_x0000_s4030" type="#_x0000_t172" style="position:absolute;margin-left:286.85pt;margin-top:7.25pt;width:57pt;height:23.65pt;rotation:921169fd;z-index:251922944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>
        <w:tab/>
      </w:r>
      <w:r w:rsidR="00C30FF5" w:rsidRPr="00664847">
        <w:t xml:space="preserve">Авых. -  </w:t>
      </w:r>
      <w:r w:rsidR="00C30FF5">
        <w:t xml:space="preserve">   </w:t>
      </w:r>
      <w:r w:rsidR="00C30FF5" w:rsidRPr="00664847">
        <w:t>автомашин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L</w:t>
      </w:r>
      <w:r w:rsidRPr="00664847">
        <w:t xml:space="preserve">об. -     </w:t>
      </w:r>
      <w:r>
        <w:t xml:space="preserve">    </w:t>
      </w:r>
      <w:r w:rsidRPr="00664847">
        <w:t>км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t</w:t>
      </w:r>
      <w:r w:rsidRPr="00664847">
        <w:t xml:space="preserve">об. -      </w:t>
      </w:r>
      <w:r>
        <w:t xml:space="preserve">    </w:t>
      </w:r>
      <w:r w:rsidRPr="00664847">
        <w:t>мин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  <w:t xml:space="preserve">Идв. -    </w:t>
      </w:r>
      <w:r>
        <w:t xml:space="preserve">    </w:t>
      </w:r>
      <w:r w:rsidRPr="00664847">
        <w:t xml:space="preserve"> мин.</w:t>
      </w:r>
    </w:p>
    <w:p w:rsidR="00C30FF5" w:rsidRPr="0078583B" w:rsidRDefault="00C30FF5" w:rsidP="00C30FF5">
      <w:pPr>
        <w:pStyle w:val="31"/>
        <w:ind w:left="0"/>
        <w:rPr>
          <w:b w:val="0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78583B">
        <w:rPr>
          <w:b w:val="0"/>
          <w:bCs w:val="0"/>
          <w:sz w:val="24"/>
          <w:lang w:val="en-US"/>
        </w:rPr>
        <w:t>V</w:t>
      </w:r>
      <w:r w:rsidRPr="0078583B">
        <w:rPr>
          <w:b w:val="0"/>
          <w:bCs w:val="0"/>
          <w:sz w:val="24"/>
        </w:rPr>
        <w:t>экс. -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027CBF" w:rsidRDefault="00027CBF" w:rsidP="00027CBF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027CBF" w:rsidRDefault="00027CBF" w:rsidP="00027CBF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027CBF" w:rsidRDefault="00027CBF" w:rsidP="00027CBF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478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94" name="Line 5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5" o:spid="_x0000_s1026" style="position:absolute;z-index:25464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TaTp/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027CBF" w:rsidRPr="00845CEB" w:rsidRDefault="00027CBF" w:rsidP="00027CBF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027CBF" w:rsidRPr="00845CEB" w:rsidRDefault="00027CBF" w:rsidP="00027CBF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027CBF" w:rsidRDefault="00027CBF" w:rsidP="00027CBF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027CBF" w:rsidRPr="00845CEB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027CBF" w:rsidRDefault="00027CBF" w:rsidP="00027CBF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027CBF" w:rsidRDefault="00027CBF" w:rsidP="00027CBF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СХЕМА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движения микроавтобусного маршрута №173</w:t>
      </w:r>
    </w:p>
    <w:p w:rsidR="00027CBF" w:rsidRDefault="00027CBF" w:rsidP="00027CBF">
      <w:pPr>
        <w:jc w:val="center"/>
        <w:rPr>
          <w:b/>
        </w:rPr>
      </w:pPr>
      <w:r>
        <w:rPr>
          <w:b/>
        </w:rPr>
        <w:t>«ж/м А</w:t>
      </w:r>
      <w:r w:rsidR="00E010B8">
        <w:rPr>
          <w:b/>
        </w:rPr>
        <w:t>ла-Тоо</w:t>
      </w:r>
      <w:r>
        <w:rPr>
          <w:b/>
        </w:rPr>
        <w:t xml:space="preserve"> – ж/м Калыс-Ордо»</w:t>
      </w:r>
    </w:p>
    <w:p w:rsidR="00027CBF" w:rsidRDefault="00027CBF" w:rsidP="00027CBF">
      <w:pPr>
        <w:jc w:val="center"/>
        <w:rPr>
          <w:b/>
        </w:rPr>
      </w:pPr>
    </w:p>
    <w:p w:rsidR="00027CBF" w:rsidRDefault="00537C6E" w:rsidP="00027CBF">
      <w:r>
        <w:rPr>
          <w:noProof/>
          <w:sz w:val="20"/>
        </w:rPr>
        <w:pict>
          <v:shape id="_x0000_s6738" type="#_x0000_t172" style="position:absolute;margin-left:495pt;margin-top:4.8pt;width:36pt;height:36pt;rotation:1847911fd;z-index:254636544" fillcolor="black">
            <v:shadow color="#868686"/>
            <v:textpath style="font-family:&quot;Arial&quot;;font-size:8pt;v-text-kern:t" trim="t" fitpath="t" string="ж/м.Калыс-Ордо"/>
          </v:shape>
        </w:pict>
      </w:r>
      <w:r w:rsidR="00027CBF">
        <w:tab/>
        <w:t xml:space="preserve">          С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3232" behindDoc="0" locked="0" layoutInCell="0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-3810</wp:posOffset>
                </wp:positionV>
                <wp:extent cx="640080" cy="640080"/>
                <wp:effectExtent l="31750" t="34290" r="33020" b="11430"/>
                <wp:wrapNone/>
                <wp:docPr id="1593" name="AutoShape 5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01" o:spid="_x0000_s1026" type="#_x0000_t187" style="position:absolute;margin-left:43.75pt;margin-top:-.3pt;width:50.4pt;height:50.4pt;z-index:25462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" o:allowincell="f" fillcolor="#339"/>
            </w:pict>
          </mc:Fallback>
        </mc:AlternateContent>
      </w:r>
    </w:p>
    <w:p w:rsidR="00027CBF" w:rsidRDefault="00537C6E" w:rsidP="00027CBF">
      <w:r>
        <w:rPr>
          <w:noProof/>
        </w:rPr>
        <w:pict>
          <v:shape id="_x0000_s6743" type="#_x0000_t172" style="position:absolute;margin-left:450pt;margin-top:13.2pt;width:63pt;height:27pt;rotation:900700fd;z-index:254641664" fillcolor="black">
            <v:shadow color="#868686"/>
            <v:textpath style="font-family:&quot;Arial&quot;;font-size:10pt;v-text-kern:t" trim="t" fitpath="t" string=" Объездная дорог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4064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228600" cy="114300"/>
                <wp:effectExtent l="9525" t="5715" r="9525" b="13335"/>
                <wp:wrapNone/>
                <wp:docPr id="1592" name="Oval 5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18" o:spid="_x0000_s1026" style="position:absolute;margin-left:513pt;margin-top:4.2pt;width:18pt;height:9pt;z-index:25464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" fillcolor="#339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4639616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114300</wp:posOffset>
                </wp:positionV>
                <wp:extent cx="0" cy="342900"/>
                <wp:effectExtent l="28575" t="28575" r="28575" b="28575"/>
                <wp:wrapNone/>
                <wp:docPr id="1591" name="Line 5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7" o:spid="_x0000_s1026" style="position:absolute;flip:x y;z-index:25463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9pt" to="522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IlWLgIAAFM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027CBF">
        <w:tab/>
        <w:t>З</w:t>
      </w:r>
      <w:r w:rsidR="00027CBF">
        <w:tab/>
        <w:t xml:space="preserve">        В</w:t>
      </w:r>
    </w:p>
    <w:p w:rsidR="00027CBF" w:rsidRDefault="00027CBF" w:rsidP="00027CBF"/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4256" behindDoc="0" locked="0" layoutInCell="0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06680</wp:posOffset>
                </wp:positionV>
                <wp:extent cx="0" cy="3253740"/>
                <wp:effectExtent l="28575" t="30480" r="28575" b="30480"/>
                <wp:wrapNone/>
                <wp:docPr id="1590" name="Line 5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253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2" o:spid="_x0000_s1026" style="position:absolute;flip:x;z-index:25462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8.4pt" to="468pt,26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43712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60020</wp:posOffset>
                </wp:positionV>
                <wp:extent cx="457200" cy="0"/>
                <wp:effectExtent l="19050" t="55245" r="19050" b="59055"/>
                <wp:wrapNone/>
                <wp:docPr id="1589" name="Line 5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1" o:spid="_x0000_s1026" style="position:absolute;z-index:25464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2.6pt" to="513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">
                <v:stroke startarrow="block" endarrow="blo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3859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06680</wp:posOffset>
                </wp:positionV>
                <wp:extent cx="685800" cy="0"/>
                <wp:effectExtent l="28575" t="30480" r="28575" b="36195"/>
                <wp:wrapNone/>
                <wp:docPr id="1588" name="Line 5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6" o:spid="_x0000_s1026" style="position:absolute;flip:x;z-index:25463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8.4pt" to="522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027CBF" w:rsidRDefault="00027CBF" w:rsidP="00027CBF">
      <w:r>
        <w:tab/>
        <w:t xml:space="preserve">         Ю</w:t>
      </w:r>
    </w:p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4268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38100</wp:posOffset>
                </wp:positionV>
                <wp:extent cx="0" cy="2514600"/>
                <wp:effectExtent l="57150" t="19050" r="57150" b="19050"/>
                <wp:wrapNone/>
                <wp:docPr id="1587" name="Line 5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0" o:spid="_x0000_s1026" style="position:absolute;z-index:25464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3pt" to="459pt,20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">
                <v:stroke startarrow="block" endarrow="block"/>
                <v:shadow color="#868686"/>
              </v:line>
            </w:pict>
          </mc:Fallback>
        </mc:AlternateContent>
      </w:r>
    </w:p>
    <w:p w:rsidR="00027CBF" w:rsidRDefault="00027CBF" w:rsidP="00027CBF"/>
    <w:p w:rsidR="00027CBF" w:rsidRDefault="00537C6E" w:rsidP="00027CBF">
      <w:r>
        <w:rPr>
          <w:noProof/>
        </w:rPr>
        <w:pict>
          <v:shape id="_x0000_s6732" type="#_x0000_t172" style="position:absolute;margin-left:461.1pt;margin-top:15.65pt;width:37.5pt;height:23.65pt;rotation:-4733667fd;z-index:254630400" fillcolor="black">
            <v:shadow color="#868686"/>
            <v:textpath style="font-family:&quot;Arial&quot;;font-size:8pt;v-text-kern:t" trim="t" fitpath="t" string="ул.М.Ганди"/>
          </v:shape>
        </w:pict>
      </w:r>
    </w:p>
    <w:p w:rsidR="00027CBF" w:rsidRDefault="00537C6E" w:rsidP="00027CBF">
      <w:r>
        <w:rPr>
          <w:noProof/>
          <w:sz w:val="20"/>
        </w:rPr>
        <w:pict>
          <v:shape id="_x0000_s6737" type="#_x0000_t172" style="position:absolute;margin-left:414pt;margin-top:2.45pt;width:45.95pt;height:17.85pt;rotation:793354fd;z-index:254635520" fillcolor="black">
            <v:shadow color="#868686"/>
            <v:textpath style="font-family:&quot;Arial&quot;;font-size:10pt;v-text-kern:t" trim="t" fitpath="t" string="с.Маев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293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31115</wp:posOffset>
                </wp:positionV>
                <wp:extent cx="182880" cy="182880"/>
                <wp:effectExtent l="9525" t="12065" r="7620" b="5080"/>
                <wp:wrapNone/>
                <wp:docPr id="1586" name="Oval 5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07" o:spid="_x0000_s1026" style="position:absolute;margin-left:459pt;margin-top:2.45pt;width:14.4pt;height:14.4pt;z-index:25462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" fillcolor="#339"/>
            </w:pict>
          </mc:Fallback>
        </mc:AlternateContent>
      </w:r>
    </w:p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027CBF" w:rsidP="00027CBF"/>
    <w:p w:rsidR="00027CBF" w:rsidRDefault="00537C6E" w:rsidP="00027CBF">
      <w:r>
        <w:rPr>
          <w:noProof/>
        </w:rPr>
        <w:pict>
          <v:shape id="_x0000_s6760" type="#_x0000_t172" style="position:absolute;margin-left:461.1pt;margin-top:13.1pt;width:37.5pt;height:23.65pt;rotation:-4733667fd;z-index:254659072" fillcolor="black">
            <v:shadow color="#868686"/>
            <v:textpath style="font-family:&quot;Arial&quot;;font-size:8pt;v-text-kern:t" trim="t" fitpath="t" string="бул.М.Гвардия"/>
          </v:shape>
        </w:pict>
      </w:r>
    </w:p>
    <w:p w:rsidR="00027CBF" w:rsidRDefault="00537C6E" w:rsidP="00027CBF">
      <w:r>
        <w:rPr>
          <w:noProof/>
        </w:rPr>
        <w:pict>
          <v:shape id="_x0000_s6757" type="#_x0000_t172" style="position:absolute;margin-left:358.85pt;margin-top:7.3pt;width:37.5pt;height:23.65pt;rotation:-50832914fd;z-index:25465600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6758" type="#_x0000_t172" style="position:absolute;margin-left:389.4pt;margin-top:.4pt;width:37.5pt;height:23.65pt;rotation:-22365234fd;z-index:254657024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027CBF" w:rsidRDefault="00537C6E" w:rsidP="00027CBF">
      <w:r>
        <w:rPr>
          <w:noProof/>
        </w:rPr>
        <w:pict>
          <v:shape id="_x0000_s6759" type="#_x0000_t172" style="position:absolute;margin-left:381.8pt;margin-top:32.4pt;width:69.6pt;height:23.65pt;rotation:-5226155fd;z-index:254658048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54976" behindDoc="0" locked="0" layoutInCell="1" allowOverlap="1">
                <wp:simplePos x="0" y="0"/>
                <wp:positionH relativeFrom="column">
                  <wp:posOffset>5088255</wp:posOffset>
                </wp:positionH>
                <wp:positionV relativeFrom="paragraph">
                  <wp:posOffset>130175</wp:posOffset>
                </wp:positionV>
                <wp:extent cx="0" cy="194310"/>
                <wp:effectExtent l="59055" t="6350" r="55245" b="18415"/>
                <wp:wrapNone/>
                <wp:docPr id="1585" name="AutoShape 5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32" o:spid="_x0000_s1026" type="#_x0000_t32" style="position:absolute;margin-left:400.65pt;margin-top:10.25pt;width:0;height:15.3pt;z-index:25465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53952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30175</wp:posOffset>
                </wp:positionV>
                <wp:extent cx="85725" cy="194310"/>
                <wp:effectExtent l="11430" t="34925" r="55245" b="8890"/>
                <wp:wrapNone/>
                <wp:docPr id="1584" name="AutoShape 5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725" cy="1943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31" o:spid="_x0000_s1026" type="#_x0000_t32" style="position:absolute;margin-left:382.65pt;margin-top:10.25pt;width:6.75pt;height:15.3pt;flip:y;z-index:25465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52928" behindDoc="0" locked="0" layoutInCell="0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71120</wp:posOffset>
                </wp:positionV>
                <wp:extent cx="342900" cy="0"/>
                <wp:effectExtent l="30480" t="33020" r="36195" b="33655"/>
                <wp:wrapNone/>
                <wp:docPr id="1583" name="Line 5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0" o:spid="_x0000_s1026" style="position:absolute;flip:x y;z-index:25465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5.6pt" to="409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50880" behindDoc="0" locked="0" layoutInCell="0" allowOverlap="1">
                <wp:simplePos x="0" y="0"/>
                <wp:positionH relativeFrom="column">
                  <wp:posOffset>4764405</wp:posOffset>
                </wp:positionH>
                <wp:positionV relativeFrom="paragraph">
                  <wp:posOffset>71120</wp:posOffset>
                </wp:positionV>
                <wp:extent cx="95250" cy="310515"/>
                <wp:effectExtent l="30480" t="33020" r="36195" b="37465"/>
                <wp:wrapNone/>
                <wp:docPr id="1582" name="Line 5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0" cy="310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8" o:spid="_x0000_s1026" style="position:absolute;flip:x;z-index:25465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15pt,5.6pt" to="382.6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51904" behindDoc="0" locked="0" layoutInCell="0" allowOverlap="1">
                <wp:simplePos x="0" y="0"/>
                <wp:positionH relativeFrom="column">
                  <wp:posOffset>5202555</wp:posOffset>
                </wp:positionH>
                <wp:positionV relativeFrom="paragraph">
                  <wp:posOffset>71120</wp:posOffset>
                </wp:positionV>
                <wp:extent cx="0" cy="310515"/>
                <wp:effectExtent l="30480" t="33020" r="36195" b="37465"/>
                <wp:wrapNone/>
                <wp:docPr id="1581" name="Line 5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10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9" o:spid="_x0000_s1026" style="position:absolute;flip:x;z-index:2546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9.65pt,5.6pt" to="409.6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6734" type="#_x0000_t172" style="position:absolute;margin-left:180.05pt;margin-top:5.6pt;width:76.5pt;height:27pt;rotation:742852fd;z-index:254632448;mso-position-horizontal-relative:text;mso-position-vertical-relative:text" o:allowincell="f" fillcolor="black">
            <v:shadow color="#868686"/>
            <v:textpath style="font-family:&quot;Arial&quot;;font-size:10pt;v-text-kern:t" trim="t" fitpath="t" string="пр.Дэн-Сяо-Пина"/>
          </v:shape>
        </w:pict>
      </w:r>
    </w:p>
    <w:p w:rsidR="00027CBF" w:rsidRDefault="00537C6E" w:rsidP="00027CBF">
      <w:r>
        <w:rPr>
          <w:noProof/>
        </w:rPr>
        <w:pict>
          <v:shape id="_x0000_s6733" type="#_x0000_t172" style="position:absolute;margin-left:433.3pt;margin-top:11.75pt;width:30.75pt;height:27pt;rotation:1707083fd;z-index:254631424" fillcolor="black">
            <v:shadow color="#868686"/>
            <v:textpath style="font-family:&quot;Arial&quot;;font-size:10pt;v-text-kern:t" trim="t" fitpath="t" string="пр.Чуй"/>
          </v:shape>
        </w:pict>
      </w:r>
    </w:p>
    <w:p w:rsidR="00027CBF" w:rsidRDefault="00537C6E" w:rsidP="00027CBF">
      <w:r>
        <w:rPr>
          <w:noProof/>
        </w:rPr>
        <w:pict>
          <v:shape id="_x0000_s6735" type="#_x0000_t172" style="position:absolute;margin-left:120.5pt;margin-top:20.1pt;width:45.75pt;height:27pt;rotation:-4674315fd;z-index:254633472" fillcolor="black">
            <v:shadow color="#868686"/>
            <v:textpath style="font-family:&quot;Arial&quot;;font-size:10pt;v-text-kern:t" trim="t" fitpath="t" string="ул.Ки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46784" behindDoc="0" locked="0" layoutInCell="1" allowOverlap="1">
                <wp:simplePos x="0" y="0"/>
                <wp:positionH relativeFrom="column">
                  <wp:posOffset>1992630</wp:posOffset>
                </wp:positionH>
                <wp:positionV relativeFrom="paragraph">
                  <wp:posOffset>145415</wp:posOffset>
                </wp:positionV>
                <wp:extent cx="0" cy="571500"/>
                <wp:effectExtent l="59055" t="21590" r="55245" b="16510"/>
                <wp:wrapNone/>
                <wp:docPr id="1580" name="Line 5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4" o:spid="_x0000_s1026" style="position:absolute;z-index:25464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9pt,11.45pt" to="156.9pt,5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">
                <v:stroke startarrow="block" endarrow="block"/>
                <v:shadow color="#868686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3756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92075</wp:posOffset>
                </wp:positionV>
                <wp:extent cx="2171700" cy="0"/>
                <wp:effectExtent l="19050" t="53975" r="19050" b="60325"/>
                <wp:wrapNone/>
                <wp:docPr id="1579" name="Line 5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15" o:spid="_x0000_s1026" style="position:absolute;flip:x;z-index:25463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7.25pt" to="351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26304" behindDoc="0" locked="0" layoutInCell="0" allowOverlap="1">
                <wp:simplePos x="0" y="0"/>
                <wp:positionH relativeFrom="column">
                  <wp:posOffset>1927225</wp:posOffset>
                </wp:positionH>
                <wp:positionV relativeFrom="paragraph">
                  <wp:posOffset>31115</wp:posOffset>
                </wp:positionV>
                <wp:extent cx="15875" cy="773430"/>
                <wp:effectExtent l="31750" t="31115" r="28575" b="33655"/>
                <wp:wrapNone/>
                <wp:docPr id="1578" name="Line 5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75" cy="7734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4" o:spid="_x0000_s1026" style="position:absolute;flip:x;z-index:25462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75pt,2.45pt" to="153pt,6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2528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1115</wp:posOffset>
                </wp:positionV>
                <wp:extent cx="4023360" cy="0"/>
                <wp:effectExtent l="28575" t="31115" r="34290" b="35560"/>
                <wp:wrapNone/>
                <wp:docPr id="1577" name="Line 5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233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3" o:spid="_x0000_s1026" style="position:absolute;flip:x;z-index:25462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2.45pt" to="469.8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baX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027CBF" w:rsidRDefault="00027CBF" w:rsidP="00027CBF"/>
    <w:p w:rsidR="00027CBF" w:rsidRDefault="00537C6E" w:rsidP="00027CBF">
      <w:r>
        <w:rPr>
          <w:noProof/>
        </w:rPr>
        <w:pict>
          <v:shape id="_x0000_s6736" type="#_x0000_t172" style="position:absolute;margin-left:24pt;margin-top:12.1pt;width:48pt;height:23.65pt;rotation:1034255fd;z-index:254634496" o:allowincell="f" fillcolor="black">
            <v:shadow color="#868686"/>
            <v:textpath style="font-family:&quot;Arial&quot;;font-size:8pt;v-text-kern:t" trim="t" fitpath="t" string="ж/м Ала-Тоо"/>
          </v:shape>
        </w:pict>
      </w:r>
    </w:p>
    <w:p w:rsidR="00027CBF" w:rsidRDefault="00027CBF" w:rsidP="00027CBF"/>
    <w:p w:rsidR="00027CBF" w:rsidRDefault="00537C6E" w:rsidP="00027CBF">
      <w:r>
        <w:rPr>
          <w:noProof/>
        </w:rPr>
        <mc:AlternateContent>
          <mc:Choice Requires="wps">
            <w:drawing>
              <wp:anchor distT="0" distB="0" distL="114300" distR="114300" simplePos="0" relativeHeight="254628352" behindDoc="0" locked="0" layoutInCell="0" allowOverlap="1">
                <wp:simplePos x="0" y="0"/>
                <wp:positionH relativeFrom="column">
                  <wp:posOffset>555625</wp:posOffset>
                </wp:positionH>
                <wp:positionV relativeFrom="paragraph">
                  <wp:posOffset>15875</wp:posOffset>
                </wp:positionV>
                <wp:extent cx="182880" cy="182880"/>
                <wp:effectExtent l="12700" t="6350" r="13970" b="10795"/>
                <wp:wrapNone/>
                <wp:docPr id="1576" name="Oval 5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06" o:spid="_x0000_s1026" style="position:absolute;margin-left:43.75pt;margin-top:1.25pt;width:14.4pt;height:14.4pt;z-index:2546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" o:allowincell="f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4576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5875</wp:posOffset>
                </wp:positionV>
                <wp:extent cx="800100" cy="0"/>
                <wp:effectExtent l="19050" t="53975" r="19050" b="60325"/>
                <wp:wrapNone/>
                <wp:docPr id="1575" name="Line 5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23" o:spid="_x0000_s1026" style="position:absolute;z-index:25464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.25pt" to="1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">
                <v:stroke startarrow="block" endarrow="block"/>
                <v:shadow color="#868686"/>
              </v:line>
            </w:pict>
          </mc:Fallback>
        </mc:AlternateContent>
      </w:r>
      <w:r>
        <w:rPr>
          <w:noProof/>
          <w:sz w:val="20"/>
        </w:rPr>
        <w:pict>
          <v:shape id="_x0000_s6746" type="#_x0000_t172" style="position:absolute;margin-left:81pt;margin-top:10.25pt;width:45.95pt;height:17.85pt;rotation:793354fd;z-index:254644736;mso-position-horizontal-relative:text;mso-position-vertical-relative:text" fillcolor="black">
            <v:shadow color="#868686"/>
            <v:textpath style="font-family:&quot;Arial&quot;;font-size:10pt;v-text-kern:t" trim="t" fitpath="t" string="ул.Ала-То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27328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103505</wp:posOffset>
                </wp:positionV>
                <wp:extent cx="1188720" cy="0"/>
                <wp:effectExtent l="33655" t="36830" r="34925" b="29845"/>
                <wp:wrapNone/>
                <wp:docPr id="1574" name="Line 5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8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05" o:spid="_x0000_s1026" style="position:absolute;flip:x;z-index:25462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8.15pt" to="151.75pt,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XjaKwIAAEo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" o:allowincell="f" strokeweight="4.5pt">
                <v:stroke linestyle="thinThick"/>
              </v:line>
            </w:pict>
          </mc:Fallback>
        </mc:AlternateContent>
      </w:r>
    </w:p>
    <w:p w:rsidR="00027CBF" w:rsidRPr="00845211" w:rsidRDefault="00027CBF" w:rsidP="00027CBF"/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Pr="00845211" w:rsidRDefault="00027CBF" w:rsidP="00027CBF">
      <w:pPr>
        <w:pStyle w:val="31"/>
        <w:ind w:left="0" w:firstLine="0"/>
        <w:jc w:val="left"/>
        <w:rPr>
          <w:b w:val="0"/>
          <w:bCs w:val="0"/>
          <w:sz w:val="24"/>
        </w:rPr>
      </w:pPr>
    </w:p>
    <w:p w:rsidR="00027CBF" w:rsidRDefault="00027CBF" w:rsidP="00027CBF">
      <w:pPr>
        <w:ind w:left="7080" w:firstLine="708"/>
      </w:pPr>
      <w:r>
        <w:t>Авых. -       автомашин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027CB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027CBF" w:rsidRPr="00621D6F" w:rsidRDefault="00027CBF" w:rsidP="00027CB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027CBF" w:rsidRPr="001E639F" w:rsidRDefault="00027CBF" w:rsidP="00027CBF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027CBF" w:rsidRDefault="00027CBF" w:rsidP="00027CBF">
      <w:pPr>
        <w:ind w:firstLine="720"/>
        <w:jc w:val="both"/>
        <w:rPr>
          <w:b/>
        </w:rPr>
      </w:pPr>
    </w:p>
    <w:p w:rsidR="00027CBF" w:rsidRPr="00D20C41" w:rsidRDefault="00027CBF" w:rsidP="00027CBF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027CBF" w:rsidRDefault="00027CBF" w:rsidP="00027CBF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027CBF" w:rsidRDefault="00027CBF" w:rsidP="00C30FF5"/>
    <w:p w:rsidR="00027CBF" w:rsidRDefault="00027CBF" w:rsidP="00C30FF5"/>
    <w:p w:rsidR="0017108E" w:rsidRDefault="0017108E" w:rsidP="0017108E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7108E" w:rsidRDefault="0017108E" w:rsidP="0017108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7108E" w:rsidRDefault="0017108E" w:rsidP="0017108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7108E" w:rsidRDefault="00537C6E" w:rsidP="0017108E">
      <w:r>
        <w:rPr>
          <w:noProof/>
        </w:rPr>
        <mc:AlternateContent>
          <mc:Choice Requires="wps">
            <w:drawing>
              <wp:anchor distT="0" distB="0" distL="114300" distR="114300" simplePos="0" relativeHeight="2547041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73" name="Line 5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9" o:spid="_x0000_s1026" style="position:absolute;z-index:2547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wJ9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bzscR&#10;krgBlXZcMjSdz5d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EVwJ9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17108E" w:rsidRPr="00845CEB" w:rsidRDefault="0017108E" w:rsidP="0017108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7108E" w:rsidRPr="00845CEB" w:rsidRDefault="0017108E" w:rsidP="0017108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7108E" w:rsidRDefault="0017108E" w:rsidP="0017108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7108E" w:rsidRPr="00845CEB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7108E" w:rsidRDefault="0017108E" w:rsidP="0017108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7108E" w:rsidRDefault="0017108E" w:rsidP="0017108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СХЕМА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Движения микроавтобусного маршрута №174</w:t>
      </w:r>
    </w:p>
    <w:p w:rsidR="0017108E" w:rsidRDefault="0017108E" w:rsidP="0017108E">
      <w:pPr>
        <w:jc w:val="center"/>
        <w:rPr>
          <w:b/>
        </w:rPr>
      </w:pPr>
      <w:r>
        <w:rPr>
          <w:b/>
        </w:rPr>
        <w:t>«рынок Дыйкан – 12 микрорайон (Набережная)»</w:t>
      </w:r>
    </w:p>
    <w:p w:rsidR="0017108E" w:rsidRDefault="00537C6E" w:rsidP="0017108E">
      <w:pPr>
        <w:jc w:val="center"/>
        <w:rPr>
          <w:b/>
        </w:rPr>
      </w:pPr>
      <w:r>
        <w:rPr>
          <w:noProof/>
          <w:sz w:val="20"/>
        </w:rPr>
        <w:pict>
          <v:shape id="_x0000_s6799" type="#_x0000_t172" style="position:absolute;left:0;text-align:left;margin-left:143.7pt;margin-top:23.8pt;width:49.5pt;height:23.65pt;rotation:-4890373fd;z-index:25470003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17108E" w:rsidRDefault="00537C6E" w:rsidP="0017108E">
      <w:pPr>
        <w:jc w:val="center"/>
        <w:rPr>
          <w:b/>
        </w:rPr>
      </w:pPr>
      <w:r>
        <w:rPr>
          <w:noProof/>
        </w:rPr>
        <w:pict>
          <v:shape id="_x0000_s6814" type="#_x0000_t172" style="position:absolute;left:0;text-align:left;margin-left:85.8pt;margin-top:1.2pt;width:49.5pt;height:23.65pt;rotation:991208fd;z-index:254715392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17108E" w:rsidRPr="006B3560" w:rsidRDefault="00537C6E" w:rsidP="0017108E">
      <w:pPr>
        <w:pStyle w:val="4"/>
        <w:jc w:val="left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706176" behindDoc="0" locked="0" layoutInCell="1" allowOverlap="1">
                <wp:simplePos x="0" y="0"/>
                <wp:positionH relativeFrom="column">
                  <wp:posOffset>997585</wp:posOffset>
                </wp:positionH>
                <wp:positionV relativeFrom="paragraph">
                  <wp:posOffset>140335</wp:posOffset>
                </wp:positionV>
                <wp:extent cx="833120" cy="0"/>
                <wp:effectExtent l="6985" t="54610" r="17145" b="59690"/>
                <wp:wrapNone/>
                <wp:docPr id="1572" name="AutoShape 5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31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1" o:spid="_x0000_s1026" type="#_x0000_t32" style="position:absolute;margin-left:78.55pt;margin-top:11.05pt;width:65.6pt;height:0;z-index:2547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7200" behindDoc="0" locked="0" layoutInCell="1" allowOverlap="1">
                <wp:simplePos x="0" y="0"/>
                <wp:positionH relativeFrom="column">
                  <wp:posOffset>1988820</wp:posOffset>
                </wp:positionH>
                <wp:positionV relativeFrom="paragraph">
                  <wp:posOffset>79375</wp:posOffset>
                </wp:positionV>
                <wp:extent cx="0" cy="803910"/>
                <wp:effectExtent l="36195" t="31750" r="30480" b="31115"/>
                <wp:wrapNone/>
                <wp:docPr id="1571" name="Line 5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039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2" o:spid="_x0000_s1026" style="position:absolute;flip:x;z-index:2547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6.25pt" to="156.6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697984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79375</wp:posOffset>
                </wp:positionV>
                <wp:extent cx="335280" cy="1332865"/>
                <wp:effectExtent l="30480" t="31750" r="34290" b="35560"/>
                <wp:wrapNone/>
                <wp:docPr id="1570" name="Line 5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5280" cy="1332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3" o:spid="_x0000_s1026" style="position:absolute;z-index:2546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4pt,6.25pt" to="85.8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11296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79375</wp:posOffset>
                </wp:positionV>
                <wp:extent cx="1234440" cy="0"/>
                <wp:effectExtent l="30480" t="31750" r="30480" b="34925"/>
                <wp:wrapNone/>
                <wp:docPr id="1569" name="Line 5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34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6" o:spid="_x0000_s1026" style="position:absolute;flip:x;z-index:2547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4pt,6.25pt" to="156.6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wpEKgIAAEo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17108E">
        <w:t xml:space="preserve">                     </w: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</w:p>
    <w:p w:rsidR="0017108E" w:rsidRDefault="00537C6E" w:rsidP="0017108E">
      <w:r>
        <w:rPr>
          <w:noProof/>
        </w:rPr>
        <w:pict>
          <v:shape id="_x0000_s6798" type="#_x0000_t172" style="position:absolute;margin-left:175.5pt;margin-top:6.55pt;width:49.5pt;height:23.65pt;rotation:991208fd;z-index:254699008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08224" behindDoc="0" locked="0" layoutInCell="1" allowOverlap="1">
                <wp:simplePos x="0" y="0"/>
                <wp:positionH relativeFrom="column">
                  <wp:posOffset>916305</wp:posOffset>
                </wp:positionH>
                <wp:positionV relativeFrom="paragraph">
                  <wp:posOffset>95250</wp:posOffset>
                </wp:positionV>
                <wp:extent cx="81280" cy="452120"/>
                <wp:effectExtent l="59055" t="28575" r="12065" b="5080"/>
                <wp:wrapNone/>
                <wp:docPr id="1568" name="AutoShape 5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1280" cy="452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3" o:spid="_x0000_s1026" type="#_x0000_t32" style="position:absolute;margin-left:72.15pt;margin-top:7.5pt;width:6.4pt;height:35.6pt;flip:x y;z-index:2547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">
                <v:stroke endarrow="block"/>
              </v:shap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</w:t>
      </w:r>
    </w:p>
    <w:p w:rsidR="0017108E" w:rsidRDefault="00537C6E" w:rsidP="0017108E">
      <w:r>
        <w:rPr>
          <w:noProof/>
          <w:sz w:val="20"/>
        </w:rPr>
        <w:pict>
          <v:shape id="_x0000_s6808" type="#_x0000_t172" style="position:absolute;margin-left:101.7pt;margin-top:8.75pt;width:30.75pt;height:23.65pt;rotation:-3659096fd;z-index:254709248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  <w:sz w:val="20"/>
        </w:rPr>
        <w:pict>
          <v:shape id="_x0000_s6794" type="#_x0000_t172" style="position:absolute;margin-left:40.5pt;margin-top:27.5pt;width:52.5pt;height:23.65pt;rotation:270;z-index:25469491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3888" behindDoc="0" locked="0" layoutInCell="1" allowOverlap="1">
                <wp:simplePos x="0" y="0"/>
                <wp:positionH relativeFrom="column">
                  <wp:posOffset>1558290</wp:posOffset>
                </wp:positionH>
                <wp:positionV relativeFrom="paragraph">
                  <wp:posOffset>119380</wp:posOffset>
                </wp:positionV>
                <wp:extent cx="78740" cy="435610"/>
                <wp:effectExtent l="34290" t="33655" r="29845" b="35560"/>
                <wp:wrapNone/>
                <wp:docPr id="1567" name="Line 5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8740" cy="435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9" o:spid="_x0000_s1026" style="position:absolute;flip:x;z-index:25469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2.7pt,9.4pt" to="128.9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2864" behindDoc="0" locked="0" layoutInCell="1" allowOverlap="1">
                <wp:simplePos x="0" y="0"/>
                <wp:positionH relativeFrom="column">
                  <wp:posOffset>1647190</wp:posOffset>
                </wp:positionH>
                <wp:positionV relativeFrom="paragraph">
                  <wp:posOffset>119380</wp:posOffset>
                </wp:positionV>
                <wp:extent cx="766445" cy="0"/>
                <wp:effectExtent l="37465" t="33655" r="34290" b="33020"/>
                <wp:wrapNone/>
                <wp:docPr id="1566" name="Line 5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6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8" o:spid="_x0000_s1026" style="position:absolute;flip:x y;z-index:25469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.7pt,9.4pt" to="190.0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18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7790</wp:posOffset>
                </wp:positionV>
                <wp:extent cx="0" cy="1592580"/>
                <wp:effectExtent l="28575" t="31115" r="28575" b="33655"/>
                <wp:wrapNone/>
                <wp:docPr id="1565" name="Line 5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92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67" o:spid="_x0000_s1026" style="position:absolute;flip:y;z-index:25469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7pt" to="189pt,1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 С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4368" behindDoc="0" locked="0" layoutInCell="1" allowOverlap="1">
                <wp:simplePos x="0" y="0"/>
                <wp:positionH relativeFrom="column">
                  <wp:posOffset>2306955</wp:posOffset>
                </wp:positionH>
                <wp:positionV relativeFrom="paragraph">
                  <wp:posOffset>33020</wp:posOffset>
                </wp:positionV>
                <wp:extent cx="0" cy="248285"/>
                <wp:effectExtent l="59055" t="23495" r="55245" b="13970"/>
                <wp:wrapNone/>
                <wp:docPr id="1564" name="AutoShape 5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9" o:spid="_x0000_s1026" type="#_x0000_t32" style="position:absolute;margin-left:181.65pt;margin-top:2.6pt;width:0;height:19.55pt;flip:y;z-index:2547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3344" behindDoc="0" locked="0" layoutInCell="1" allowOverlap="1">
                <wp:simplePos x="0" y="0"/>
                <wp:positionH relativeFrom="column">
                  <wp:posOffset>2072005</wp:posOffset>
                </wp:positionH>
                <wp:positionV relativeFrom="paragraph">
                  <wp:posOffset>33020</wp:posOffset>
                </wp:positionV>
                <wp:extent cx="0" cy="248285"/>
                <wp:effectExtent l="52705" t="13970" r="61595" b="23495"/>
                <wp:wrapNone/>
                <wp:docPr id="1563" name="AutoShape 5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82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88" o:spid="_x0000_s1026" type="#_x0000_t32" style="position:absolute;margin-left:163.15pt;margin-top:2.6pt;width:0;height:19.55pt;z-index:2547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02080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33020</wp:posOffset>
                </wp:positionV>
                <wp:extent cx="800100" cy="800100"/>
                <wp:effectExtent l="28575" t="33020" r="28575" b="5080"/>
                <wp:wrapNone/>
                <wp:docPr id="1562" name="AutoShape 5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77" o:spid="_x0000_s1026" type="#_x0000_t187" style="position:absolute;margin-left:465pt;margin-top:2.6pt;width:63pt;height:63pt;z-index:25470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" fillcolor="blue"/>
            </w:pict>
          </mc:Fallback>
        </mc:AlternateContent>
      </w:r>
      <w:r w:rsidR="0017108E">
        <w:tab/>
      </w:r>
      <w:r w:rsidR="0017108E">
        <w:tab/>
        <w:t xml:space="preserve">                    </w:t>
      </w:r>
    </w:p>
    <w:p w:rsidR="0017108E" w:rsidRDefault="00537C6E" w:rsidP="0017108E">
      <w:r>
        <w:rPr>
          <w:noProof/>
        </w:rPr>
        <mc:AlternateContent>
          <mc:Choice Requires="wps">
            <w:drawing>
              <wp:anchor distT="0" distB="0" distL="114300" distR="114300" simplePos="0" relativeHeight="254716416" behindDoc="0" locked="0" layoutInCell="1" allowOverlap="1">
                <wp:simplePos x="0" y="0"/>
                <wp:positionH relativeFrom="column">
                  <wp:posOffset>1089660</wp:posOffset>
                </wp:positionH>
                <wp:positionV relativeFrom="paragraph">
                  <wp:posOffset>106045</wp:posOffset>
                </wp:positionV>
                <wp:extent cx="312420" cy="0"/>
                <wp:effectExtent l="22860" t="58420" r="7620" b="55880"/>
                <wp:wrapNone/>
                <wp:docPr id="1561" name="AutoShape 5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24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91" o:spid="_x0000_s1026" type="#_x0000_t32" style="position:absolute;margin-left:85.8pt;margin-top:8.35pt;width:24.6pt;height:0;flip:x;z-index:2547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</w:t>
      </w:r>
    </w:p>
    <w:p w:rsidR="0017108E" w:rsidRDefault="00537C6E" w:rsidP="0017108E">
      <w:r>
        <w:rPr>
          <w:noProof/>
          <w:sz w:val="20"/>
        </w:rPr>
        <w:pict>
          <v:shape id="_x0000_s6802" type="#_x0000_t172" style="position:absolute;margin-left:29.45pt;margin-top:11.8pt;width:37.15pt;height:23.65pt;rotation:1015242fd;z-index:254703104" fillcolor="black">
            <v:shadow color="#868686"/>
            <v:textpath style="font-family:&quot;Arial&quot;;font-size:8pt;v-text-kern:t" trim="t" fitpath="t" string="р/к Дыйкан"/>
          </v:shape>
        </w:pict>
      </w:r>
      <w:r>
        <w:rPr>
          <w:noProof/>
        </w:rPr>
        <w:pict>
          <v:shape id="_x0000_s6809" type="#_x0000_t172" style="position:absolute;margin-left:106.15pt;margin-top:.55pt;width:57pt;height:23.65pt;rotation:899363fd;z-index:254710272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12320" behindDoc="0" locked="0" layoutInCell="1" allowOverlap="1">
                <wp:simplePos x="0" y="0"/>
                <wp:positionH relativeFrom="column">
                  <wp:posOffset>1988820</wp:posOffset>
                </wp:positionH>
                <wp:positionV relativeFrom="paragraph">
                  <wp:posOffset>6985</wp:posOffset>
                </wp:positionV>
                <wp:extent cx="411480" cy="5080"/>
                <wp:effectExtent l="36195" t="35560" r="28575" b="35560"/>
                <wp:wrapNone/>
                <wp:docPr id="1560" name="Line 5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1480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87" o:spid="_x0000_s1026" style="position:absolute;flip:x;z-index:2547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6pt,.55pt" to="189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6960" behindDoc="0" locked="0" layoutInCell="1" allowOverlap="1">
                <wp:simplePos x="0" y="0"/>
                <wp:positionH relativeFrom="column">
                  <wp:posOffset>997585</wp:posOffset>
                </wp:positionH>
                <wp:positionV relativeFrom="paragraph">
                  <wp:posOffset>29210</wp:posOffset>
                </wp:positionV>
                <wp:extent cx="560705" cy="0"/>
                <wp:effectExtent l="35560" t="29210" r="32385" b="37465"/>
                <wp:wrapNone/>
                <wp:docPr id="1559" name="Line 5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07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2" o:spid="_x0000_s1026" style="position:absolute;flip:x;z-index:2546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.55pt,2.3pt" to="122.7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776" type="#_x0000_t172" style="position:absolute;margin-left:177.2pt;margin-top:16.85pt;width:47.25pt;height:23.65pt;rotation:-4890499fd;z-index:254676480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 w:rsidR="0017108E">
        <w:tab/>
        <w:t xml:space="preserve">    </w:t>
      </w:r>
      <w:r w:rsidR="0017108E">
        <w:rPr>
          <w:lang w:val="ky-KG"/>
        </w:rPr>
        <w:t xml:space="preserve">      </w:t>
      </w:r>
      <w:r w:rsidR="0017108E">
        <w:t xml:space="preserve">  </w:t>
      </w:r>
      <w:r w:rsidR="0017108E">
        <w:rPr>
          <w:lang w:val="ky-KG"/>
        </w:rPr>
        <w:t xml:space="preserve">      </w:t>
      </w:r>
      <w:r w:rsidR="0017108E">
        <w:t xml:space="preserve"> </w:t>
      </w:r>
      <w:r w:rsidR="0017108E">
        <w:tab/>
        <w:t xml:space="preserve">    </w: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З</w:t>
      </w:r>
      <w:r w:rsidR="0017108E">
        <w:tab/>
      </w:r>
      <w:r w:rsidR="0017108E">
        <w:tab/>
        <w:t>В</w:t>
      </w:r>
    </w:p>
    <w:p w:rsidR="0017108E" w:rsidRDefault="0017108E" w:rsidP="0017108E">
      <w:r>
        <w:tab/>
        <w:t xml:space="preserve">  </w:t>
      </w:r>
    </w:p>
    <w:p w:rsidR="0017108E" w:rsidRPr="00085763" w:rsidRDefault="00537C6E" w:rsidP="0017108E">
      <w:pPr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95936" behindDoc="0" locked="0" layoutInCell="1" allowOverlap="1">
                <wp:simplePos x="0" y="0"/>
                <wp:positionH relativeFrom="column">
                  <wp:posOffset>845820</wp:posOffset>
                </wp:positionH>
                <wp:positionV relativeFrom="paragraph">
                  <wp:posOffset>169545</wp:posOffset>
                </wp:positionV>
                <wp:extent cx="243840" cy="0"/>
                <wp:effectExtent l="36195" t="36195" r="34290" b="30480"/>
                <wp:wrapNone/>
                <wp:docPr id="1558" name="Line 5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43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71" o:spid="_x0000_s1026" style="position:absolute;flip:x y;z-index:2546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.6pt,13.35pt" to="85.8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1056" behindDoc="0" locked="0" layoutInCell="1" allowOverlap="1">
                <wp:simplePos x="0" y="0"/>
                <wp:positionH relativeFrom="column">
                  <wp:posOffset>697230</wp:posOffset>
                </wp:positionH>
                <wp:positionV relativeFrom="paragraph">
                  <wp:posOffset>26670</wp:posOffset>
                </wp:positionV>
                <wp:extent cx="148590" cy="287020"/>
                <wp:effectExtent l="11430" t="7620" r="11430" b="10160"/>
                <wp:wrapNone/>
                <wp:docPr id="1557" name="Oval 5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" cy="28702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76" o:spid="_x0000_s1026" style="position:absolute;margin-left:54.9pt;margin-top:2.1pt;width:11.7pt;height:22.6pt;z-index:2547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</w:t>
      </w:r>
      <w:r w:rsidR="0017108E">
        <w:rPr>
          <w:lang w:val="ky-KG"/>
        </w:rPr>
        <w:t xml:space="preserve">   </w:t>
      </w:r>
      <w:r w:rsidR="0017108E">
        <w:t xml:space="preserve"> </w:t>
      </w:r>
    </w:p>
    <w:p w:rsidR="0017108E" w:rsidRDefault="0017108E" w:rsidP="0017108E">
      <w:r>
        <w:tab/>
      </w:r>
      <w:r>
        <w:rPr>
          <w:lang w:val="ky-KG"/>
        </w:rPr>
        <w:t xml:space="preserve">  </w:t>
      </w:r>
      <w:r>
        <w:tab/>
        <w:t xml:space="preserve">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Ю</w:t>
      </w:r>
    </w:p>
    <w:p w:rsidR="0017108E" w:rsidRDefault="0017108E" w:rsidP="0017108E">
      <w:r>
        <w:tab/>
      </w:r>
      <w:r>
        <w:tab/>
      </w:r>
      <w:r>
        <w:tab/>
        <w:t xml:space="preserve">      </w:t>
      </w:r>
      <w:r>
        <w:rPr>
          <w:lang w:val="ky-KG"/>
        </w:rPr>
        <w:tab/>
      </w:r>
      <w:r>
        <w:rPr>
          <w:lang w:val="ky-KG"/>
        </w:rPr>
        <w:tab/>
        <w:t xml:space="preserve">     </w:t>
      </w:r>
    </w:p>
    <w:p w:rsidR="0017108E" w:rsidRPr="00253D0D" w:rsidRDefault="00537C6E" w:rsidP="0017108E">
      <w:pPr>
        <w:pStyle w:val="4"/>
        <w:ind w:firstLine="708"/>
        <w:jc w:val="left"/>
        <w:rPr>
          <w:sz w:val="24"/>
          <w:szCs w:val="24"/>
        </w:rPr>
      </w:pPr>
      <w:r>
        <w:rPr>
          <w:noProof/>
        </w:rPr>
        <w:pict>
          <v:shape id="_x0000_s6775" type="#_x0000_t172" style="position:absolute;left:0;text-align:left;margin-left:198pt;margin-top:2.35pt;width:57pt;height:23.65pt;rotation:899363fd;z-index:254675456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17108E" w:rsidRPr="00253D0D">
        <w:rPr>
          <w:sz w:val="24"/>
          <w:szCs w:val="24"/>
        </w:rPr>
        <w:tab/>
        <w:t xml:space="preserve">  </w:t>
      </w:r>
    </w:p>
    <w:p w:rsidR="0017108E" w:rsidRDefault="00537C6E" w:rsidP="0017108E">
      <w:r>
        <w:rPr>
          <w:noProof/>
          <w:sz w:val="20"/>
        </w:rPr>
        <w:pict>
          <v:shape id="_x0000_s6777" type="#_x0000_t172" style="position:absolute;margin-left:212.05pt;margin-top:31.5pt;width:62.25pt;height:23.65pt;rotation:-5104870fd;z-index:254677504" fillcolor="black">
            <v:shadow color="#868686"/>
            <v:textpath style="font-family:&quot;Arial&quot;;font-size:8pt;v-text-kern:t" trim="t" fitpath="t" string="пр.Мира-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214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3665</wp:posOffset>
                </wp:positionV>
                <wp:extent cx="0" cy="685800"/>
                <wp:effectExtent l="28575" t="37465" r="28575" b="29210"/>
                <wp:wrapNone/>
                <wp:docPr id="1556" name="Line 5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8" o:spid="_x0000_s1026" style="position:absolute;z-index:25466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8.95pt" to="252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11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13665</wp:posOffset>
                </wp:positionV>
                <wp:extent cx="800100" cy="0"/>
                <wp:effectExtent l="28575" t="37465" r="28575" b="29210"/>
                <wp:wrapNone/>
                <wp:docPr id="1555" name="Line 5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7" o:spid="_x0000_s1026" style="position:absolute;z-index:25466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8.95pt" to="252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17108E" w:rsidRDefault="00537C6E" w:rsidP="0017108E">
      <w:r>
        <w:rPr>
          <w:noProof/>
          <w:sz w:val="20"/>
        </w:rPr>
        <w:pict>
          <v:shape id="_x0000_s6779" type="#_x0000_t172" style="position:absolute;margin-left:299.45pt;margin-top:28.7pt;width:54.75pt;height:23.65pt;rotation:-5081585fd;z-index:254679552" fillcolor="black">
            <v:shadow color="#868686"/>
            <v:textpath style="font-family:&quot;Arial&quot;;font-size:8pt;v-text-kern:t" trim="t" fitpath="t" string="ул.Панфилова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</w:t>
      </w:r>
    </w:p>
    <w:p w:rsidR="0017108E" w:rsidRDefault="0017108E" w:rsidP="0017108E">
      <w:r>
        <w:tab/>
      </w:r>
    </w:p>
    <w:p w:rsidR="0017108E" w:rsidRDefault="00537C6E" w:rsidP="0017108E">
      <w:pPr>
        <w:ind w:firstLine="708"/>
      </w:pPr>
      <w:r>
        <w:rPr>
          <w:noProof/>
          <w:sz w:val="20"/>
        </w:rPr>
        <w:pict>
          <v:shape id="_x0000_s6778" type="#_x0000_t172" style="position:absolute;left:0;text-align:left;margin-left:270pt;margin-top:3.55pt;width:45pt;height:23.65pt;rotation:989693fd;z-index:254678528" fillcolor="black">
            <v:shadow color="#868686"/>
            <v:textpath style="font-family:&quot;Arial&quot;;font-size:8pt;v-text-kern:t" trim="t" fitpath="t" string="ул.Горького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419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8425</wp:posOffset>
                </wp:positionV>
                <wp:extent cx="0" cy="571500"/>
                <wp:effectExtent l="28575" t="31750" r="28575" b="34925"/>
                <wp:wrapNone/>
                <wp:docPr id="1554" name="Line 5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0" o:spid="_x0000_s1026" style="position:absolute;z-index:25466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7.75pt" to="315pt,5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31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8425</wp:posOffset>
                </wp:positionV>
                <wp:extent cx="800100" cy="0"/>
                <wp:effectExtent l="28575" t="31750" r="28575" b="34925"/>
                <wp:wrapNone/>
                <wp:docPr id="1553" name="Line 5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39" o:spid="_x0000_s1026" style="position:absolute;z-index:25466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7.75pt" to="31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lcu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537C6E" w:rsidP="0017108E">
      <w:r>
        <w:rPr>
          <w:noProof/>
          <w:sz w:val="20"/>
        </w:rPr>
        <w:pict>
          <v:shape id="_x0000_s6780" type="#_x0000_t172" style="position:absolute;margin-left:333pt;margin-top:2.95pt;width:49.5pt;height:23.65pt;rotation:880213fd;z-index:254680576" fillcolor="black">
            <v:shadow color="#868686"/>
            <v:textpath style="font-family:&quot;Arial&quot;;font-size:8pt;v-text-kern:t" trim="t" fitpath="t" string="ул.Медерова"/>
          </v:shape>
        </w:pic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</w:t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726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90805</wp:posOffset>
                </wp:positionV>
                <wp:extent cx="0" cy="685800"/>
                <wp:effectExtent l="28575" t="33655" r="28575" b="33020"/>
                <wp:wrapNone/>
                <wp:docPr id="1552" name="Line 5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3" o:spid="_x0000_s1026" style="position:absolute;z-index:25466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7.15pt" to="351pt,6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624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0805</wp:posOffset>
                </wp:positionV>
                <wp:extent cx="457200" cy="0"/>
                <wp:effectExtent l="28575" t="33655" r="28575" b="33020"/>
                <wp:wrapNone/>
                <wp:docPr id="1551" name="Line 5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2" o:spid="_x0000_s1026" style="position:absolute;z-index:25466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7.15pt" to="351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537C6E" w:rsidP="0017108E">
      <w:r>
        <w:rPr>
          <w:noProof/>
          <w:sz w:val="20"/>
        </w:rPr>
        <w:pict>
          <v:shape id="_x0000_s6784" type="#_x0000_t172" style="position:absolute;margin-left:370.35pt;margin-top:37pt;width:75pt;height:23.65pt;rotation:-5353222fd;z-index:254684672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noProof/>
          <w:sz w:val="20"/>
        </w:rPr>
        <w:pict>
          <v:shape id="_x0000_s6782" type="#_x0000_t172" style="position:absolute;margin-left:329.45pt;margin-top:5.9pt;width:30.75pt;height:23.65pt;rotation:-4657513fd;z-index:254682624" fillcolor="black">
            <v:shadow color="#868686"/>
            <v:textpath style="font-family:&quot;Arial&quot;;font-size:8pt;v-text-kern:t" trim="t" fitpath="t" string="ул.Аб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521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4145</wp:posOffset>
                </wp:positionV>
                <wp:extent cx="228600" cy="228600"/>
                <wp:effectExtent l="9525" t="10795" r="9525" b="8255"/>
                <wp:wrapNone/>
                <wp:docPr id="1550" name="Oval 5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41" o:spid="_x0000_s1026" style="position:absolute;margin-left:306pt;margin-top:11.35pt;width:18pt;height:18pt;z-index:25466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</w:t>
      </w:r>
    </w:p>
    <w:p w:rsidR="0017108E" w:rsidRDefault="00537C6E" w:rsidP="0017108E">
      <w:r>
        <w:rPr>
          <w:noProof/>
          <w:sz w:val="20"/>
        </w:rPr>
        <w:pict>
          <v:shape id="_x0000_s6781" type="#_x0000_t172" style="position:absolute;margin-left:270pt;margin-top:6.55pt;width:56.25pt;height:47.25pt;rotation:1514223fd;z-index:254681600" fillcolor="black">
            <v:shadow color="#868686"/>
            <v:textpath style="font-family:&quot;Arial&quot;;font-size:8pt;v-text-kern:t" trim="t" fitpath="t" string="Первомайский&#10;РОВД"/>
          </v:shape>
        </w:pict>
      </w:r>
      <w:r w:rsidR="0017108E">
        <w:tab/>
      </w:r>
    </w:p>
    <w:p w:rsidR="0017108E" w:rsidRDefault="0017108E" w:rsidP="0017108E">
      <w:r>
        <w:tab/>
      </w:r>
    </w:p>
    <w:p w:rsidR="0017108E" w:rsidRDefault="00537C6E" w:rsidP="0017108E">
      <w:r>
        <w:rPr>
          <w:noProof/>
          <w:sz w:val="20"/>
        </w:rPr>
        <w:pict>
          <v:shape id="_x0000_s6783" type="#_x0000_t172" style="position:absolute;margin-left:338.65pt;margin-top:5.95pt;width:54pt;height:23.65pt;rotation:745391fd;z-index:254683648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931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75565</wp:posOffset>
                </wp:positionV>
                <wp:extent cx="0" cy="571500"/>
                <wp:effectExtent l="28575" t="37465" r="28575" b="29210"/>
                <wp:wrapNone/>
                <wp:docPr id="1549" name="Line 5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5" o:spid="_x0000_s1026" style="position:absolute;z-index:2546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5.95pt" to="396pt,5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6828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5565</wp:posOffset>
                </wp:positionV>
                <wp:extent cx="571500" cy="0"/>
                <wp:effectExtent l="28575" t="37465" r="28575" b="29210"/>
                <wp:wrapNone/>
                <wp:docPr id="1548" name="Line 5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4" o:spid="_x0000_s1026" style="position:absolute;z-index:25466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95pt" to="396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17108E" w:rsidRDefault="00537C6E" w:rsidP="0017108E">
      <w:r>
        <w:rPr>
          <w:noProof/>
          <w:sz w:val="20"/>
        </w:rPr>
        <w:pict>
          <v:shape id="_x0000_s6785" type="#_x0000_t172" style="position:absolute;margin-left:423pt;margin-top:5.35pt;width:57pt;height:23.65pt;rotation:913810fd;z-index:254685696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17108E">
        <w:tab/>
      </w:r>
    </w:p>
    <w:p w:rsidR="0017108E" w:rsidRPr="00085763" w:rsidRDefault="00537C6E" w:rsidP="0017108E">
      <w:pPr>
        <w:rPr>
          <w:lang w:val="ky-KG"/>
        </w:rPr>
      </w:pPr>
      <w:r>
        <w:rPr>
          <w:noProof/>
          <w:sz w:val="20"/>
        </w:rPr>
        <w:pict>
          <v:shape id="_x0000_s6786" type="#_x0000_t172" style="position:absolute;margin-left:449.45pt;margin-top:28.1pt;width:60.75pt;height:23.65pt;rotation:-5034245fd;z-index:254686720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136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21285</wp:posOffset>
                </wp:positionV>
                <wp:extent cx="0" cy="571500"/>
                <wp:effectExtent l="28575" t="35560" r="28575" b="31115"/>
                <wp:wrapNone/>
                <wp:docPr id="1547" name="Line 5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7" o:spid="_x0000_s1026" style="position:absolute;z-index:25467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9.55pt" to="468pt,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rNjHwIAAD8EAAAOAAAAZHJzL2Uyb0RvYy54bWysU02P2jAQvVfqf7ByhyQ0fGxEWFUJ9EK7&#10;SEt/gLEdYq1jW7YhoKr/vWMnILa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03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21285</wp:posOffset>
                </wp:positionV>
                <wp:extent cx="914400" cy="0"/>
                <wp:effectExtent l="28575" t="35560" r="28575" b="31115"/>
                <wp:wrapNone/>
                <wp:docPr id="1546" name="Line 5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6" o:spid="_x0000_s1026" style="position:absolute;z-index:25467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55pt" to="468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z0vIQIAAD8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17108E" w:rsidRPr="00085763" w:rsidRDefault="00537C6E" w:rsidP="0017108E">
      <w:pPr>
        <w:rPr>
          <w:lang w:val="ky-KG"/>
        </w:rPr>
      </w:pPr>
      <w:r>
        <w:rPr>
          <w:noProof/>
          <w:sz w:val="20"/>
        </w:rPr>
        <w:pict>
          <v:shape id="_x0000_s6787" type="#_x0000_t172" style="position:absolute;margin-left:414pt;margin-top:13.15pt;width:46.5pt;height:23.65pt;rotation:-1568481fd;z-index:254687744" fillcolor="black">
            <v:shadow color="#868686"/>
            <v:textpath style="font-family:&quot;Arial&quot;;font-size:8pt;v-text-kern:t" trim="t" fitpath="t" string="ул.С.Бато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238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67005</wp:posOffset>
                </wp:positionV>
                <wp:extent cx="342900" cy="342900"/>
                <wp:effectExtent l="28575" t="33655" r="28575" b="33020"/>
                <wp:wrapNone/>
                <wp:docPr id="1545" name="Line 5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8" o:spid="_x0000_s1026" style="position:absolute;flip:x;z-index:25467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3.15pt" to="468pt,4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17108E">
        <w:tab/>
      </w:r>
    </w:p>
    <w:p w:rsidR="0017108E" w:rsidRPr="00085763" w:rsidRDefault="0017108E" w:rsidP="0017108E">
      <w:pPr>
        <w:rPr>
          <w:lang w:val="ky-KG"/>
        </w:rPr>
      </w:pPr>
      <w:r>
        <w:tab/>
      </w:r>
    </w:p>
    <w:p w:rsidR="0017108E" w:rsidRDefault="00537C6E" w:rsidP="0017108E">
      <w:r>
        <w:rPr>
          <w:noProof/>
          <w:sz w:val="20"/>
        </w:rPr>
        <w:pict>
          <v:shape id="_x0000_s6790" type="#_x0000_t172" style="position:absolute;margin-left:500.45pt;margin-top:1.3pt;width:45pt;height:43pt;rotation:1830463fd;z-index:254690816" fillcolor="black">
            <v:shadow color="#868686"/>
            <v:textpath style="font-family:&quot;Arial&quot;;font-size:8pt;v-text-kern:t" trim="t" fitpath="t" string="12 микрорайон&#10;"/>
          </v:shape>
        </w:pict>
      </w:r>
      <w:r>
        <w:rPr>
          <w:noProof/>
          <w:sz w:val="20"/>
        </w:rPr>
        <w:pict>
          <v:shape id="_x0000_s6788" type="#_x0000_t172" style="position:absolute;margin-left:421.7pt;margin-top:19.5pt;width:44.25pt;height:23.65pt;rotation:4323866fd;z-index:254688768" fillcolor="black">
            <v:shadow color="#868686"/>
            <v:textpath style="font-family:&quot;Arial&quot;;font-size:8pt;v-text-kern:t" trim="t" fitpath="t" string="ул.Айк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34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9385</wp:posOffset>
                </wp:positionV>
                <wp:extent cx="342900" cy="342900"/>
                <wp:effectExtent l="28575" t="35560" r="28575" b="31115"/>
                <wp:wrapNone/>
                <wp:docPr id="1544" name="Line 5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49" o:spid="_x0000_s1026" style="position:absolute;z-index:25467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.55pt" to="468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   </w:t>
      </w:r>
    </w:p>
    <w:p w:rsidR="0017108E" w:rsidRPr="00085763" w:rsidRDefault="0017108E" w:rsidP="0017108E">
      <w:pPr>
        <w:rPr>
          <w:lang w:val="ky-KG"/>
        </w:rPr>
      </w:pPr>
      <w:r>
        <w:tab/>
      </w:r>
    </w:p>
    <w:p w:rsidR="0017108E" w:rsidRDefault="00537C6E" w:rsidP="0017108E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6744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51765</wp:posOffset>
                </wp:positionV>
                <wp:extent cx="504825" cy="0"/>
                <wp:effectExtent l="28575" t="37465" r="28575" b="29210"/>
                <wp:wrapNone/>
                <wp:docPr id="1543" name="Line 5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48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50" o:spid="_x0000_s1026" style="position:absolute;flip:y;z-index:25467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1.95pt" to="507.75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705152" behindDoc="0" locked="0" layoutInCell="1" allowOverlap="1">
                <wp:simplePos x="0" y="0"/>
                <wp:positionH relativeFrom="column">
                  <wp:posOffset>6448425</wp:posOffset>
                </wp:positionH>
                <wp:positionV relativeFrom="paragraph">
                  <wp:posOffset>37465</wp:posOffset>
                </wp:positionV>
                <wp:extent cx="115570" cy="256540"/>
                <wp:effectExtent l="9525" t="8890" r="8255" b="10795"/>
                <wp:wrapNone/>
                <wp:docPr id="1542" name="Oval 5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570" cy="25654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780" o:spid="_x0000_s1026" style="position:absolute;margin-left:507.75pt;margin-top:2.95pt;width:9.1pt;height:20.2pt;z-index:2547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" fillcolor="blue"/>
            </w:pict>
          </mc:Fallback>
        </mc:AlternateContent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</w:r>
      <w:r w:rsidR="0017108E">
        <w:tab/>
        <w:t xml:space="preserve">       </w:t>
      </w:r>
    </w:p>
    <w:p w:rsidR="0017108E" w:rsidRDefault="00537C6E" w:rsidP="0017108E">
      <w:r>
        <w:rPr>
          <w:noProof/>
          <w:sz w:val="20"/>
        </w:rPr>
        <w:pict>
          <v:shape id="_x0000_s6789" type="#_x0000_t172" style="position:absolute;margin-left:465pt;margin-top:.75pt;width:48.75pt;height:23.65pt;rotation:910586fd;z-index:254689792" fillcolor="black">
            <v:shadow color="#868686"/>
            <v:textpath style="font-family:&quot;Arial&quot;;font-size:8pt;v-text-kern:t" trim="t" fitpath="t" string="ул.Нуркамал"/>
          </v:shape>
        </w:pict>
      </w:r>
      <w:r w:rsidR="0017108E">
        <w:tab/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  <w:t>Авых. -       автомашин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17108E" w:rsidRDefault="0017108E" w:rsidP="0017108E">
      <w:r>
        <w:tab/>
      </w:r>
      <w:r>
        <w:tab/>
      </w:r>
      <w:r>
        <w:tab/>
      </w:r>
      <w:r>
        <w:tab/>
      </w:r>
      <w:r>
        <w:tab/>
      </w:r>
      <w:r>
        <w:tab/>
        <w:t>Идв. -         мин.</w:t>
      </w:r>
    </w:p>
    <w:p w:rsidR="0017108E" w:rsidRDefault="0017108E" w:rsidP="0017108E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км.час.</w:t>
      </w:r>
    </w:p>
    <w:p w:rsidR="0017108E" w:rsidRPr="001E639F" w:rsidRDefault="0017108E" w:rsidP="0017108E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7108E" w:rsidRPr="00D20C41" w:rsidRDefault="0017108E" w:rsidP="0017108E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7108E" w:rsidRDefault="0017108E" w:rsidP="0017108E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17108E" w:rsidRDefault="0017108E" w:rsidP="00C30FF5"/>
    <w:p w:rsidR="00FA5544" w:rsidRDefault="00FA5544" w:rsidP="00FA5544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FA5544" w:rsidRDefault="00FA5544" w:rsidP="00FA5544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FA5544" w:rsidRDefault="00FA5544" w:rsidP="00FA5544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624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41" name="Line 5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5" o:spid="_x0000_s1026" style="position:absolute;z-index:25476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zxB/F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FA5544" w:rsidRPr="00845CEB" w:rsidRDefault="00FA5544" w:rsidP="00FA5544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FA5544" w:rsidRPr="00845CEB" w:rsidRDefault="00FA5544" w:rsidP="00FA5544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FA5544" w:rsidRDefault="00FA5544" w:rsidP="00FA5544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FA5544" w:rsidRPr="00845CEB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FA5544" w:rsidRDefault="00FA5544" w:rsidP="00FA5544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FA5544" w:rsidRDefault="00FA5544" w:rsidP="00FA5544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СХЕМА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Движения микроавтобусного маршрута №176</w:t>
      </w:r>
    </w:p>
    <w:p w:rsidR="00FA5544" w:rsidRDefault="00FA5544" w:rsidP="00FA5544">
      <w:pPr>
        <w:jc w:val="center"/>
        <w:rPr>
          <w:b/>
        </w:rPr>
      </w:pPr>
      <w:r>
        <w:rPr>
          <w:b/>
        </w:rPr>
        <w:t>«ж/м Арча-Бешик – ж/м Ак-Босого»</w:t>
      </w:r>
    </w:p>
    <w:p w:rsidR="00FA5544" w:rsidRDefault="00537C6E" w:rsidP="00FA5544">
      <w:pPr>
        <w:pStyle w:val="4"/>
      </w:pPr>
      <w:r>
        <w:rPr>
          <w:noProof/>
        </w:rPr>
        <w:pict>
          <v:shape id="_x0000_s6842" type="#_x0000_t172" style="position:absolute;left:0;text-align:left;margin-left:425.1pt;margin-top:21.3pt;width:55.5pt;height:23.65pt;rotation:-5046575fd;z-index:254745088" fillcolor="black">
            <v:shadow color="#868686"/>
            <v:textpath style="font-family:&quot;Arial&quot;;font-size:8pt;v-text-kern:t" trim="t" fitpath="t" string="ул.Проф.Зимы"/>
          </v:shape>
        </w:pict>
      </w:r>
    </w:p>
    <w:p w:rsidR="00FA5544" w:rsidRDefault="00537C6E" w:rsidP="00FA5544">
      <w:r>
        <w:rPr>
          <w:noProof/>
          <w:sz w:val="20"/>
        </w:rPr>
        <w:pict>
          <v:shape id="_x0000_s6841" type="#_x0000_t172" style="position:absolute;margin-left:359.45pt;margin-top:3.45pt;width:24.75pt;height:23.65pt;rotation:-4156585fd;z-index:254744064" fillcolor="black">
            <v:shadow color="#868686"/>
            <v:textpath style="font-family:&quot;Arial&quot;;font-size:8pt;v-text-kern:t" trim="t" fitpath="t" string="ул.Чуй"/>
          </v:shape>
        </w:pict>
      </w:r>
      <w:r>
        <w:rPr>
          <w:noProof/>
          <w:sz w:val="20"/>
        </w:rPr>
        <w:pict>
          <v:shape id="_x0000_s6840" type="#_x0000_t172" style="position:absolute;margin-left:387pt;margin-top:2.9pt;width:51.75pt;height:23.65pt;rotation:886383fd;z-index:254743040" fillcolor="black">
            <v:shadow color="#868686"/>
            <v:textpath style="font-family:&quot;Arial&quot;;font-size:8pt;v-text-kern:t" trim="t" fitpath="t" string="ул.Бухарская"/>
          </v:shape>
        </w:pict>
      </w:r>
      <w:r w:rsidR="00FA5544">
        <w:tab/>
        <w:t xml:space="preserve">     С</w: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153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0170</wp:posOffset>
                </wp:positionV>
                <wp:extent cx="0" cy="457200"/>
                <wp:effectExtent l="28575" t="33020" r="28575" b="33655"/>
                <wp:wrapNone/>
                <wp:docPr id="1540" name="Line 5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5" o:spid="_x0000_s1026" style="position:absolute;z-index:2547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1pt" to="378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051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0170</wp:posOffset>
                </wp:positionV>
                <wp:extent cx="0" cy="457200"/>
                <wp:effectExtent l="28575" t="33020" r="28575" b="33655"/>
                <wp:wrapNone/>
                <wp:docPr id="1539" name="Line 5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4" o:spid="_x0000_s1026" style="position:absolute;z-index:2547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1pt" to="441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948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0170</wp:posOffset>
                </wp:positionV>
                <wp:extent cx="800100" cy="0"/>
                <wp:effectExtent l="28575" t="33020" r="28575" b="33655"/>
                <wp:wrapNone/>
                <wp:docPr id="1538" name="Line 5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3" o:spid="_x0000_s1026" style="position:absolute;z-index:2547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1pt" to="441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ezBIA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1846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0170</wp:posOffset>
                </wp:positionV>
                <wp:extent cx="685800" cy="685800"/>
                <wp:effectExtent l="28575" t="33020" r="28575" b="5080"/>
                <wp:wrapNone/>
                <wp:docPr id="1537" name="AutoShape 5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792" o:spid="_x0000_s1026" type="#_x0000_t187" style="position:absolute;margin-left:27pt;margin-top:7.1pt;width:54pt;height:54pt;z-index:2547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" fillcolor="blue"/>
            </w:pict>
          </mc:Fallback>
        </mc:AlternateConten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64544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29210</wp:posOffset>
                </wp:positionV>
                <wp:extent cx="441325" cy="0"/>
                <wp:effectExtent l="5080" t="57785" r="20320" b="56515"/>
                <wp:wrapNone/>
                <wp:docPr id="1536" name="AutoShape 5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1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837" o:spid="_x0000_s1026" type="#_x0000_t32" style="position:absolute;margin-left:392.65pt;margin-top:2.3pt;width:34.75pt;height:0;z-index:25476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6843" type="#_x0000_t172" style="position:absolute;margin-left:459pt;margin-top:11.3pt;width:66.75pt;height:23.65pt;rotation:754097fd;z-index:254746112;mso-position-horizontal-relative:text;mso-position-vertical-relative:text" fillcolor="black">
            <v:shadow color="#868686"/>
            <v:textpath style="font-family:&quot;Arial&quot;;font-size:8pt;v-text-kern:t" trim="t" fitpath="t" string="ул.Архитекторов"/>
          </v:shape>
        </w:pict>
      </w:r>
      <w:r>
        <w:rPr>
          <w:noProof/>
          <w:sz w:val="20"/>
        </w:rPr>
        <w:pict>
          <v:shape id="_x0000_s6839" type="#_x0000_t172" style="position:absolute;margin-left:315pt;margin-top:2.3pt;width:55.5pt;height:23.65pt;rotation:729343fd;z-index:254742016;mso-position-horizontal-relative:text;mso-position-vertical-relative:text" fillcolor="black">
            <v:shadow color="#868686"/>
            <v:textpath style="font-family:&quot;Arial&quot;;font-size:8pt;v-text-kern:t" trim="t" fitpath="t" string="ж/м.Ак-Бос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409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9210</wp:posOffset>
                </wp:positionV>
                <wp:extent cx="228600" cy="228600"/>
                <wp:effectExtent l="9525" t="10160" r="9525" b="8890"/>
                <wp:wrapNone/>
                <wp:docPr id="1535" name="Oval 5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814" o:spid="_x0000_s1026" style="position:absolute;margin-left:369pt;margin-top:2.3pt;width:18pt;height:18pt;z-index:2547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" fillcolor="blue"/>
            </w:pict>
          </mc:Fallback>
        </mc:AlternateContent>
      </w:r>
    </w:p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65568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101600</wp:posOffset>
                </wp:positionV>
                <wp:extent cx="441325" cy="0"/>
                <wp:effectExtent l="14605" t="53975" r="10795" b="60325"/>
                <wp:wrapNone/>
                <wp:docPr id="1534" name="AutoShape 5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1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838" o:spid="_x0000_s1026" type="#_x0000_t32" style="position:absolute;margin-left:392.65pt;margin-top:8pt;width:34.75pt;height:0;flip:x;z-index:2547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">
                <v:stroke endarrow="block"/>
              </v:shape>
            </w:pict>
          </mc:Fallback>
        </mc:AlternateContent>
      </w:r>
      <w:r w:rsidR="00FA5544">
        <w:t xml:space="preserve">      З</w:t>
      </w:r>
      <w:r w:rsidR="00FA5544">
        <w:tab/>
      </w:r>
      <w:r w:rsidR="00FA5544">
        <w:tab/>
        <w:t xml:space="preserve">    В</w: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35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21590</wp:posOffset>
                </wp:positionV>
                <wp:extent cx="0" cy="570865"/>
                <wp:effectExtent l="28575" t="31115" r="28575" b="36195"/>
                <wp:wrapNone/>
                <wp:docPr id="1533" name="Line 5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0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7" o:spid="_x0000_s1026" style="position:absolute;z-index:2547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.7pt" to="495pt,4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6846" type="#_x0000_t172" style="position:absolute;margin-left:478.35pt;margin-top:27.35pt;width:57pt;height:23.65pt;rotation:-5110490fd;z-index:254749184;mso-position-horizontal-relative:text;mso-position-vertical-relative:text" fillcolor="black">
            <v:shadow color="#868686"/>
            <v:textpath style="font-family:&quot;Arial&quot;;font-size:8pt;v-text-kern:t" trim="t" fitpath="t" string="ул.Ороз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256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1590</wp:posOffset>
                </wp:positionV>
                <wp:extent cx="1485900" cy="0"/>
                <wp:effectExtent l="28575" t="31115" r="28575" b="35560"/>
                <wp:wrapNone/>
                <wp:docPr id="1532" name="Line 5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6" o:spid="_x0000_s1026" style="position:absolute;z-index:2547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1.7pt" to="495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>
      <w:r>
        <w:tab/>
        <w:t xml:space="preserve">      Ю</w:t>
      </w:r>
    </w:p>
    <w:p w:rsidR="00FA5544" w:rsidRDefault="00537C6E" w:rsidP="00FA5544">
      <w:r>
        <w:rPr>
          <w:noProof/>
          <w:sz w:val="20"/>
        </w:rPr>
        <w:pict>
          <v:shape id="_x0000_s6844" type="#_x0000_t172" style="position:absolute;margin-left:6in;margin-top:1.1pt;width:48.75pt;height:23.65pt;rotation:931717fd;z-index:254747136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17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7310</wp:posOffset>
                </wp:positionV>
                <wp:extent cx="0" cy="876300"/>
                <wp:effectExtent l="28575" t="29210" r="28575" b="37465"/>
                <wp:wrapNone/>
                <wp:docPr id="1531" name="Line 5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76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5" o:spid="_x0000_s1026" style="position:absolute;z-index:2547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3pt" to="6in,7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kS1IwIAAD8EAAAOAAAAZHJzL2Uyb0RvYy54bWysU8GO2jAQvVfqP1i5QxJIWDY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46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7310</wp:posOffset>
                </wp:positionV>
                <wp:extent cx="800100" cy="0"/>
                <wp:effectExtent l="28575" t="29210" r="28575" b="37465"/>
                <wp:wrapNone/>
                <wp:docPr id="1530" name="Line 5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8" o:spid="_x0000_s1026" style="position:absolute;flip:x;z-index:2547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3pt" to="49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45" type="#_x0000_t172" style="position:absolute;margin-left:422.85pt;margin-top:13.9pt;width:42pt;height:23.65pt;rotation:-4753879fd;z-index:254748160" fillcolor="black">
            <v:shadow color="#868686"/>
            <v:textpath style="font-family:&quot;Arial&quot;;font-size:8pt;v-text-kern:t" trim="t" fitpath="t" string="ул.Т.Молдо"/>
          </v:shape>
        </w:pic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47" type="#_x0000_t172" style="position:absolute;margin-left:364.4pt;margin-top:1.15pt;width:63pt;height:23.65pt;rotation:790751fd;z-index:254750208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665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67945</wp:posOffset>
                </wp:positionV>
                <wp:extent cx="0" cy="1181100"/>
                <wp:effectExtent l="28575" t="29845" r="28575" b="36830"/>
                <wp:wrapNone/>
                <wp:docPr id="1529" name="Line 5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1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0" o:spid="_x0000_s1026" style="position:absolute;z-index:2547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5.35pt" to="369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563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67945</wp:posOffset>
                </wp:positionV>
                <wp:extent cx="800100" cy="0"/>
                <wp:effectExtent l="28575" t="29845" r="28575" b="36830"/>
                <wp:wrapNone/>
                <wp:docPr id="1528" name="Line 5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799" o:spid="_x0000_s1026" style="position:absolute;flip:x;z-index:2547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5.35pt" to="6in,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48" type="#_x0000_t172" style="position:absolute;margin-left:360.95pt;margin-top:14.4pt;width:39.75pt;height:23.65pt;rotation:-4723665fd;z-index:25475123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FA5544" w:rsidRDefault="00FA5544" w:rsidP="00FA5544"/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49" type="#_x0000_t172" style="position:absolute;margin-left:315pt;margin-top:11.35pt;width:24.75pt;height:23.65pt;rotation:1809629fd;z-index:254752256" fillcolor="black">
            <v:shadow color="#868686"/>
            <v:textpath style="font-family:&quot;Arial&quot;;font-size:8pt;v-text-kern:t" trim="t" fitpath="t" string="пр.Чуй"/>
          </v:shape>
        </w:pic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50" type="#_x0000_t172" style="position:absolute;margin-left:290.85pt;margin-top:19.2pt;width:47.25pt;height:23.65pt;rotation:-4810976fd;z-index:254753280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2800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22225</wp:posOffset>
                </wp:positionV>
                <wp:extent cx="14605" cy="643255"/>
                <wp:effectExtent l="33020" t="31750" r="28575" b="29845"/>
                <wp:wrapNone/>
                <wp:docPr id="1527" name="Line 5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643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6" o:spid="_x0000_s1026" style="position:absolute;flip:x;z-index:2547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1.75pt" to="306pt,5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768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2225</wp:posOffset>
                </wp:positionV>
                <wp:extent cx="800100" cy="0"/>
                <wp:effectExtent l="28575" t="31750" r="28575" b="34925"/>
                <wp:wrapNone/>
                <wp:docPr id="1526" name="Line 5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1" o:spid="_x0000_s1026" style="position:absolute;flip:x;z-index:2547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.75pt" to="369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51" type="#_x0000_t172" style="position:absolute;margin-left:244.15pt;margin-top:6.4pt;width:49.5pt;height:23.65pt;rotation:977672fd;z-index:25475430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972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700</wp:posOffset>
                </wp:positionV>
                <wp:extent cx="0" cy="434340"/>
                <wp:effectExtent l="28575" t="34925" r="28575" b="35560"/>
                <wp:wrapNone/>
                <wp:docPr id="1525" name="Line 5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43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3" o:spid="_x0000_s1026" style="position:absolute;z-index:2547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1pt" to="252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+qOIgIAAD8EAAAOAAAAZHJzL2Uyb0RvYy54bWysU8GO2jAQvVfqP1i5QxJIWDYirKoEeqEt&#10;0tIPMLZDrHVsyzYEVPXfO3YAse2lqgqS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28704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139700</wp:posOffset>
                </wp:positionV>
                <wp:extent cx="685800" cy="0"/>
                <wp:effectExtent l="33020" t="34925" r="33655" b="31750"/>
                <wp:wrapNone/>
                <wp:docPr id="1524" name="Line 5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2" o:spid="_x0000_s1026" style="position:absolute;flip:x;z-index:2547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1pt" to="304.8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537C6E" w:rsidP="00FA5544">
      <w:r>
        <w:rPr>
          <w:noProof/>
          <w:sz w:val="20"/>
        </w:rPr>
        <w:pict>
          <v:shape id="_x0000_s6853" type="#_x0000_t172" style="position:absolute;margin-left:228.55pt;margin-top:29.95pt;width:68.25pt;height:23.65pt;rotation:-5331037fd;z-index:25475635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6852" type="#_x0000_t172" style="position:absolute;margin-left:182.65pt;margin-top:9.55pt;width:57pt;height:23.65pt;rotation:786307fd;z-index:254755328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60" type="#_x0000_t172" style="position:absolute;margin-left:184.35pt;margin-top:26pt;width:52.5pt;height:23.65pt;rotation:-4955980fd;z-index:254763520" fillcolor="black">
            <v:shadow color="#868686"/>
            <v:textpath style="font-family:&quot;Arial&quot;;font-size:8pt;v-text-kern:t" trim="t" fitpath="t" string="ул.Асан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894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8260</wp:posOffset>
                </wp:positionV>
                <wp:extent cx="14605" cy="865505"/>
                <wp:effectExtent l="28575" t="29210" r="33020" b="29210"/>
                <wp:wrapNone/>
                <wp:docPr id="1523" name="Line 5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8655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2" o:spid="_x0000_s1026" style="position:absolute;flip:x;z-index:2547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8pt" to="217.15pt,7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382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48260</wp:posOffset>
                </wp:positionV>
                <wp:extent cx="457200" cy="0"/>
                <wp:effectExtent l="33655" t="29210" r="33020" b="37465"/>
                <wp:wrapNone/>
                <wp:docPr id="1522" name="Line 5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7" o:spid="_x0000_s1026" style="position:absolute;flip:x;z-index:2547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15pt,3.8pt" to="253.1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FA5544" w:rsidRPr="00A17F93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w:pict>
          <v:shape id="_x0000_s6855" type="#_x0000_t172" style="position:absolute;margin-left:153pt;margin-top:6.9pt;width:45.75pt;height:23.65pt;rotation:988382fd;z-index:254758400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FA5544" w:rsidRPr="00A17F93" w:rsidRDefault="00FA5544" w:rsidP="00FA554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Авых. -       автомашин</w:t>
      </w:r>
    </w:p>
    <w:p w:rsidR="00FA5544" w:rsidRPr="00A17F93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484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7465</wp:posOffset>
                </wp:positionV>
                <wp:extent cx="0" cy="571500"/>
                <wp:effectExtent l="28575" t="37465" r="28575" b="29210"/>
                <wp:wrapNone/>
                <wp:docPr id="1521" name="Line 5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8" o:spid="_x0000_s1026" style="position:absolute;z-index:2547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95pt" to="2in,4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07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7465</wp:posOffset>
                </wp:positionV>
                <wp:extent cx="914400" cy="0"/>
                <wp:effectExtent l="28575" t="37465" r="28575" b="29210"/>
                <wp:wrapNone/>
                <wp:docPr id="1520" name="Line 5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4" o:spid="_x0000_s1026" style="position:absolute;flip:x;z-index:2547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2.95pt" to="3in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rPr>
          <w:lang w:val="en-US"/>
        </w:rPr>
        <w:t>L</w:t>
      </w:r>
      <w:r w:rsidR="00FA5544">
        <w:t>об.    -       км.</w:t>
      </w:r>
    </w:p>
    <w:p w:rsidR="00FA5544" w:rsidRPr="00A17F93" w:rsidRDefault="00537C6E" w:rsidP="00FA5544">
      <w:r>
        <w:rPr>
          <w:noProof/>
          <w:sz w:val="20"/>
        </w:rPr>
        <w:pict>
          <v:shape id="_x0000_s6854" type="#_x0000_t172" style="position:absolute;margin-left:129.6pt;margin-top:16.1pt;width:52.5pt;height:23.65pt;rotation:-4955980fd;z-index:254757376" fillcolor="black">
            <v:shadow color="#868686"/>
            <v:textpath style="font-family:&quot;Arial&quot;;font-size:8pt;v-text-kern:t" trim="t" fitpath="t" string="ул.Д.Садырбаева"/>
          </v:shape>
        </w:pict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>
        <w:tab/>
      </w:r>
      <w:r w:rsidR="00FA5544" w:rsidRPr="00A17F93">
        <w:rPr>
          <w:lang w:val="en-US"/>
        </w:rPr>
        <w:t>t</w:t>
      </w:r>
      <w:r w:rsidR="00FA5544" w:rsidRPr="00A17F93">
        <w:t xml:space="preserve">об. – </w:t>
      </w:r>
      <w:r w:rsidR="00FA5544">
        <w:t xml:space="preserve">        </w:t>
      </w:r>
      <w:r w:rsidR="00FA5544" w:rsidRPr="00A17F93">
        <w:t xml:space="preserve"> мин.</w:t>
      </w:r>
    </w:p>
    <w:p w:rsidR="00FA5544" w:rsidRPr="00A17F93" w:rsidRDefault="00FA5544" w:rsidP="00FA5544">
      <w:pPr>
        <w:pStyle w:val="a3"/>
        <w:rPr>
          <w:noProof/>
          <w:sz w:val="24"/>
          <w:szCs w:val="24"/>
        </w:rPr>
      </w:pP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</w:r>
      <w:r w:rsidRPr="00A17F93">
        <w:rPr>
          <w:noProof/>
          <w:sz w:val="24"/>
          <w:szCs w:val="24"/>
        </w:rPr>
        <w:tab/>
        <w:t xml:space="preserve">Идв. – </w:t>
      </w:r>
      <w:r>
        <w:rPr>
          <w:noProof/>
          <w:sz w:val="24"/>
          <w:szCs w:val="24"/>
        </w:rPr>
        <w:t xml:space="preserve">      </w:t>
      </w:r>
      <w:r w:rsidRPr="00A17F93">
        <w:rPr>
          <w:noProof/>
          <w:sz w:val="24"/>
          <w:szCs w:val="24"/>
        </w:rPr>
        <w:t xml:space="preserve"> мин.</w:t>
      </w:r>
    </w:p>
    <w:p w:rsidR="00FA5544" w:rsidRPr="00A17F93" w:rsidRDefault="00537C6E" w:rsidP="00FA5544">
      <w:pPr>
        <w:pStyle w:val="a3"/>
        <w:rPr>
          <w:noProof/>
          <w:sz w:val="24"/>
          <w:szCs w:val="24"/>
        </w:rPr>
      </w:pPr>
      <w:r>
        <w:rPr>
          <w:noProof/>
          <w:sz w:val="24"/>
          <w:szCs w:val="24"/>
        </w:rPr>
        <w:pict>
          <v:shape id="_x0000_s6856" type="#_x0000_t172" style="position:absolute;margin-left:18.7pt;margin-top:27.15pt;width:54.3pt;height:20.15pt;rotation:-5237718fd;z-index:254759424" fillcolor="black">
            <v:shadow color="#868686"/>
            <v:textpath style="font-family:&quot;Arial&quot;;font-size:8pt;v-text-kern:t" trim="t" fitpath="t" string="ул.Чортекова"/>
          </v:shape>
        </w:pict>
      </w:r>
      <w:r>
        <w:rPr>
          <w:noProof/>
        </w:rPr>
        <w:pict>
          <v:shape id="_x0000_s6857" type="#_x0000_t172" style="position:absolute;margin-left:63pt;margin-top:10.1pt;width:75pt;height:23.65pt;rotation:596922fd;z-index:254760448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473996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3185</wp:posOffset>
                </wp:positionV>
                <wp:extent cx="0" cy="342900"/>
                <wp:effectExtent l="28575" t="35560" r="28575" b="31115"/>
                <wp:wrapNone/>
                <wp:docPr id="1519" name="Line 5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3" o:spid="_x0000_s1026" style="position:absolute;z-index:2547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55pt" to="2in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kUk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</w:rPr>
        <w:tab/>
      </w:r>
      <w:r w:rsidR="00FA5544" w:rsidRPr="00A17F93">
        <w:rPr>
          <w:noProof/>
          <w:sz w:val="24"/>
          <w:szCs w:val="24"/>
          <w:lang w:val="en-US"/>
        </w:rPr>
        <w:t>V</w:t>
      </w:r>
      <w:r w:rsidR="00FA5544" w:rsidRPr="00A17F93">
        <w:rPr>
          <w:noProof/>
          <w:sz w:val="24"/>
          <w:szCs w:val="24"/>
        </w:rPr>
        <w:t xml:space="preserve">экс. – </w:t>
      </w:r>
      <w:r w:rsidR="00FA5544">
        <w:rPr>
          <w:noProof/>
          <w:sz w:val="24"/>
          <w:szCs w:val="24"/>
        </w:rPr>
        <w:t xml:space="preserve">     </w:t>
      </w:r>
      <w:r w:rsidR="00FA5544" w:rsidRPr="00A17F93">
        <w:rPr>
          <w:noProof/>
          <w:sz w:val="24"/>
          <w:szCs w:val="24"/>
        </w:rPr>
        <w:t xml:space="preserve"> км/час.</w:t>
      </w:r>
    </w:p>
    <w:p w:rsidR="00FA5544" w:rsidRDefault="00FA5544" w:rsidP="00FA5544"/>
    <w:p w:rsidR="00FA5544" w:rsidRDefault="00537C6E" w:rsidP="00FA5544">
      <w:r>
        <w:rPr>
          <w:noProof/>
        </w:rPr>
        <mc:AlternateContent>
          <mc:Choice Requires="wps">
            <w:drawing>
              <wp:anchor distT="0" distB="0" distL="114300" distR="114300" simplePos="0" relativeHeight="25473689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78105</wp:posOffset>
                </wp:positionV>
                <wp:extent cx="12700" cy="454660"/>
                <wp:effectExtent l="28575" t="30480" r="34925" b="29210"/>
                <wp:wrapNone/>
                <wp:docPr id="1518" name="Line 5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454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10" o:spid="_x0000_s1026" style="position:absolute;flip:x;z-index:2547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6.15pt" to="55pt,4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5872" behindDoc="0" locked="0" layoutInCell="1" allowOverlap="1">
                <wp:simplePos x="0" y="0"/>
                <wp:positionH relativeFrom="column">
                  <wp:posOffset>673100</wp:posOffset>
                </wp:positionH>
                <wp:positionV relativeFrom="paragraph">
                  <wp:posOffset>75565</wp:posOffset>
                </wp:positionV>
                <wp:extent cx="1155700" cy="0"/>
                <wp:effectExtent l="34925" t="37465" r="28575" b="29210"/>
                <wp:wrapNone/>
                <wp:docPr id="1517" name="Line 5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09" o:spid="_x0000_s1026" style="position:absolute;flip:x;z-index:2547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pt,5.95pt" to="2in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FA5544" w:rsidRDefault="00537C6E" w:rsidP="00FA5544">
      <w:r>
        <w:rPr>
          <w:noProof/>
          <w:sz w:val="20"/>
        </w:rPr>
        <w:pict>
          <v:shape id="_x0000_s6864" type="#_x0000_t172" style="position:absolute;margin-left:66.75pt;margin-top:13.5pt;width:45.75pt;height:23.65pt;rotation:988382fd;z-index:254767616" fillcolor="black">
            <v:shadow color="#868686"/>
            <v:textpath style="font-family:&quot;Arial&quot;;font-size:8pt;v-text-kern:t" trim="t" fitpath="t" string="ул.Абдрахманова"/>
          </v:shape>
        </w:pict>
      </w:r>
    </w:p>
    <w:p w:rsidR="00FA5544" w:rsidRDefault="00FA5544" w:rsidP="00FA5544"/>
    <w:p w:rsidR="00FA5544" w:rsidRDefault="00537C6E" w:rsidP="00FA554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6659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0165</wp:posOffset>
                </wp:positionV>
                <wp:extent cx="611505" cy="0"/>
                <wp:effectExtent l="17145" t="21590" r="19050" b="16510"/>
                <wp:wrapNone/>
                <wp:docPr id="1516" name="Line 5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150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839" o:spid="_x0000_s1026" style="position:absolute;flip:x;z-index:2547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85pt,3.95pt" to="81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" strokeweight="2.25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6858" type="#_x0000_t172" style="position:absolute;margin-left:35.75pt;margin-top:9.55pt;width:63pt;height:23.65pt;rotation:789292fd;z-index:254761472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73792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6985</wp:posOffset>
                </wp:positionV>
                <wp:extent cx="228600" cy="228600"/>
                <wp:effectExtent l="9525" t="6985" r="9525" b="12065"/>
                <wp:wrapNone/>
                <wp:docPr id="1515" name="Oval 5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811" o:spid="_x0000_s1026" style="position:absolute;margin-left:45pt;margin-top:.55pt;width:18pt;height:18pt;z-index:2547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" fillcolor="blue"/>
            </w:pict>
          </mc:Fallback>
        </mc:AlternateContent>
      </w:r>
    </w:p>
    <w:p w:rsidR="00FA5544" w:rsidRDefault="00FA5544" w:rsidP="00FA5544">
      <w:pPr>
        <w:jc w:val="both"/>
        <w:rPr>
          <w:b/>
        </w:rPr>
      </w:pPr>
    </w:p>
    <w:p w:rsidR="00FA5544" w:rsidRPr="001E639F" w:rsidRDefault="00FA5544" w:rsidP="00FA5544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FA5544" w:rsidRPr="00D20C41" w:rsidRDefault="00FA5544" w:rsidP="00FA5544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FA5544" w:rsidRDefault="00FA5544" w:rsidP="00FA5544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FA5544" w:rsidRDefault="00FA5544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894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514" name="Line 5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0" o:spid="_x0000_s1026" style="position:absolute;z-index:25428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B7hf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537C6E" w:rsidP="00C30FF5">
      <w:pPr>
        <w:tabs>
          <w:tab w:val="center" w:pos="5670"/>
          <w:tab w:val="left" w:pos="9852"/>
        </w:tabs>
        <w:rPr>
          <w:b/>
          <w:bCs/>
        </w:rPr>
      </w:pPr>
      <w:r>
        <w:rPr>
          <w:noProof/>
          <w:sz w:val="20"/>
        </w:rPr>
        <w:pict>
          <v:shape id="_x0000_s2026" type="#_x0000_t172" style="position:absolute;margin-left:6.25pt;margin-top:10.8pt;width:42.7pt;height:23.65pt;rotation:1163562fd;z-index:249870848" fillcolor="black">
            <v:shadow color="#868686"/>
            <v:textpath style="font-family:&quot;Arial&quot;;font-size:8pt;v-text-kern:t" trim="t" fitpath="t" string="ж/м Аска-Таш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982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37160</wp:posOffset>
                </wp:positionV>
                <wp:extent cx="728345" cy="645795"/>
                <wp:effectExtent l="38100" t="32385" r="33655" b="7620"/>
                <wp:wrapNone/>
                <wp:docPr id="1513" name="AutoShape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345" cy="64579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1" o:spid="_x0000_s1026" type="#_x0000_t187" style="position:absolute;margin-left:468pt;margin-top:10.8pt;width:57.35pt;height:50.85pt;z-index:24986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" fillcolor="blue"/>
            </w:pict>
          </mc:Fallback>
        </mc:AlternateContent>
      </w:r>
      <w:r w:rsidR="00C30FF5">
        <w:rPr>
          <w:b/>
          <w:bCs/>
        </w:rPr>
        <w:tab/>
        <w:t>СХЕМА</w:t>
      </w:r>
      <w:r w:rsidR="00C30FF5">
        <w:rPr>
          <w:b/>
          <w:bCs/>
        </w:rPr>
        <w:tab/>
        <w:t>С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179</w:t>
      </w:r>
    </w:p>
    <w:p w:rsidR="00C30FF5" w:rsidRDefault="00537C6E" w:rsidP="00C30FF5">
      <w:pPr>
        <w:ind w:left="2832" w:firstLine="708"/>
        <w:rPr>
          <w:b/>
          <w:bCs/>
        </w:rPr>
      </w:pPr>
      <w:r>
        <w:rPr>
          <w:noProof/>
          <w:sz w:val="20"/>
        </w:rPr>
        <w:pict>
          <v:shape id="_x0000_s2070" type="#_x0000_t172" style="position:absolute;left:0;text-align:left;margin-left:30.15pt;margin-top:1.85pt;width:39pt;height:23.65pt;rotation:-22230459fd;z-index:24991590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57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512" name="Oval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7" o:spid="_x0000_s1026" style="position:absolute;margin-left:9pt;margin-top:1.85pt;width:18pt;height:18pt;z-index:24986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" fillcolor="blue"/>
            </w:pict>
          </mc:Fallback>
        </mc:AlternateContent>
      </w:r>
      <w:r w:rsidR="00C30FF5">
        <w:rPr>
          <w:b/>
          <w:bCs/>
        </w:rPr>
        <w:t xml:space="preserve">    «</w:t>
      </w:r>
      <w:r w:rsidR="00C30FF5">
        <w:rPr>
          <w:b/>
          <w:bCs/>
          <w:lang w:val="ky-KG"/>
        </w:rPr>
        <w:t>ж/м Аска-Таш</w:t>
      </w:r>
      <w:r w:rsidR="00C30FF5">
        <w:rPr>
          <w:b/>
          <w:bCs/>
        </w:rPr>
        <w:t xml:space="preserve"> – ж/м Кара-Жыгач»                        З                      В                    </w:t>
      </w:r>
    </w:p>
    <w:p w:rsidR="00C30FF5" w:rsidRDefault="00537C6E" w:rsidP="00C30FF5">
      <w:pPr>
        <w:pStyle w:val="2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651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6835</wp:posOffset>
                </wp:positionV>
                <wp:extent cx="0" cy="1409065"/>
                <wp:effectExtent l="28575" t="29210" r="28575" b="28575"/>
                <wp:wrapNone/>
                <wp:docPr id="1511" name="Line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09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8" o:spid="_x0000_s1026" style="position:absolute;z-index:24985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05pt" to="1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14880" behindDoc="0" locked="0" layoutInCell="1" allowOverlap="1">
                <wp:simplePos x="0" y="0"/>
                <wp:positionH relativeFrom="column">
                  <wp:posOffset>6985</wp:posOffset>
                </wp:positionH>
                <wp:positionV relativeFrom="paragraph">
                  <wp:posOffset>76835</wp:posOffset>
                </wp:positionV>
                <wp:extent cx="483235" cy="0"/>
                <wp:effectExtent l="35560" t="29210" r="33655" b="37465"/>
                <wp:wrapNone/>
                <wp:docPr id="1510" name="Line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32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5" o:spid="_x0000_s1026" style="position:absolute;z-index:2499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55pt,6.05pt" to="38.6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" strokeweight="4.5pt">
                <v:stroke dashstyle="1 1" linestyle="thinThick"/>
              </v:line>
            </w:pict>
          </mc:Fallback>
        </mc:AlternateContent>
      </w:r>
    </w:p>
    <w:p w:rsidR="00C30FF5" w:rsidRPr="00C86F74" w:rsidRDefault="00537C6E" w:rsidP="00C30FF5">
      <w:pPr>
        <w:tabs>
          <w:tab w:val="left" w:pos="9922"/>
        </w:tabs>
        <w:rPr>
          <w:b/>
        </w:rPr>
      </w:pPr>
      <w:r>
        <w:rPr>
          <w:noProof/>
          <w:sz w:val="20"/>
        </w:rPr>
        <w:pict>
          <v:shape id="_x0000_s2063" type="#_x0000_t172" style="position:absolute;margin-left:-11.25pt;margin-top:24.45pt;width:47.25pt;height:23.65pt;rotation:-4788751fd;z-index:249908736" fillcolor="black">
            <v:shadow color="#868686"/>
            <v:textpath style="font-family:&quot;Arial&quot;;font-size:8pt;v-text-kern:t" trim="t" fitpath="t" string="ул.Мессароша"/>
          </v:shape>
        </w:pict>
      </w:r>
      <w:r>
        <w:rPr>
          <w:noProof/>
          <w:sz w:val="20"/>
        </w:rPr>
        <w:pict>
          <v:shape id="_x0000_s2027" type="#_x0000_t172" style="position:absolute;margin-left:53.25pt;margin-top:7.2pt;width:63.75pt;height:23.65pt;rotation:716642fd;z-index:249871872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rPr>
          <w:noProof/>
          <w:sz w:val="20"/>
        </w:rPr>
        <w:pict>
          <v:shape id="_x0000_s2062" type="#_x0000_t172" style="position:absolute;margin-left:15.2pt;margin-top:24.45pt;width:47.25pt;height:23.65pt;rotation:-4788751fd;z-index:249907712" fillcolor="black">
            <v:shadow color="#868686"/>
            <v:textpath style="font-family:&quot;Arial&quot;;font-size:8pt;v-text-kern:t" trim="t" fitpath="t" string="ул.Серпуховская"/>
          </v:shape>
        </w:pict>
      </w:r>
      <w:r w:rsidR="00C30FF5">
        <w:tab/>
      </w:r>
      <w:r w:rsidR="00C30FF5" w:rsidRPr="00C86F74">
        <w:rPr>
          <w:b/>
        </w:rPr>
        <w:t>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6752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167640</wp:posOffset>
                </wp:positionV>
                <wp:extent cx="746760" cy="0"/>
                <wp:effectExtent l="31115" t="34290" r="31750" b="32385"/>
                <wp:wrapNone/>
                <wp:docPr id="1509" name="Line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6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8" o:spid="_x0000_s1026" style="position:absolute;z-index:24986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.95pt,13.2pt" to="107.7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7472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67640</wp:posOffset>
                </wp:positionV>
                <wp:extent cx="0" cy="518160"/>
                <wp:effectExtent l="29210" t="34290" r="37465" b="28575"/>
                <wp:wrapNone/>
                <wp:docPr id="1508" name="Line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18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8" o:spid="_x0000_s1026" style="position:absolute;flip:y;z-index:24989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3pt,13.2pt" to="47.3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8560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0160</wp:posOffset>
                </wp:positionV>
                <wp:extent cx="0" cy="835660"/>
                <wp:effectExtent l="34925" t="29210" r="31750" b="30480"/>
                <wp:wrapNone/>
                <wp:docPr id="1507" name="Line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5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0" o:spid="_x0000_s1026" style="position:absolute;z-index:24985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.8pt" to="107.75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30" type="#_x0000_t172" style="position:absolute;margin-left:80.85pt;margin-top:8.6pt;width:39pt;height:23.65pt;rotation:-4728742fd;z-index:24987494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064" type="#_x0000_t172" style="position:absolute;margin-left:51.7pt;margin-top:9.9pt;width:41.1pt;height:23.65pt;rotation:1155890fd;z-index:249909760" fillcolor="black">
            <v:shadow color="#868686"/>
            <v:textpath style="font-family:&quot;Arial&quot;;font-size:8pt;v-text-kern:t" trim="t" fitpath="t" string="ул.Нарвская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067" type="#_x0000_t172" style="position:absolute;margin-left:117pt;margin-top:1.1pt;width:48pt;height:23.65pt;rotation:1004913fd;z-index:249912832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  <w:sz w:val="20"/>
        </w:rPr>
        <w:pict>
          <v:shape id="_x0000_s4668" type="#_x0000_t172" style="position:absolute;margin-left:207.2pt;margin-top:21.45pt;width:44.25pt;height:23.65pt;rotation:-4921966fd;z-index:25257625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2068" type="#_x0000_t172" style="position:absolute;margin-left:259.55pt;margin-top:11.15pt;width:49.5pt;height:23.65pt;rotation:1058502fd;z-index:24991385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7536" behindDoc="0" locked="0" layoutInCell="1" allowOverlap="1">
                <wp:simplePos x="0" y="0"/>
                <wp:positionH relativeFrom="column">
                  <wp:posOffset>878205</wp:posOffset>
                </wp:positionH>
                <wp:positionV relativeFrom="paragraph">
                  <wp:posOffset>160020</wp:posOffset>
                </wp:positionV>
                <wp:extent cx="0" cy="325120"/>
                <wp:effectExtent l="30480" t="36195" r="36195" b="29210"/>
                <wp:wrapNone/>
                <wp:docPr id="1506" name="Line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1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89" o:spid="_x0000_s1026" style="position:absolute;flip:y;z-index:24985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9.15pt,12.6pt" to="69.15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6448" behindDoc="0" locked="0" layoutInCell="1" allowOverlap="1">
                <wp:simplePos x="0" y="0"/>
                <wp:positionH relativeFrom="column">
                  <wp:posOffset>600710</wp:posOffset>
                </wp:positionH>
                <wp:positionV relativeFrom="paragraph">
                  <wp:posOffset>160020</wp:posOffset>
                </wp:positionV>
                <wp:extent cx="277495" cy="0"/>
                <wp:effectExtent l="29210" t="36195" r="36195" b="30480"/>
                <wp:wrapNone/>
                <wp:docPr id="1505" name="Line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7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7" o:spid="_x0000_s1026" style="position:absolute;flip:x;z-index:24989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.3pt,12.6pt" to="69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aOQKQ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666" type="#_x0000_t172" style="position:absolute;margin-left:349.1pt;margin-top:10.7pt;width:44.25pt;height:23.65pt;rotation:-4921966fd;z-index:252574208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8496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39065</wp:posOffset>
                </wp:positionV>
                <wp:extent cx="235585" cy="17780"/>
                <wp:effectExtent l="6350" t="34290" r="24765" b="62230"/>
                <wp:wrapNone/>
                <wp:docPr id="1504" name="Line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5585" cy="17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9" o:spid="_x0000_s1026" style="position:absolute;z-index:24989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10.95pt" to="126.3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060" type="#_x0000_t172" style="position:absolute;margin-left:134.4pt;margin-top:5.6pt;width:48pt;height:23.65pt;rotation:1004913fd;z-index:24990566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5424" behindDoc="0" locked="0" layoutInCell="1" allowOverlap="1">
                <wp:simplePos x="0" y="0"/>
                <wp:positionH relativeFrom="column">
                  <wp:posOffset>1703070</wp:posOffset>
                </wp:positionH>
                <wp:positionV relativeFrom="paragraph">
                  <wp:posOffset>75565</wp:posOffset>
                </wp:positionV>
                <wp:extent cx="0" cy="244475"/>
                <wp:effectExtent l="36195" t="37465" r="30480" b="32385"/>
                <wp:wrapNone/>
                <wp:docPr id="1503" name="Line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44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6" o:spid="_x0000_s1026" style="position:absolute;z-index:24989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1pt,5.95pt" to="134.1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yEYIQIAAD8EAAAOAAAAZHJzL2Uyb0RvYy54bWysU02P2jAQvVfqf7B8hyRs+NiIsKoI9EJb&#10;pKU/wNgOsdaxLdsQUNX/3rEJaGk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4400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75565</wp:posOffset>
                </wp:positionV>
                <wp:extent cx="334645" cy="0"/>
                <wp:effectExtent l="34925" t="37465" r="30480" b="29210"/>
                <wp:wrapNone/>
                <wp:docPr id="1502" name="Line 1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5" o:spid="_x0000_s1026" style="position:absolute;flip:x;z-index:24989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5.95pt" to="134.1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29" type="#_x0000_t172" style="position:absolute;margin-left:51.2pt;margin-top:15.15pt;width:48.55pt;height:21.8pt;rotation:-4915106fd;z-index:249873920;mso-position-horizontal-relative:text;mso-position-vertical-relative:text" fillcolor="black">
            <v:shadow color="#868686"/>
            <v:textpath style="font-family:&quot;Arial&quot;;font-size:8pt;v-text-kern:t" trim="t" fitpath="t" string="ул.Кара-Кумск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8304" behindDoc="0" locked="0" layoutInCell="1" allowOverlap="1">
                <wp:simplePos x="0" y="0"/>
                <wp:positionH relativeFrom="column">
                  <wp:posOffset>3221355</wp:posOffset>
                </wp:positionH>
                <wp:positionV relativeFrom="paragraph">
                  <wp:posOffset>130175</wp:posOffset>
                </wp:positionV>
                <wp:extent cx="9525" cy="247650"/>
                <wp:effectExtent l="49530" t="6350" r="55245" b="22225"/>
                <wp:wrapNone/>
                <wp:docPr id="1501" name="AutoShape 3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6" o:spid="_x0000_s1026" type="#_x0000_t32" style="position:absolute;margin-left:253.65pt;margin-top:10.25pt;width:.75pt;height:19.5pt;z-index:2525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7280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30175</wp:posOffset>
                </wp:positionV>
                <wp:extent cx="9525" cy="261620"/>
                <wp:effectExtent l="59055" t="25400" r="45720" b="8255"/>
                <wp:wrapNone/>
                <wp:docPr id="1500" name="AutoShape 3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61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5" o:spid="_x0000_s1026" type="#_x0000_t32" style="position:absolute;margin-left:245.4pt;margin-top:10.25pt;width:.75pt;height:20.6pt;flip:x y;z-index:25257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2061" type="#_x0000_t172" style="position:absolute;margin-left:249.25pt;margin-top:20.55pt;width:44.25pt;height:23.65pt;rotation:-4921966fd;z-index:249906688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5232" behindDoc="0" locked="0" layoutInCell="1" allowOverlap="1">
                <wp:simplePos x="0" y="0"/>
                <wp:positionH relativeFrom="column">
                  <wp:posOffset>3296285</wp:posOffset>
                </wp:positionH>
                <wp:positionV relativeFrom="paragraph">
                  <wp:posOffset>52070</wp:posOffset>
                </wp:positionV>
                <wp:extent cx="0" cy="325755"/>
                <wp:effectExtent l="29210" t="33020" r="37465" b="31750"/>
                <wp:wrapNone/>
                <wp:docPr id="1499" name="Line 3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3" o:spid="_x0000_s1026" style="position:absolute;flip:y;z-index:25257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55pt,4.1pt" to="259.55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UxiKAIAAEk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39" type="#_x0000_t172" style="position:absolute;margin-left:298.85pt;margin-top:22.35pt;width:57pt;height:23.65pt;rotation:-28735337fd;z-index:24988416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8256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45720</wp:posOffset>
                </wp:positionV>
                <wp:extent cx="1511300" cy="6350"/>
                <wp:effectExtent l="33655" t="36195" r="36195" b="33655"/>
                <wp:wrapNone/>
                <wp:docPr id="1498" name="Line 1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1300" cy="6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9" o:spid="_x0000_s1026" style="position:absolute;z-index:2498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4pt,3.6pt" to="359.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2656" behindDoc="0" locked="0" layoutInCell="1" allowOverlap="1">
                <wp:simplePos x="0" y="0"/>
                <wp:positionH relativeFrom="column">
                  <wp:posOffset>4564380</wp:posOffset>
                </wp:positionH>
                <wp:positionV relativeFrom="paragraph">
                  <wp:posOffset>52070</wp:posOffset>
                </wp:positionV>
                <wp:extent cx="0" cy="411480"/>
                <wp:effectExtent l="30480" t="33020" r="36195" b="31750"/>
                <wp:wrapNone/>
                <wp:docPr id="1497" name="Line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14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4" o:spid="_x0000_s1026" style="position:absolute;flip:x;z-index:24986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9.4pt,4.1pt" to="359.4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1632" behindDoc="0" locked="0" layoutInCell="1" allowOverlap="1">
                <wp:simplePos x="0" y="0"/>
                <wp:positionH relativeFrom="column">
                  <wp:posOffset>4259580</wp:posOffset>
                </wp:positionH>
                <wp:positionV relativeFrom="paragraph">
                  <wp:posOffset>45720</wp:posOffset>
                </wp:positionV>
                <wp:extent cx="0" cy="397510"/>
                <wp:effectExtent l="30480" t="36195" r="36195" b="33020"/>
                <wp:wrapNone/>
                <wp:docPr id="1496" name="Line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7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3" o:spid="_x0000_s1026" style="position:absolute;flip:y;z-index:24986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4pt,3.6pt" to="335.4pt,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4640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83185</wp:posOffset>
                </wp:positionV>
                <wp:extent cx="0" cy="280035"/>
                <wp:effectExtent l="59055" t="6985" r="55245" b="17780"/>
                <wp:wrapNone/>
                <wp:docPr id="1495" name="Line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5" o:spid="_x0000_s1026" style="position:absolute;z-index:24990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65pt,6.55pt" to="343.65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3616" behindDoc="0" locked="0" layoutInCell="1" allowOverlap="1">
                <wp:simplePos x="0" y="0"/>
                <wp:positionH relativeFrom="column">
                  <wp:posOffset>4459605</wp:posOffset>
                </wp:positionH>
                <wp:positionV relativeFrom="paragraph">
                  <wp:posOffset>59055</wp:posOffset>
                </wp:positionV>
                <wp:extent cx="0" cy="332740"/>
                <wp:effectExtent l="59055" t="20955" r="55245" b="8255"/>
                <wp:wrapNone/>
                <wp:docPr id="1494" name="Line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4" o:spid="_x0000_s1026" style="position:absolute;flip:y;z-index:24990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.15pt,4.65pt" to="351.1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9280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52070</wp:posOffset>
                </wp:positionV>
                <wp:extent cx="0" cy="358775"/>
                <wp:effectExtent l="33655" t="33020" r="33020" b="36830"/>
                <wp:wrapNone/>
                <wp:docPr id="1493" name="Line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0" o:spid="_x0000_s1026" style="position:absolute;z-index:24988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4pt,4.1pt" to="240.4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DgLIgIAAD8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46" type="#_x0000_t172" style="position:absolute;margin-left:176.6pt;margin-top:17.5pt;width:44.25pt;height:23.65pt;rotation:-4921966fd;z-index:249891328;mso-position-horizontal-relative:text;mso-position-vertical-relative:text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3376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144780</wp:posOffset>
                </wp:positionV>
                <wp:extent cx="0" cy="562610"/>
                <wp:effectExtent l="34290" t="30480" r="32385" b="35560"/>
                <wp:wrapNone/>
                <wp:docPr id="1492" name="Line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626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4" o:spid="_x0000_s1026" style="position:absolute;flip:x;z-index:24989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11.4pt" to="163.95pt,5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7232" behindDoc="0" locked="0" layoutInCell="1" allowOverlap="1">
                <wp:simplePos x="0" y="0"/>
                <wp:positionH relativeFrom="column">
                  <wp:posOffset>1424305</wp:posOffset>
                </wp:positionH>
                <wp:positionV relativeFrom="paragraph">
                  <wp:posOffset>52070</wp:posOffset>
                </wp:positionV>
                <wp:extent cx="179705" cy="0"/>
                <wp:effectExtent l="14605" t="61595" r="5715" b="52705"/>
                <wp:wrapNone/>
                <wp:docPr id="1491" name="Line 1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79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8" o:spid="_x0000_s1026" style="position:absolute;flip:x y;z-index:2498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15pt,4.1pt" to="126.3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11808" behindDoc="0" locked="0" layoutInCell="1" allowOverlap="1">
                <wp:simplePos x="0" y="0"/>
                <wp:positionH relativeFrom="column">
                  <wp:posOffset>1368425</wp:posOffset>
                </wp:positionH>
                <wp:positionV relativeFrom="paragraph">
                  <wp:posOffset>134620</wp:posOffset>
                </wp:positionV>
                <wp:extent cx="713740" cy="10160"/>
                <wp:effectExtent l="34925" t="29845" r="32385" b="36195"/>
                <wp:wrapNone/>
                <wp:docPr id="1490" name="Line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3740" cy="1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2" o:spid="_x0000_s1026" style="position:absolute;flip:x y;z-index:2499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75pt,10.6pt" to="163.9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28" type="#_x0000_t172" style="position:absolute;margin-left:9pt;margin-top:7.2pt;width:47.25pt;height:23.65pt;rotation:997182fd;z-index:249872896;mso-position-horizontal-relative:text;mso-position-vertical-relative:text" fillcolor="black">
            <v:shadow color="#868686"/>
            <v:textpath style="font-family:&quot;Arial&quot;;font-size:8pt;v-text-kern:t" trim="t" fitpath="t" string="ул.Ильмен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77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14300</wp:posOffset>
                </wp:positionV>
                <wp:extent cx="649605" cy="0"/>
                <wp:effectExtent l="28575" t="28575" r="36195" b="28575"/>
                <wp:wrapNone/>
                <wp:docPr id="1489" name="Line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96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9" o:spid="_x0000_s1026" style="position:absolute;z-index:24986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9pt" to="69.1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33" type="#_x0000_t172" style="position:absolute;margin-left:123.55pt;margin-top:27.35pt;width:68.25pt;height:23.65pt;rotation:-5191375fd;z-index:24987801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034" type="#_x0000_t172" style="position:absolute;margin-left:110.4pt;margin-top:13.45pt;width:47.25pt;height:23.65pt;rotation:-4788751fd;z-index:249879040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6356" type="#_x0000_t172" style="position:absolute;margin-left:364.3pt;margin-top:5.6pt;width:24.75pt;height:23.65pt;rotation:1708077fd;z-index:25424025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59584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60325</wp:posOffset>
                </wp:positionV>
                <wp:extent cx="1214120" cy="10795"/>
                <wp:effectExtent l="34290" t="31750" r="37465" b="33655"/>
                <wp:wrapNone/>
                <wp:docPr id="1488" name="Line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4120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1" o:spid="_x0000_s1026" style="position:absolute;flip:y;z-index:24985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4.75pt" to="259.5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3184" behindDoc="0" locked="0" layoutInCell="1" allowOverlap="1">
                <wp:simplePos x="0" y="0"/>
                <wp:positionH relativeFrom="column">
                  <wp:posOffset>5478780</wp:posOffset>
                </wp:positionH>
                <wp:positionV relativeFrom="paragraph">
                  <wp:posOffset>92710</wp:posOffset>
                </wp:positionV>
                <wp:extent cx="0" cy="1997710"/>
                <wp:effectExtent l="30480" t="35560" r="36195" b="33655"/>
                <wp:wrapNone/>
                <wp:docPr id="1487" name="Line 3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9977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1" o:spid="_x0000_s1026" style="position:absolute;flip:x;z-index:25257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7.3pt" to="431.4pt,16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72160" behindDoc="0" locked="0" layoutInCell="1" allowOverlap="1">
                <wp:simplePos x="0" y="0"/>
                <wp:positionH relativeFrom="column">
                  <wp:posOffset>4259580</wp:posOffset>
                </wp:positionH>
                <wp:positionV relativeFrom="paragraph">
                  <wp:posOffset>92710</wp:posOffset>
                </wp:positionV>
                <wp:extent cx="1219200" cy="0"/>
                <wp:effectExtent l="30480" t="35560" r="36195" b="31115"/>
                <wp:wrapNone/>
                <wp:docPr id="1486" name="Line 3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9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0" o:spid="_x0000_s1026" style="position:absolute;flip:y;z-index:25257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5.4pt,7.3pt" to="431.4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031" type="#_x0000_t172" style="position:absolute;margin-left:210.55pt;margin-top:3.25pt;width:24.75pt;height:23.65pt;rotation:1708077fd;z-index:24987596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86208" behindDoc="0" locked="0" layoutInCell="1" allowOverlap="1">
                <wp:simplePos x="0" y="0"/>
                <wp:positionH relativeFrom="column">
                  <wp:posOffset>2152650</wp:posOffset>
                </wp:positionH>
                <wp:positionV relativeFrom="paragraph">
                  <wp:posOffset>84455</wp:posOffset>
                </wp:positionV>
                <wp:extent cx="0" cy="236855"/>
                <wp:effectExtent l="57150" t="8255" r="57150" b="21590"/>
                <wp:wrapNone/>
                <wp:docPr id="1485" name="Line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6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7" o:spid="_x0000_s1026" style="position:absolute;z-index:24988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5pt,6.65pt" to="169.5pt,2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2352" behindDoc="0" locked="0" layoutInCell="1" allowOverlap="1">
                <wp:simplePos x="0" y="0"/>
                <wp:positionH relativeFrom="column">
                  <wp:posOffset>2316480</wp:posOffset>
                </wp:positionH>
                <wp:positionV relativeFrom="paragraph">
                  <wp:posOffset>84455</wp:posOffset>
                </wp:positionV>
                <wp:extent cx="0" cy="193675"/>
                <wp:effectExtent l="59055" t="17780" r="55245" b="7620"/>
                <wp:wrapNone/>
                <wp:docPr id="1484" name="Line 1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36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3" o:spid="_x0000_s1026" style="position:absolute;flip:y;z-index:2498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2.4pt,6.65pt" to="182.4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boUMQIAAFk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0608" behindDoc="0" locked="0" layoutInCell="1" allowOverlap="1">
                <wp:simplePos x="0" y="0"/>
                <wp:positionH relativeFrom="column">
                  <wp:posOffset>2373630</wp:posOffset>
                </wp:positionH>
                <wp:positionV relativeFrom="paragraph">
                  <wp:posOffset>60325</wp:posOffset>
                </wp:positionV>
                <wp:extent cx="0" cy="325755"/>
                <wp:effectExtent l="30480" t="31750" r="36195" b="33020"/>
                <wp:wrapNone/>
                <wp:docPr id="1483" name="Line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5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2" o:spid="_x0000_s1026" style="position:absolute;flip:y;z-index:24986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6.9pt,4.75pt" to="186.9pt,3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0BzKAIAAEg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35" type="#_x0000_t172" style="position:absolute;margin-left:169.5pt;margin-top:10.05pt;width:48pt;height:23.65pt;rotation:957894fd;z-index:249880064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0304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173355</wp:posOffset>
                </wp:positionV>
                <wp:extent cx="291465" cy="8255"/>
                <wp:effectExtent l="34290" t="30480" r="36195" b="37465"/>
                <wp:wrapNone/>
                <wp:docPr id="1482" name="Line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1465" cy="8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1" o:spid="_x0000_s1026" style="position:absolute;flip:x;z-index:24989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95pt,13.65pt" to="186.9pt,1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40" type="#_x0000_t172" style="position:absolute;margin-left:498pt;margin-top:10.05pt;width:51pt;height:23.65pt;rotation:-281247fd;z-index:249885184" fillcolor="black">
            <v:shadow color="#868686"/>
            <v:textpath style="font-family:&quot;Arial&quot;;font-size:8pt;v-text-kern:t" trim="t" fitpath="t" string="ж/м Кара-Жыгач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47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15570</wp:posOffset>
                </wp:positionV>
                <wp:extent cx="228600" cy="228600"/>
                <wp:effectExtent l="9525" t="10795" r="9525" b="8255"/>
                <wp:wrapNone/>
                <wp:docPr id="1481" name="Oval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6" o:spid="_x0000_s1026" style="position:absolute;margin-left:531pt;margin-top:9.1pt;width:18pt;height:18pt;z-index:24986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38" type="#_x0000_t172" style="position:absolute;margin-left:415.1pt;margin-top:29.6pt;width:56.25pt;height:23.65pt;rotation:-5163535fd;z-index:249883136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1568" behindDoc="0" locked="0" layoutInCell="1" allowOverlap="1">
                <wp:simplePos x="0" y="0"/>
                <wp:positionH relativeFrom="column">
                  <wp:posOffset>6896100</wp:posOffset>
                </wp:positionH>
                <wp:positionV relativeFrom="paragraph">
                  <wp:posOffset>131445</wp:posOffset>
                </wp:positionV>
                <wp:extent cx="0" cy="852170"/>
                <wp:effectExtent l="28575" t="36195" r="28575" b="35560"/>
                <wp:wrapNone/>
                <wp:docPr id="1480" name="Line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2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2" o:spid="_x0000_s1026" style="position:absolute;z-index:24990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pt,10.35pt" to="543pt,7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036" type="#_x0000_t172" style="position:absolute;margin-left:515.45pt;margin-top:17.25pt;width:36.75pt;height:23.65pt;rotation:-4695687fd;z-index:249881088" fillcolor="black">
            <v:shadow color="#868686"/>
            <v:textpath style="font-family:&quot;Arial&quot;;font-size:8pt;v-text-kern:t" trim="t" fitpath="t" string="ул.Оберон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057" type="#_x0000_t172" style="position:absolute;margin-left:488.4pt;margin-top:12.4pt;width:47.25pt;height:23.65pt;rotation:2707294fd;z-index:249902592" fillcolor="black">
            <v:shadow color="#868686"/>
            <v:textpath style="font-family:&quot;Arial&quot;;font-size:8pt;v-text-kern:t" trim="t" fitpath="t" string="ул.Чоктал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032" type="#_x0000_t172" style="position:absolute;margin-left:482.5pt;margin-top:18.95pt;width:38.8pt;height:27pt;rotation:5110202fd;z-index:249876992" fillcolor="black">
            <v:shadow color="#868686"/>
            <v:textpath style="font-family:&quot;Arial&quot;;font-size:8pt;v-text-kern:t" trim="t" fitpath="t" string="ул.Дордо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99520" behindDoc="0" locked="0" layoutInCell="1" allowOverlap="1">
                <wp:simplePos x="0" y="0"/>
                <wp:positionH relativeFrom="column">
                  <wp:posOffset>6663055</wp:posOffset>
                </wp:positionH>
                <wp:positionV relativeFrom="paragraph">
                  <wp:posOffset>107315</wp:posOffset>
                </wp:positionV>
                <wp:extent cx="248285" cy="0"/>
                <wp:effectExtent l="33655" t="31115" r="32385" b="35560"/>
                <wp:wrapNone/>
                <wp:docPr id="1479" name="Line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2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0" o:spid="_x0000_s1026" style="position:absolute;z-index:24989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4.65pt,8.45pt" to="544.2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Gu/Iw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00544" behindDoc="0" locked="0" layoutInCell="1" allowOverlap="1">
                <wp:simplePos x="0" y="0"/>
                <wp:positionH relativeFrom="column">
                  <wp:posOffset>6381115</wp:posOffset>
                </wp:positionH>
                <wp:positionV relativeFrom="paragraph">
                  <wp:posOffset>11430</wp:posOffset>
                </wp:positionV>
                <wp:extent cx="281940" cy="95885"/>
                <wp:effectExtent l="37465" t="30480" r="33020" b="35560"/>
                <wp:wrapNone/>
                <wp:docPr id="1478" name="Line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1940" cy="95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31" o:spid="_x0000_s1026" style="position:absolute;z-index:24990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45pt,.9pt" to="524.6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8800" behindDoc="0" locked="0" layoutInCell="1" allowOverlap="1">
                <wp:simplePos x="0" y="0"/>
                <wp:positionH relativeFrom="column">
                  <wp:posOffset>6381115</wp:posOffset>
                </wp:positionH>
                <wp:positionV relativeFrom="paragraph">
                  <wp:posOffset>7620</wp:posOffset>
                </wp:positionV>
                <wp:extent cx="248285" cy="476885"/>
                <wp:effectExtent l="37465" t="36195" r="28575" b="29845"/>
                <wp:wrapNone/>
                <wp:docPr id="1477" name="Line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8285" cy="476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00" o:spid="_x0000_s1026" style="position:absolute;z-index:2498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45pt,.6pt" to="522pt,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037" type="#_x0000_t172" style="position:absolute;margin-left:446.1pt;margin-top:5.95pt;width:56.35pt;height:22.8pt;rotation:739840fd;z-index:249882112" fillcolor="black">
            <v:shadow color="#868686"/>
            <v:textpath style="font-family:&quot;Arial&quot;;font-size:8pt;v-text-kern:t" trim="t" fitpath="t" string="ул.Анка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863680" behindDoc="0" locked="0" layoutInCell="1" allowOverlap="1">
                <wp:simplePos x="0" y="0"/>
                <wp:positionH relativeFrom="column">
                  <wp:posOffset>5478780</wp:posOffset>
                </wp:positionH>
                <wp:positionV relativeFrom="paragraph">
                  <wp:posOffset>132715</wp:posOffset>
                </wp:positionV>
                <wp:extent cx="1184275" cy="1270"/>
                <wp:effectExtent l="30480" t="37465" r="33020" b="37465"/>
                <wp:wrapNone/>
                <wp:docPr id="1476" name="Line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84275" cy="12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95" o:spid="_x0000_s1026" style="position:absolute;z-index:2498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10.45pt" to="524.6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r>
        <w:tab/>
      </w: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49910784" behindDoc="0" locked="0" layoutInCell="1" allowOverlap="1">
                <wp:simplePos x="0" y="0"/>
                <wp:positionH relativeFrom="column">
                  <wp:posOffset>3439795</wp:posOffset>
                </wp:positionH>
                <wp:positionV relativeFrom="paragraph">
                  <wp:posOffset>156210</wp:posOffset>
                </wp:positionV>
                <wp:extent cx="1943100" cy="1143000"/>
                <wp:effectExtent l="1270" t="3810" r="0" b="0"/>
                <wp:wrapNone/>
                <wp:docPr id="1475" name="Text Box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. –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1" o:spid="_x0000_s1051" type="#_x0000_t202" style="position:absolute;margin-left:270.85pt;margin-top:12.3pt;width:153pt;height:90pt;z-index:2499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. –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04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74" name="Line 5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1" o:spid="_x0000_s1026" style="position:absolute;z-index:2542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xJFIw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HSrEkU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A53073" w:rsidRDefault="00C30FF5" w:rsidP="00C30FF5">
      <w:pPr>
        <w:pStyle w:val="4"/>
        <w:rPr>
          <w:sz w:val="24"/>
          <w:szCs w:val="24"/>
        </w:rPr>
      </w:pPr>
      <w:r w:rsidRPr="00A53073">
        <w:rPr>
          <w:sz w:val="24"/>
          <w:szCs w:val="24"/>
        </w:rPr>
        <w:t>Схема</w:t>
      </w:r>
    </w:p>
    <w:p w:rsidR="00C30FF5" w:rsidRPr="00A53073" w:rsidRDefault="00537C6E" w:rsidP="00C30FF5">
      <w:pPr>
        <w:rPr>
          <w:b/>
          <w:bCs/>
          <w:sz w:val="23"/>
          <w:szCs w:val="23"/>
        </w:rPr>
      </w:pPr>
      <w:r>
        <w:rPr>
          <w:noProof/>
          <w:sz w:val="23"/>
          <w:szCs w:val="23"/>
        </w:rPr>
        <w:pict>
          <v:shape id="_x0000_s4059" type="#_x0000_t172" style="position:absolute;margin-left:55.5pt;margin-top:1.65pt;width:35.25pt;height:23.65pt;rotation:1196767fd;z-index:251952640" fillcolor="black">
            <v:shadow color="#868686"/>
            <v:textpath style="font-family:&quot;Arial&quot;;font-size:8pt;v-text-kern:t" trim="t" fitpath="t" string="с.Маевка"/>
          </v:shape>
        </w:pict>
      </w:r>
      <w:r w:rsidR="00C30FF5" w:rsidRPr="00A53073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b/>
          <w:bCs/>
          <w:sz w:val="23"/>
          <w:szCs w:val="23"/>
        </w:rPr>
        <w:t>движения микроавтобусного маршрута № 180</w:t>
      </w:r>
    </w:p>
    <w:p w:rsidR="00C30FF5" w:rsidRPr="00A53073" w:rsidRDefault="00537C6E" w:rsidP="00C30FF5">
      <w:pPr>
        <w:ind w:left="2832"/>
        <w:rPr>
          <w:sz w:val="23"/>
          <w:szCs w:val="23"/>
        </w:rPr>
      </w:pPr>
      <w:r>
        <w:rPr>
          <w:b/>
          <w:bCs/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51616" behindDoc="0" locked="0" layoutInCell="1" allowOverlap="1">
                <wp:simplePos x="0" y="0"/>
                <wp:positionH relativeFrom="column">
                  <wp:posOffset>790575</wp:posOffset>
                </wp:positionH>
                <wp:positionV relativeFrom="paragraph">
                  <wp:posOffset>39370</wp:posOffset>
                </wp:positionV>
                <wp:extent cx="228600" cy="228600"/>
                <wp:effectExtent l="9525" t="10795" r="9525" b="8255"/>
                <wp:wrapNone/>
                <wp:docPr id="1473" name="Oval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34" o:spid="_x0000_s1026" style="position:absolute;margin-left:62.25pt;margin-top:3.1pt;width:18pt;height:18pt;z-index:2519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" fillcolor="blue"/>
            </w:pict>
          </mc:Fallback>
        </mc:AlternateContent>
      </w:r>
      <w:r w:rsidR="00C30FF5">
        <w:rPr>
          <w:b/>
          <w:bCs/>
          <w:sz w:val="23"/>
          <w:szCs w:val="23"/>
        </w:rPr>
        <w:t xml:space="preserve">        </w:t>
      </w:r>
      <w:r w:rsidR="00C30FF5" w:rsidRPr="00A53073">
        <w:rPr>
          <w:b/>
          <w:bCs/>
          <w:sz w:val="23"/>
          <w:szCs w:val="23"/>
        </w:rPr>
        <w:t>«с.Кок-Жар (</w:t>
      </w:r>
      <w:r w:rsidR="00C30FF5">
        <w:rPr>
          <w:b/>
          <w:bCs/>
          <w:sz w:val="23"/>
          <w:szCs w:val="23"/>
        </w:rPr>
        <w:t>Юр.Академия</w:t>
      </w:r>
      <w:r w:rsidR="00C30FF5" w:rsidRPr="00A53073">
        <w:rPr>
          <w:b/>
          <w:bCs/>
          <w:sz w:val="23"/>
          <w:szCs w:val="23"/>
        </w:rPr>
        <w:t>) – с.Маевка»</w:t>
      </w:r>
      <w:r w:rsidR="00C30FF5" w:rsidRPr="00A53073">
        <w:rPr>
          <w:b/>
          <w:bCs/>
          <w:sz w:val="23"/>
          <w:szCs w:val="23"/>
        </w:rPr>
        <w:tab/>
      </w:r>
      <w:r w:rsidR="00C30FF5" w:rsidRPr="00A53073">
        <w:rPr>
          <w:b/>
          <w:bCs/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ind w:firstLine="708"/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50592" behindDoc="0" locked="0" layoutInCell="1" allowOverlap="1">
                <wp:simplePos x="0" y="0"/>
                <wp:positionH relativeFrom="column">
                  <wp:posOffset>918845</wp:posOffset>
                </wp:positionH>
                <wp:positionV relativeFrom="paragraph">
                  <wp:posOffset>99695</wp:posOffset>
                </wp:positionV>
                <wp:extent cx="0" cy="914400"/>
                <wp:effectExtent l="33020" t="33020" r="33655" b="33655"/>
                <wp:wrapNone/>
                <wp:docPr id="1472" name="Line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3" o:spid="_x0000_s1026" style="position:absolute;flip:y;z-index:25195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35pt,7.85pt" to="72.35pt,7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2880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92710</wp:posOffset>
                </wp:positionV>
                <wp:extent cx="0" cy="800100"/>
                <wp:effectExtent l="85725" t="35560" r="85725" b="21590"/>
                <wp:wrapNone/>
                <wp:docPr id="1471" name="Line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5" o:spid="_x0000_s1026" style="position:absolute;flip:y;z-index:25196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0pt,7.3pt" to="540pt,7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" strokeweight="3pt">
                <v:stroke endarrow="block"/>
              </v:line>
            </w:pict>
          </mc:Fallback>
        </mc:AlternateContent>
      </w:r>
      <w:r w:rsidR="00C30FF5">
        <w:rPr>
          <w:b/>
          <w:sz w:val="23"/>
          <w:szCs w:val="23"/>
        </w:rPr>
        <w:t xml:space="preserve"> </w:t>
      </w:r>
      <w:r w:rsidR="00C30FF5" w:rsidRPr="00A53073">
        <w:rPr>
          <w:b/>
          <w:sz w:val="23"/>
          <w:szCs w:val="23"/>
        </w:rPr>
        <w:t xml:space="preserve">      </w:t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b/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</w:t>
      </w:r>
      <w:r w:rsidR="00C30FF5">
        <w:rPr>
          <w:sz w:val="23"/>
          <w:szCs w:val="23"/>
        </w:rPr>
        <w:t xml:space="preserve">                         </w:t>
      </w:r>
      <w:r w:rsidR="00C30FF5" w:rsidRPr="00A53073">
        <w:rPr>
          <w:sz w:val="23"/>
          <w:szCs w:val="23"/>
        </w:rPr>
        <w:t>С</w:t>
      </w:r>
    </w:p>
    <w:p w:rsidR="00C30FF5" w:rsidRPr="00A53073" w:rsidRDefault="00537C6E" w:rsidP="00C30FF5">
      <w:pPr>
        <w:tabs>
          <w:tab w:val="left" w:pos="1170"/>
        </w:tabs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0" type="#_x0000_t172" style="position:absolute;margin-left:48.6pt;margin-top:13.5pt;width:37.5pt;height:23.65pt;rotation:-4575182fd;z-index:251953664" fillcolor="black">
            <v:shadow color="#868686"/>
            <v:textpath style="font-family:&quot;Arial&quot;;font-size:8pt;v-text-kern:t" trim="t" fitpath="t" string="б.М.Ганди"/>
          </v:shape>
        </w:pict>
      </w:r>
      <w:r w:rsidR="00C30FF5" w:rsidRPr="00A53073">
        <w:rPr>
          <w:sz w:val="23"/>
          <w:szCs w:val="23"/>
        </w:rPr>
        <w:t xml:space="preserve">              </w:t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 </w:t>
      </w:r>
    </w:p>
    <w:p w:rsidR="00C30FF5" w:rsidRPr="00A53073" w:rsidRDefault="00C30FF5" w:rsidP="00C30FF5">
      <w:pPr>
        <w:rPr>
          <w:b/>
          <w:sz w:val="23"/>
          <w:szCs w:val="23"/>
          <w:u w:val="single"/>
        </w:rPr>
      </w:pPr>
      <w:r w:rsidRPr="00A53073">
        <w:rPr>
          <w:sz w:val="23"/>
          <w:szCs w:val="23"/>
        </w:rPr>
        <w:tab/>
        <w:t xml:space="preserve"> 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>
        <w:rPr>
          <w:sz w:val="23"/>
          <w:szCs w:val="23"/>
        </w:rPr>
        <w:t xml:space="preserve">       </w:t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0" type="#_x0000_t172" style="position:absolute;margin-left:85.35pt;margin-top:5.8pt;width:70.95pt;height:23.65pt;rotation:716818fd;z-index:251963904" fillcolor="black">
            <v:shadow color="#868686"/>
            <v:textpath style="font-family:&quot;Arial&quot;;font-size:8pt;v-text-kern:t" trim="t" fitpath="t" string="ул.Боталиева - Щербакова"/>
          </v:shape>
        </w:pict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4928" behindDoc="0" locked="0" layoutInCell="1" allowOverlap="1">
                <wp:simplePos x="0" y="0"/>
                <wp:positionH relativeFrom="column">
                  <wp:posOffset>918845</wp:posOffset>
                </wp:positionH>
                <wp:positionV relativeFrom="paragraph">
                  <wp:posOffset>164465</wp:posOffset>
                </wp:positionV>
                <wp:extent cx="1257300" cy="0"/>
                <wp:effectExtent l="33020" t="31115" r="33655" b="35560"/>
                <wp:wrapNone/>
                <wp:docPr id="1470" name="Line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7" o:spid="_x0000_s1026" style="position:absolute;flip:x;z-index:25196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2.35pt,12.95pt" to="171.3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414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64465</wp:posOffset>
                </wp:positionV>
                <wp:extent cx="0" cy="995680"/>
                <wp:effectExtent l="28575" t="31115" r="28575" b="30480"/>
                <wp:wrapNone/>
                <wp:docPr id="1469" name="Line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5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6" o:spid="_x0000_s1026" style="position:absolute;z-index:2519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.95pt" to="171pt,9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25oIwIAAD8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  <w:t xml:space="preserve">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6" type="#_x0000_t172" style="position:absolute;margin-left:141pt;margin-top:20.5pt;width:45pt;height:23.65pt;rotation:-52135759fd;z-index:251980288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  <w:t xml:space="preserve">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  <w:t xml:space="preserve">                                   </w:t>
      </w:r>
      <w:r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>
        <w:rPr>
          <w:sz w:val="23"/>
          <w:szCs w:val="23"/>
        </w:rPr>
        <w:t xml:space="preserve"> </w:t>
      </w:r>
      <w:r w:rsidRPr="00A53073"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5" type="#_x0000_t172" style="position:absolute;margin-left:180pt;margin-top:6.85pt;width:45pt;height:23.65pt;rotation:-22638579fd;z-index:251979264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</w:t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>
                <wp:simplePos x="0" y="0"/>
                <wp:positionH relativeFrom="column">
                  <wp:posOffset>2621280</wp:posOffset>
                </wp:positionH>
                <wp:positionV relativeFrom="paragraph">
                  <wp:posOffset>152400</wp:posOffset>
                </wp:positionV>
                <wp:extent cx="0" cy="1285875"/>
                <wp:effectExtent l="30480" t="28575" r="36195" b="28575"/>
                <wp:wrapNone/>
                <wp:docPr id="1468" name="Line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5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7" o:spid="_x0000_s1026" style="position:absolute;z-index:2519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6.4pt,12pt" to="206.4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619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52400</wp:posOffset>
                </wp:positionV>
                <wp:extent cx="449580" cy="0"/>
                <wp:effectExtent l="28575" t="28575" r="36195" b="28575"/>
                <wp:wrapNone/>
                <wp:docPr id="1467" name="Line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8" o:spid="_x0000_s1026" style="position:absolute;flip:x;z-index:2519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pt" to="206.4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PePKQIAAEk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</w:t>
      </w:r>
      <w:r w:rsidR="00C30FF5" w:rsidRPr="00A53073">
        <w:rPr>
          <w:sz w:val="23"/>
          <w:szCs w:val="23"/>
        </w:rPr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7" type="#_x0000_t172" style="position:absolute;margin-left:190.7pt;margin-top:23.45pt;width:45pt;height:23.65pt;rotation:-28496399fd;z-index:25198131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>
        <w:rPr>
          <w:sz w:val="23"/>
          <w:szCs w:val="23"/>
        </w:rPr>
        <w:t xml:space="preserve">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84" type="#_x0000_t172" style="position:absolute;margin-left:175.3pt;margin-top:2.15pt;width:45pt;height:23.65pt;rotation:-22495433fd;z-index:25197824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721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4615</wp:posOffset>
                </wp:positionV>
                <wp:extent cx="449580" cy="0"/>
                <wp:effectExtent l="28575" t="37465" r="36195" b="29210"/>
                <wp:wrapNone/>
                <wp:docPr id="1466" name="Line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9" o:spid="_x0000_s1026" style="position:absolute;flip:x;z-index:2519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45pt" to="206.4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13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4615</wp:posOffset>
                </wp:positionV>
                <wp:extent cx="0" cy="1189355"/>
                <wp:effectExtent l="28575" t="37465" r="28575" b="30480"/>
                <wp:wrapNone/>
                <wp:docPr id="1465" name="Line 3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9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4" o:spid="_x0000_s1026" style="position:absolute;z-index:25194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45pt" to="171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1" type="#_x0000_t172" style="position:absolute;margin-left:121.7pt;margin-top:31.2pt;width:75pt;height:23.65pt;rotation:-5218094fd;z-index:25195468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3" type="#_x0000_t172" style="position:absolute;margin-left:209.8pt;margin-top:22.85pt;width:60.75pt;height:23.65pt;rotation:18470053fd;z-index:251956736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  <w:sz w:val="23"/>
          <w:szCs w:val="23"/>
        </w:rPr>
        <w:pict>
          <v:shape id="_x0000_s4062" type="#_x0000_t172" style="position:absolute;margin-left:175.3pt;margin-top:4.35pt;width:57pt;height:23.65pt;rotation:764342fd;z-index:251955712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240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8585</wp:posOffset>
                </wp:positionV>
                <wp:extent cx="800100" cy="0"/>
                <wp:effectExtent l="28575" t="32385" r="28575" b="34290"/>
                <wp:wrapNone/>
                <wp:docPr id="1464" name="Line 3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5" o:spid="_x0000_s1026" style="position:absolute;z-index:25194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55pt" to="234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34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8585</wp:posOffset>
                </wp:positionV>
                <wp:extent cx="0" cy="571500"/>
                <wp:effectExtent l="28575" t="32385" r="28575" b="34290"/>
                <wp:wrapNone/>
                <wp:docPr id="1463" name="Line 3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6" o:spid="_x0000_s1026" style="position:absolute;z-index:25194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8.55pt" to="234pt,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xeqHwIAAD8EAAAOAAAAZHJzL2Uyb0RvYy54bWysU8GO2jAQvVfqP1i5QxIILBsRVlUCvdAW&#10;aekHGNsh1jq2ZRsCqvrvHTsBs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</w:t>
      </w:r>
      <w:r>
        <w:rPr>
          <w:sz w:val="23"/>
          <w:szCs w:val="23"/>
        </w:rPr>
        <w:t xml:space="preserve">    </w:t>
      </w:r>
      <w:r w:rsidRPr="00A53073">
        <w:rPr>
          <w:sz w:val="23"/>
          <w:szCs w:val="23"/>
        </w:rPr>
        <w:t xml:space="preserve">            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4" type="#_x0000_t172" style="position:absolute;margin-left:246.75pt;margin-top:7.95pt;width:60.75pt;height:23.65pt;rotation:914837fd;z-index:251957760" fillcolor="black">
            <v:shadow color="#868686"/>
            <v:textpath style="font-family:&quot;Arial&quot;;font-size:8pt;v-text-kern:t" trim="t" fitpath="t" string="ул.Сухэ-Батора"/>
          </v:shape>
        </w:pic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54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4305</wp:posOffset>
                </wp:positionV>
                <wp:extent cx="114300" cy="685800"/>
                <wp:effectExtent l="28575" t="30480" r="28575" b="36195"/>
                <wp:wrapNone/>
                <wp:docPr id="1462" name="Line 3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8" o:spid="_x0000_s1026" style="position:absolute;z-index:25194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15pt" to="279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444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54305</wp:posOffset>
                </wp:positionV>
                <wp:extent cx="457200" cy="0"/>
                <wp:effectExtent l="28575" t="30480" r="28575" b="36195"/>
                <wp:wrapNone/>
                <wp:docPr id="1461" name="Line 3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7" o:spid="_x0000_s1026" style="position:absolute;flip:x;z-index:25194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2.15pt" to="270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r/eKQ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65" type="#_x0000_t172" style="position:absolute;margin-left:259.35pt;margin-top:11.3pt;width:45pt;height:23.65pt;rotation:-5578014fd;z-index:25195878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      </w:t>
      </w:r>
      <w:r w:rsidR="00C30FF5">
        <w:rPr>
          <w:sz w:val="23"/>
          <w:szCs w:val="23"/>
        </w:rPr>
        <w:t xml:space="preserve">  </w: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                                   </w:t>
      </w:r>
      <w:r>
        <w:rPr>
          <w:sz w:val="23"/>
          <w:szCs w:val="23"/>
        </w:rPr>
        <w:t xml:space="preserve">   </w:t>
      </w:r>
      <w:r w:rsidRPr="00A53073">
        <w:rPr>
          <w:sz w:val="23"/>
          <w:szCs w:val="23"/>
        </w:rPr>
        <w:t xml:space="preserve"> </w:t>
      </w:r>
    </w:p>
    <w:p w:rsidR="00C30FF5" w:rsidRPr="00A53073" w:rsidRDefault="00537C6E" w:rsidP="00C30FF5">
      <w:pPr>
        <w:tabs>
          <w:tab w:val="left" w:pos="3680"/>
        </w:tabs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5" type="#_x0000_t172" style="position:absolute;margin-left:225pt;margin-top:6.75pt;width:45pt;height:23.65pt;rotation:-22701947fd;z-index:251969024" fillcolor="black">
            <v:shadow color="#868686"/>
            <v:textpath style="font-family:&quot;Arial&quot;;font-size:8pt;v-text-kern:t" trim="t" fitpath="t" string="ул.Куттубаева"/>
          </v:shape>
        </w:pict>
      </w:r>
      <w:r w:rsidR="00C30FF5" w:rsidRPr="00A53073">
        <w:rPr>
          <w:sz w:val="23"/>
          <w:szCs w:val="23"/>
        </w:rPr>
        <w:tab/>
        <w:t xml:space="preserve">                          </w:t>
      </w:r>
      <w:r w:rsidR="00C30FF5">
        <w:rPr>
          <w:sz w:val="23"/>
          <w:szCs w:val="23"/>
        </w:rPr>
        <w:t xml:space="preserve">  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595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065</wp:posOffset>
                </wp:positionV>
                <wp:extent cx="342900" cy="0"/>
                <wp:effectExtent l="28575" t="34290" r="28575" b="32385"/>
                <wp:wrapNone/>
                <wp:docPr id="1460" name="Line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8" o:spid="_x0000_s1026" style="position:absolute;flip:x;z-index:25196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0.95pt" to="279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" strokeweight="4.5pt">
                <v:stroke linestyle="thinThick"/>
                <v:shadow color="#868686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6697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9065</wp:posOffset>
                </wp:positionV>
                <wp:extent cx="0" cy="342900"/>
                <wp:effectExtent l="28575" t="34290" r="28575" b="32385"/>
                <wp:wrapNone/>
                <wp:docPr id="1459" name="Line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49" o:spid="_x0000_s1026" style="position:absolute;z-index:25196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0.95pt" to="252pt,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" strokeweight="4.5pt">
                <v:stroke linestyle="thinThick"/>
                <v:shadow color="#868686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</w:p>
    <w:p w:rsidR="00C30FF5" w:rsidRPr="00A53073" w:rsidRDefault="00537C6E" w:rsidP="00C30FF5">
      <w:pPr>
        <w:ind w:left="4248" w:firstLine="708"/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4" type="#_x0000_t172" style="position:absolute;left:0;text-align:left;margin-left:238pt;margin-top:14.6pt;width:45pt;height:23.65pt;rotation:-28392651fd;z-index:251968000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  <w:sz w:val="23"/>
          <w:szCs w:val="23"/>
        </w:rPr>
        <w:pict>
          <v:shape id="_x0000_s4066" type="#_x0000_t172" style="position:absolute;left:0;text-align:left;margin-left:198pt;margin-top:6.15pt;width:48.75pt;height:23.65pt;rotation:975563fd;z-index:251959808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 w:rsidRPr="00A53073">
        <w:rPr>
          <w:sz w:val="23"/>
          <w:szCs w:val="23"/>
        </w:rPr>
        <w:t xml:space="preserve">    </w:t>
      </w:r>
      <w:r w:rsidR="00C30FF5" w:rsidRPr="00A53073">
        <w:rPr>
          <w:sz w:val="23"/>
          <w:szCs w:val="23"/>
        </w:rPr>
        <w:tab/>
        <w:t xml:space="preserve">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>Авых. -       автомашин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752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6050</wp:posOffset>
                </wp:positionV>
                <wp:extent cx="1028700" cy="592455"/>
                <wp:effectExtent l="28575" t="31750" r="28575" b="33020"/>
                <wp:wrapNone/>
                <wp:docPr id="1458" name="Line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5924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30" o:spid="_x0000_s1026" style="position:absolute;z-index:25194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1.5pt" to="279pt,5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649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31445</wp:posOffset>
                </wp:positionV>
                <wp:extent cx="685800" cy="0"/>
                <wp:effectExtent l="28575" t="36195" r="28575" b="30480"/>
                <wp:wrapNone/>
                <wp:docPr id="1457" name="Line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29" o:spid="_x0000_s1026" style="position:absolute;z-index:2519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0.35pt" to="252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cyfIQIAAD8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  <w:lang w:val="en-US"/>
        </w:rPr>
        <w:t>L</w:t>
      </w:r>
      <w:r w:rsidR="00C30FF5" w:rsidRPr="00A53073">
        <w:rPr>
          <w:sz w:val="23"/>
          <w:szCs w:val="23"/>
        </w:rPr>
        <w:t>об. -          км.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7" type="#_x0000_t172" style="position:absolute;margin-left:214.35pt;margin-top:20.5pt;width:45pt;height:23.65pt;rotation:-44140643fd;z-index:251971072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  <w:lang w:val="en-US"/>
        </w:rPr>
        <w:t>t</w:t>
      </w:r>
      <w:r w:rsidR="00C30FF5" w:rsidRPr="00A53073">
        <w:rPr>
          <w:sz w:val="23"/>
          <w:szCs w:val="23"/>
        </w:rPr>
        <w:t>об. -           мин.</w:t>
      </w:r>
    </w:p>
    <w:p w:rsidR="00C30FF5" w:rsidRPr="00A53073" w:rsidRDefault="00537C6E" w:rsidP="00C30FF5">
      <w:pPr>
        <w:rPr>
          <w:sz w:val="23"/>
          <w:szCs w:val="23"/>
        </w:rPr>
      </w:pPr>
      <w:r>
        <w:rPr>
          <w:noProof/>
          <w:sz w:val="23"/>
          <w:szCs w:val="23"/>
        </w:rPr>
        <w:pict>
          <v:shape id="_x0000_s4078" type="#_x0000_t172" style="position:absolute;margin-left:316.35pt;margin-top:20.4pt;width:45pt;height:23.65pt;rotation:-4880570fd;z-index:25197209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 xml:space="preserve">      </w:t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</w:r>
      <w:r w:rsidR="00C30FF5" w:rsidRPr="00A53073">
        <w:rPr>
          <w:sz w:val="23"/>
          <w:szCs w:val="23"/>
        </w:rPr>
        <w:tab/>
        <w:t>Идв. -          мин.</w:t>
      </w:r>
    </w:p>
    <w:p w:rsidR="00C30FF5" w:rsidRPr="00A53073" w:rsidRDefault="00C30FF5" w:rsidP="00C30FF5">
      <w:pPr>
        <w:rPr>
          <w:sz w:val="23"/>
          <w:szCs w:val="23"/>
        </w:rPr>
      </w:pP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  <w:t xml:space="preserve">        </w:t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</w:rPr>
        <w:tab/>
      </w:r>
      <w:r w:rsidRPr="00A53073">
        <w:rPr>
          <w:sz w:val="23"/>
          <w:szCs w:val="23"/>
          <w:lang w:val="en-US"/>
        </w:rPr>
        <w:t>V</w:t>
      </w:r>
      <w:r w:rsidRPr="00A53073">
        <w:rPr>
          <w:sz w:val="23"/>
          <w:szCs w:val="23"/>
        </w:rPr>
        <w:t>экс. -         км.час.</w:t>
      </w:r>
    </w:p>
    <w:p w:rsidR="00C30FF5" w:rsidRPr="00A53073" w:rsidRDefault="00537C6E" w:rsidP="00C30FF5">
      <w:pPr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004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66675</wp:posOffset>
                </wp:positionV>
                <wp:extent cx="638175" cy="0"/>
                <wp:effectExtent l="28575" t="28575" r="28575" b="28575"/>
                <wp:wrapNone/>
                <wp:docPr id="1456" name="Line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81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2" o:spid="_x0000_s1026" style="position:absolute;flip:x y;z-index:2519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5.25pt" to="329.25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7um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73120" behindDoc="0" locked="0" layoutInCell="1" allowOverlap="1">
                <wp:simplePos x="0" y="0"/>
                <wp:positionH relativeFrom="column">
                  <wp:posOffset>4152900</wp:posOffset>
                </wp:positionH>
                <wp:positionV relativeFrom="paragraph">
                  <wp:posOffset>26670</wp:posOffset>
                </wp:positionV>
                <wp:extent cx="0" cy="332740"/>
                <wp:effectExtent l="28575" t="36195" r="28575" b="31115"/>
                <wp:wrapNone/>
                <wp:docPr id="1455" name="Line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55" o:spid="_x0000_s1026" style="position:absolute;flip:x;z-index:2519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pt,2.1pt" to="327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A53073" w:rsidRDefault="00537C6E" w:rsidP="00C30FF5">
      <w:pPr>
        <w:tabs>
          <w:tab w:val="left" w:pos="2505"/>
        </w:tabs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w:pict>
          <v:shape id="_x0000_s4067" type="#_x0000_t172" style="position:absolute;left:0;text-align:left;margin-left:257.65pt;margin-top:8.85pt;width:57pt;height:32.6pt;rotation:1206737fd;z-index:251960832" fillcolor="black">
            <v:shadow color="#868686"/>
            <v:textpath style="font-family:&quot;Arial&quot;;font-size:8pt;v-text-kern:t" trim="t" fitpath="t" string="с.Кок-Жар&#10;(Юр.Академия)"/>
          </v:shape>
        </w:pict>
      </w:r>
      <w:r>
        <w:rPr>
          <w:noProof/>
          <w:sz w:val="23"/>
          <w:szCs w:val="23"/>
        </w:rPr>
        <w:pict>
          <v:shape id="_x0000_s4068" type="#_x0000_t172" style="position:absolute;left:0;text-align:left;margin-left:369.75pt;margin-top:1.95pt;width:45pt;height:47.25pt;rotation:1887636fd;z-index:251961856" fillcolor="black">
            <v:shadow color="#868686"/>
            <v:textpath style="font-family:&quot;Arial&quot;;font-size:8pt;v-text-kern:t" trim="t" fitpath="t" string="оттсой&#10;транспорта"/>
          </v:shape>
        </w:pict>
      </w:r>
      <w:r w:rsidR="00C30FF5" w:rsidRPr="00A53073">
        <w:rPr>
          <w:b/>
          <w:sz w:val="23"/>
          <w:szCs w:val="23"/>
        </w:rPr>
        <w:tab/>
      </w:r>
    </w:p>
    <w:p w:rsidR="00C30FF5" w:rsidRPr="00A53073" w:rsidRDefault="00537C6E" w:rsidP="00C30FF5">
      <w:pPr>
        <w:jc w:val="both"/>
        <w:rPr>
          <w:b/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8544" behindDoc="0" locked="0" layoutInCell="1" allowOverlap="1">
                <wp:simplePos x="0" y="0"/>
                <wp:positionH relativeFrom="column">
                  <wp:posOffset>4086225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1454" name="Oval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31" o:spid="_x0000_s1026" style="position:absolute;margin-left:321.75pt;margin-top:1.85pt;width:18pt;height:18pt;z-index:2519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" fillcolor="blue"/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949568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49530</wp:posOffset>
                </wp:positionV>
                <wp:extent cx="228600" cy="114300"/>
                <wp:effectExtent l="9525" t="11430" r="9525" b="7620"/>
                <wp:wrapNone/>
                <wp:docPr id="1453" name="Rectangle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32" o:spid="_x0000_s1026" style="position:absolute;margin-left:345.75pt;margin-top:3.9pt;width:18pt;height:9pt;z-index:2519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" fillcolor="blue"/>
            </w:pict>
          </mc:Fallback>
        </mc:AlternateContent>
      </w:r>
    </w:p>
    <w:p w:rsidR="00C30FF5" w:rsidRDefault="00C30FF5" w:rsidP="00C30FF5">
      <w:pPr>
        <w:tabs>
          <w:tab w:val="left" w:pos="6960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pStyle w:val="4"/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14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52" name="Line 5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2" o:spid="_x0000_s1026" style="position:absolute;z-index:2542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DBQFGi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ind w:left="5040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ind w:left="2160" w:firstLine="720"/>
        <w:rPr>
          <w:b/>
          <w:bCs/>
        </w:rPr>
      </w:pPr>
      <w:r>
        <w:rPr>
          <w:b/>
          <w:bCs/>
          <w:lang w:val="ky-KG"/>
        </w:rPr>
        <w:t xml:space="preserve">        </w:t>
      </w:r>
      <w:r>
        <w:rPr>
          <w:b/>
          <w:bCs/>
        </w:rPr>
        <w:t>движения  микроавтобусного маршрута №184</w:t>
      </w:r>
    </w:p>
    <w:p w:rsidR="00C30FF5" w:rsidRDefault="00C30FF5" w:rsidP="00C30FF5">
      <w:pPr>
        <w:ind w:left="2880" w:firstLine="720"/>
        <w:rPr>
          <w:b/>
          <w:bCs/>
        </w:rPr>
      </w:pPr>
      <w:r>
        <w:rPr>
          <w:b/>
          <w:bCs/>
        </w:rPr>
        <w:t>«</w:t>
      </w:r>
      <w:r>
        <w:rPr>
          <w:b/>
          <w:bCs/>
          <w:lang w:val="ky-KG"/>
        </w:rPr>
        <w:t>Военный часть</w:t>
      </w:r>
      <w:r>
        <w:rPr>
          <w:b/>
          <w:bCs/>
        </w:rPr>
        <w:t xml:space="preserve"> – р-к</w:t>
      </w:r>
      <w:r>
        <w:rPr>
          <w:b/>
          <w:bCs/>
          <w:lang w:val="ky-KG"/>
        </w:rPr>
        <w:t xml:space="preserve"> </w:t>
      </w:r>
      <w:r>
        <w:rPr>
          <w:b/>
          <w:bCs/>
        </w:rPr>
        <w:t>Кербен - Оберон»</w:t>
      </w:r>
    </w:p>
    <w:p w:rsidR="00C30FF5" w:rsidRPr="002E005F" w:rsidRDefault="00537C6E" w:rsidP="00C30FF5">
      <w:pPr>
        <w:pStyle w:val="2"/>
        <w:ind w:left="4320" w:firstLine="720"/>
      </w:pPr>
      <w:r>
        <w:rPr>
          <w:rFonts w:eastAsia="Arial Unicode MS"/>
          <w:noProof/>
        </w:rPr>
        <w:pict>
          <v:shape id="_x0000_s2103" type="#_x0000_t172" style="position:absolute;left:0;text-align:left;margin-left:454.6pt;margin-top:16.6pt;width:38.25pt;height:23.65pt;rotation:1078525fd;z-index:249949696" fillcolor="black">
            <v:shadow color="#868686"/>
            <v:textpath style="font-family:&quot;Arial&quot;;font-size:8pt;v-text-kern:t" trim="t" fitpath="t" string="р-к.Оберон"/>
          </v:shape>
        </w:pict>
      </w:r>
      <w:r>
        <w:rPr>
          <w:noProof/>
          <w:sz w:val="24"/>
        </w:rPr>
        <w:pict>
          <v:shape id="_x0000_s2102" type="#_x0000_t172" style="position:absolute;left:0;text-align:left;margin-left:383.85pt;margin-top:16.6pt;width:38.25pt;height:23.65pt;rotation:1078525fd;z-index:249948672" fillcolor="black">
            <v:shadow color="#868686"/>
            <v:textpath style="font-family:&quot;Arial&quot;;font-size:8pt;v-text-kern:t" trim="t" fitpath="t" string="р-к.Кербе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6624" behindDoc="0" locked="0" layoutInCell="1" allowOverlap="1">
                <wp:simplePos x="0" y="0"/>
                <wp:positionH relativeFrom="column">
                  <wp:posOffset>5445760</wp:posOffset>
                </wp:positionH>
                <wp:positionV relativeFrom="paragraph">
                  <wp:posOffset>282575</wp:posOffset>
                </wp:positionV>
                <wp:extent cx="228600" cy="228600"/>
                <wp:effectExtent l="6985" t="6350" r="12065" b="12700"/>
                <wp:wrapNone/>
                <wp:docPr id="1451" name="Oval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76" o:spid="_x0000_s1026" style="position:absolute;margin-left:428.8pt;margin-top:22.25pt;width:18pt;height:18pt;z-index:2499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" fillcolor="blue"/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3792" behindDoc="0" locked="0" layoutInCell="1" allowOverlap="1">
                <wp:simplePos x="0" y="0"/>
                <wp:positionH relativeFrom="column">
                  <wp:posOffset>5528945</wp:posOffset>
                </wp:positionH>
                <wp:positionV relativeFrom="paragraph">
                  <wp:posOffset>143510</wp:posOffset>
                </wp:positionV>
                <wp:extent cx="0" cy="387985"/>
                <wp:effectExtent l="33020" t="29210" r="33655" b="30480"/>
                <wp:wrapNone/>
                <wp:docPr id="1450" name="Line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3" o:spid="_x0000_s1026" style="position:absolute;z-index:2499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35pt,11.3pt" to="435.35pt,4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RcPIAIAAD8EAAAOAAAAZHJzL2Uyb0RvYy54bWysU8uu2jAQ3VfqP1jZQxIIr4hwVSXQDW2R&#10;Lv0AYzvEuo5t2YaAqv57xw6gS7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2E005F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6864" behindDoc="0" locked="0" layoutInCell="1" allowOverlap="1">
                <wp:simplePos x="0" y="0"/>
                <wp:positionH relativeFrom="column">
                  <wp:posOffset>5674360</wp:posOffset>
                </wp:positionH>
                <wp:positionV relativeFrom="paragraph">
                  <wp:posOffset>15875</wp:posOffset>
                </wp:positionV>
                <wp:extent cx="0" cy="245110"/>
                <wp:effectExtent l="54610" t="15875" r="59690" b="5715"/>
                <wp:wrapNone/>
                <wp:docPr id="1449" name="AutoShape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6" o:spid="_x0000_s1026" type="#_x0000_t32" style="position:absolute;margin-left:446.8pt;margin-top:1.25pt;width:0;height:19.3pt;flip:y;z-index:2499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7888" behindDoc="0" locked="0" layoutInCell="1" allowOverlap="1">
                <wp:simplePos x="0" y="0"/>
                <wp:positionH relativeFrom="column">
                  <wp:posOffset>5445760</wp:posOffset>
                </wp:positionH>
                <wp:positionV relativeFrom="paragraph">
                  <wp:posOffset>15875</wp:posOffset>
                </wp:positionV>
                <wp:extent cx="0" cy="245110"/>
                <wp:effectExtent l="54610" t="6350" r="59690" b="15240"/>
                <wp:wrapNone/>
                <wp:docPr id="1448" name="AutoShape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7" o:spid="_x0000_s1026" type="#_x0000_t32" style="position:absolute;margin-left:428.8pt;margin-top:1.25pt;width:0;height:19.3pt;z-index:2499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">
                <v:stroke endarrow="block"/>
              </v:shape>
            </w:pict>
          </mc:Fallback>
        </mc:AlternateConten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  <w:t xml:space="preserve">       С</w: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55840" behindDoc="0" locked="0" layoutInCell="1" allowOverlap="1">
                <wp:simplePos x="0" y="0"/>
                <wp:positionH relativeFrom="column">
                  <wp:posOffset>5773420</wp:posOffset>
                </wp:positionH>
                <wp:positionV relativeFrom="paragraph">
                  <wp:posOffset>58420</wp:posOffset>
                </wp:positionV>
                <wp:extent cx="635" cy="334645"/>
                <wp:effectExtent l="58420" t="20320" r="55245" b="6985"/>
                <wp:wrapNone/>
                <wp:docPr id="1447" name="AutoShape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34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5" o:spid="_x0000_s1026" type="#_x0000_t32" style="position:absolute;margin-left:454.6pt;margin-top:4.6pt;width:.05pt;height:26.35pt;flip:y;z-index:2499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W1dQQIAAG4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eastAsia="Arial Unicode MS"/>
          <w:noProof/>
        </w:rPr>
        <mc:AlternateContent>
          <mc:Choice Requires="wps">
            <w:drawing>
              <wp:anchor distT="0" distB="0" distL="114300" distR="114300" simplePos="0" relativeHeight="249958912" behindDoc="0" locked="0" layoutInCell="1" allowOverlap="1">
                <wp:simplePos x="0" y="0"/>
                <wp:positionH relativeFrom="column">
                  <wp:posOffset>5458460</wp:posOffset>
                </wp:positionH>
                <wp:positionV relativeFrom="paragraph">
                  <wp:posOffset>121920</wp:posOffset>
                </wp:positionV>
                <wp:extent cx="215900" cy="0"/>
                <wp:effectExtent l="19685" t="55245" r="12065" b="59055"/>
                <wp:wrapNone/>
                <wp:docPr id="1446" name="AutoShape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5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8" o:spid="_x0000_s1026" type="#_x0000_t32" style="position:absolute;margin-left:429.8pt;margin-top:9.6pt;width:17pt;height:0;flip:x;z-index:2499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1744" behindDoc="0" locked="0" layoutInCell="1" allowOverlap="1">
                <wp:simplePos x="0" y="0"/>
                <wp:positionH relativeFrom="column">
                  <wp:posOffset>5862955</wp:posOffset>
                </wp:positionH>
                <wp:positionV relativeFrom="paragraph">
                  <wp:posOffset>5715</wp:posOffset>
                </wp:positionV>
                <wp:extent cx="0" cy="487680"/>
                <wp:effectExtent l="33655" t="34290" r="33020" b="30480"/>
                <wp:wrapNone/>
                <wp:docPr id="1445" name="Line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7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1" o:spid="_x0000_s1026" style="position:absolute;flip:x y;z-index:24995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.65pt,.45pt" to="461.6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17952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8255</wp:posOffset>
                </wp:positionV>
                <wp:extent cx="146050" cy="485140"/>
                <wp:effectExtent l="33020" t="36830" r="30480" b="30480"/>
                <wp:wrapNone/>
                <wp:docPr id="1444" name="Line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0" cy="485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8" o:spid="_x0000_s1026" style="position:absolute;z-index:24991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.65pt" to="422.1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9936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21920</wp:posOffset>
                </wp:positionV>
                <wp:extent cx="85090" cy="271145"/>
                <wp:effectExtent l="7620" t="7620" r="59690" b="35560"/>
                <wp:wrapNone/>
                <wp:docPr id="1443" name="AutoShape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090" cy="2711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9" o:spid="_x0000_s1026" type="#_x0000_t32" style="position:absolute;margin-left:422.1pt;margin-top:9.6pt;width:6.7pt;height:21.35pt;z-index:2499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v4dOwIAAGY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2768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5715</wp:posOffset>
                </wp:positionV>
                <wp:extent cx="648335" cy="0"/>
                <wp:effectExtent l="33020" t="34290" r="33020" b="32385"/>
                <wp:wrapNone/>
                <wp:docPr id="1442" name="Line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83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2" o:spid="_x0000_s1026" style="position:absolute;flip:x y;z-index:2499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.45pt" to="461.6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fzyLw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169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3340</wp:posOffset>
                </wp:positionV>
                <wp:extent cx="800100" cy="800100"/>
                <wp:effectExtent l="28575" t="34290" r="28575" b="13335"/>
                <wp:wrapNone/>
                <wp:docPr id="1441" name="AutoShape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7" o:spid="_x0000_s1026" type="#_x0000_t187" style="position:absolute;margin-left:27pt;margin-top:4.2pt;width:63pt;height:63pt;z-index:24991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" fillcolor="blue"/>
            </w:pict>
          </mc:Fallback>
        </mc:AlternateContent>
      </w:r>
      <w:r w:rsidR="00C30FF5">
        <w:rPr>
          <w:rFonts w:eastAsia="Arial Unicode MS"/>
        </w:rPr>
        <w:tab/>
        <w:t xml:space="preserve">     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pict>
          <v:shape id="_x0000_s2088" type="#_x0000_t172" style="position:absolute;margin-left:435.35pt;margin-top:7.5pt;width:43.5pt;height:23.65pt;rotation:-46193210fd;z-index:249934336" fillcolor="black">
            <v:shadow color="#868686"/>
            <v:textpath style="font-family:&quot;Arial&quot;;font-size:8pt;v-text-kern:t" trim="t" fitpath="t" string="ул.Ау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54816" behindDoc="0" locked="0" layoutInCell="1" allowOverlap="1">
                <wp:simplePos x="0" y="0"/>
                <wp:positionH relativeFrom="column">
                  <wp:posOffset>5484495</wp:posOffset>
                </wp:positionH>
                <wp:positionV relativeFrom="paragraph">
                  <wp:posOffset>42545</wp:posOffset>
                </wp:positionV>
                <wp:extent cx="289560" cy="5715"/>
                <wp:effectExtent l="7620" t="52070" r="17145" b="56515"/>
                <wp:wrapNone/>
                <wp:docPr id="1440" name="AutoShape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9560" cy="57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4" o:spid="_x0000_s1026" type="#_x0000_t32" style="position:absolute;margin-left:431.85pt;margin-top:3.35pt;width:22.8pt;height:.45pt;z-index:24995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5600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42875</wp:posOffset>
                </wp:positionV>
                <wp:extent cx="85090" cy="2498725"/>
                <wp:effectExtent l="36195" t="28575" r="31115" b="34925"/>
                <wp:wrapNone/>
                <wp:docPr id="1439" name="Line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090" cy="24987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5" o:spid="_x0000_s1026" style="position:absolute;flip:x y;z-index:2499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1pt,11.25pt" to="428.8pt,20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49944576" behindDoc="0" locked="0" layoutInCell="1" allowOverlap="1">
                <wp:simplePos x="0" y="0"/>
                <wp:positionH relativeFrom="column">
                  <wp:posOffset>5360670</wp:posOffset>
                </wp:positionH>
                <wp:positionV relativeFrom="paragraph">
                  <wp:posOffset>142875</wp:posOffset>
                </wp:positionV>
                <wp:extent cx="502285" cy="0"/>
                <wp:effectExtent l="36195" t="28575" r="33020" b="28575"/>
                <wp:wrapNone/>
                <wp:docPr id="1438" name="Line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22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4" o:spid="_x0000_s1026" style="position:absolute;flip:x;z-index:2499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2.1pt,11.25pt" to="461.6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rFonts w:eastAsia="Arial Unicode MS"/>
        </w:rPr>
        <w:t xml:space="preserve">      З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В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pict>
          <v:shape id="_x0000_s2096" type="#_x0000_t172" style="position:absolute;margin-left:393.55pt;margin-top:17.2pt;width:51pt;height:23.65pt;rotation:-28533776fd;z-index:249942528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  <w:t xml:space="preserve">      Ю</w:t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  <w:t xml:space="preserve">         </w: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pict>
          <v:shape id="_x0000_s2089" type="#_x0000_t172" style="position:absolute;margin-left:3in;margin-top:164.6pt;width:24.75pt;height:23.65pt;rotation:1586434fd;z-index:24993536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394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7445</wp:posOffset>
                </wp:positionV>
                <wp:extent cx="228600" cy="228600"/>
                <wp:effectExtent l="9525" t="13970" r="9525" b="5080"/>
                <wp:wrapNone/>
                <wp:docPr id="1437" name="Oval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69" o:spid="_x0000_s1026" style="position:absolute;margin-left:54pt;margin-top:90.35pt;width:18pt;height:18pt;z-index:2499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nRpHAIAADIEAAAOAAAAZHJzL2Uyb0RvYy54bWysU8Fu2zAMvQ/YPwi6L068JG2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" fillcolor="blue"/>
            </w:pict>
          </mc:Fallback>
        </mc:AlternateContent>
      </w:r>
      <w:r>
        <w:pict>
          <v:shape id="_x0000_s2094" type="#_x0000_t172" style="position:absolute;margin-left:27pt;margin-top:71.9pt;width:59.25pt;height:23.65pt;z-index:249940480;mso-position-horizontal-relative:text;mso-position-vertical-relative:text" fillcolor="black">
            <v:shadow color="#868686"/>
            <v:textpath style="font-family:&quot;Times New Roman&quot;;font-size:8pt;v-text-kern:t" trim="t" fitpath="t" string="Военный часть"/>
          </v:shape>
        </w:pict>
      </w:r>
      <w:r>
        <w:pict>
          <v:shape id="_x0000_s2095" type="#_x0000_t172" style="position:absolute;margin-left:26.3pt;margin-top:136.35pt;width:55.5pt;height:18pt;rotation:-5064255fd;z-index:249941504;mso-position-horizontal-relative:text;mso-position-vertical-relative:text" fillcolor="black">
            <v:shadow color="#868686"/>
            <v:textpath style="font-family:&quot;Arial&quot;;font-size:8pt;v-text-kern:t" trim="t" fitpath="t" string="ул.П.Лумумбы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  </w:t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w:pict>
          <v:shape id="_x0000_s2104" type="#_x0000_t172" style="position:absolute;margin-left:391.5pt;margin-top:16.8pt;width:51pt;height:23.65pt;rotation:-28533776fd;z-index:249950720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3843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0640</wp:posOffset>
                </wp:positionV>
                <wp:extent cx="0" cy="1057275"/>
                <wp:effectExtent l="28575" t="31115" r="28575" b="35560"/>
                <wp:wrapNone/>
                <wp:docPr id="1436" name="Line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57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8" o:spid="_x0000_s1026" style="position:absolute;flip:y;z-index:2499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2pt" to="63pt,8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pict>
          <v:shape id="_x0000_s2087" type="#_x0000_t172" style="position:absolute;margin-left:334.95pt;margin-top:7pt;width:63pt;height:23.65pt;rotation:632609fd;z-index:249933312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rFonts w:eastAsia="Arial Unicode MS"/>
        </w:rPr>
        <w:tab/>
        <w:t xml:space="preserve">    </w: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  <w:t xml:space="preserve">        </w:t>
      </w:r>
    </w:p>
    <w:p w:rsidR="00C30FF5" w:rsidRDefault="00C30FF5" w:rsidP="00C30FF5">
      <w:pPr>
        <w:rPr>
          <w:rFonts w:eastAsia="Arial Unicode MS"/>
        </w:rPr>
      </w:pPr>
    </w:p>
    <w:p w:rsidR="00C30FF5" w:rsidRDefault="00537C6E" w:rsidP="00C30FF5">
      <w:pPr>
        <w:rPr>
          <w:rFonts w:eastAsia="Arial Unicode MS"/>
        </w:rPr>
      </w:pPr>
      <w:r>
        <w:rPr>
          <w:noProof/>
        </w:rPr>
        <w:pict>
          <v:shape id="_x0000_s4675" type="#_x0000_t172" style="position:absolute;margin-left:232.65pt;margin-top:2.5pt;width:48pt;height:23.65pt;rotation:1032879fd;z-index:252583424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2090" type="#_x0000_t172" style="position:absolute;margin-left:265.4pt;margin-top:24.35pt;width:52.5pt;height:22pt;rotation:-28681808fd;z-index:249936384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18976" behindDoc="0" locked="0" layoutInCell="1" allowOverlap="1">
                <wp:simplePos x="0" y="0"/>
                <wp:positionH relativeFrom="column">
                  <wp:posOffset>3625850</wp:posOffset>
                </wp:positionH>
                <wp:positionV relativeFrom="paragraph">
                  <wp:posOffset>1270</wp:posOffset>
                </wp:positionV>
                <wp:extent cx="1845945" cy="0"/>
                <wp:effectExtent l="34925" t="29845" r="33655" b="36830"/>
                <wp:wrapNone/>
                <wp:docPr id="1435" name="Line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45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49" o:spid="_x0000_s1026" style="position:absolute;flip:x y;z-index:2499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5pt,.1pt" to="430.8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9Q7LwIAAFQ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47648" behindDoc="0" locked="0" layoutInCell="1" allowOverlap="1">
                <wp:simplePos x="0" y="0"/>
                <wp:positionH relativeFrom="column">
                  <wp:posOffset>3625850</wp:posOffset>
                </wp:positionH>
                <wp:positionV relativeFrom="paragraph">
                  <wp:posOffset>12700</wp:posOffset>
                </wp:positionV>
                <wp:extent cx="0" cy="734695"/>
                <wp:effectExtent l="34925" t="31750" r="31750" b="33655"/>
                <wp:wrapNone/>
                <wp:docPr id="1434" name="Line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7346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7" o:spid="_x0000_s1026" style="position:absolute;flip:x;z-index:2499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5pt,1pt" to="285.5pt,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pict>
          <v:shape id="_x0000_s2080" type="#_x0000_t172" style="position:absolute;margin-left:183.35pt;margin-top:7.35pt;width:42pt;height:18.2pt;rotation:781673fd;z-index:249926144" fillcolor="black">
            <v:shadow color="#868686"/>
            <v:textpath style="font-family:&quot;Arial&quot;;font-size:8pt;v-text-kern:t" trim="t" fitpath="t" string="Рыс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2400" behindDoc="0" locked="0" layoutInCell="1" allowOverlap="1">
                <wp:simplePos x="0" y="0"/>
                <wp:positionH relativeFrom="column">
                  <wp:posOffset>3452495</wp:posOffset>
                </wp:positionH>
                <wp:positionV relativeFrom="paragraph">
                  <wp:posOffset>171450</wp:posOffset>
                </wp:positionV>
                <wp:extent cx="0" cy="334010"/>
                <wp:effectExtent l="61595" t="19050" r="52705" b="8890"/>
                <wp:wrapNone/>
                <wp:docPr id="1433" name="AutoShape 3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0" o:spid="_x0000_s1026" type="#_x0000_t32" style="position:absolute;margin-left:271.85pt;margin-top:13.5pt;width:0;height:26.3pt;flip:y;z-index:25258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1376" behindDoc="0" locked="0" layoutInCell="1" allowOverlap="1">
                <wp:simplePos x="0" y="0"/>
                <wp:positionH relativeFrom="column">
                  <wp:posOffset>3564255</wp:posOffset>
                </wp:positionH>
                <wp:positionV relativeFrom="paragraph">
                  <wp:posOffset>171450</wp:posOffset>
                </wp:positionV>
                <wp:extent cx="0" cy="334010"/>
                <wp:effectExtent l="59055" t="9525" r="55245" b="18415"/>
                <wp:wrapNone/>
                <wp:docPr id="1432" name="AutoShape 3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49" o:spid="_x0000_s1026" type="#_x0000_t32" style="position:absolute;margin-left:280.65pt;margin-top:13.5pt;width:0;height:26.3pt;z-index:25258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0352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93345</wp:posOffset>
                </wp:positionV>
                <wp:extent cx="0" cy="808355"/>
                <wp:effectExtent l="30480" t="36195" r="36195" b="31750"/>
                <wp:wrapNone/>
                <wp:docPr id="1431" name="Line 3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808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8" o:spid="_x0000_s1026" style="position:absolute;flip:x y;z-index:25258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15pt,7.35pt" to="267.1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9328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93345</wp:posOffset>
                </wp:positionV>
                <wp:extent cx="233045" cy="0"/>
                <wp:effectExtent l="30480" t="36195" r="31750" b="30480"/>
                <wp:wrapNone/>
                <wp:docPr id="1430" name="Line 3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0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47" o:spid="_x0000_s1026" style="position:absolute;flip:x;z-index:25257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15pt,7.35pt" to="285.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pict>
          <v:shape id="_x0000_s2081" type="#_x0000_t172" style="position:absolute;margin-left:157.65pt;margin-top:1.75pt;width:27.75pt;height:23.65pt;rotation:-2468730fd;z-index:249927168" fillcolor="black">
            <v:shadow color="#868686"/>
            <v:textpath style="font-family:&quot;Arial&quot;;font-size:8pt;v-text-kern:t" trim="t" fitpath="t" string="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2307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7155</wp:posOffset>
                </wp:positionV>
                <wp:extent cx="0" cy="419735"/>
                <wp:effectExtent l="28575" t="30480" r="28575" b="35560"/>
                <wp:wrapNone/>
                <wp:docPr id="1429" name="Line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9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3" o:spid="_x0000_s1026" style="position:absolute;flip:y;z-index:2499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65pt" to="207pt,4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25120" behindDoc="0" locked="0" layoutInCell="1" allowOverlap="1">
                <wp:simplePos x="0" y="0"/>
                <wp:positionH relativeFrom="column">
                  <wp:posOffset>2213610</wp:posOffset>
                </wp:positionH>
                <wp:positionV relativeFrom="paragraph">
                  <wp:posOffset>97155</wp:posOffset>
                </wp:positionV>
                <wp:extent cx="114935" cy="294005"/>
                <wp:effectExtent l="32385" t="30480" r="33655" b="37465"/>
                <wp:wrapNone/>
                <wp:docPr id="1428" name="Line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935" cy="2940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5" o:spid="_x0000_s1026" style="position:absolute;flip:x;z-index:2499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3pt,7.65pt" to="183.3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eruMAIAAE4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31264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162560</wp:posOffset>
                </wp:positionV>
                <wp:extent cx="0" cy="228600"/>
                <wp:effectExtent l="61595" t="19685" r="52705" b="8890"/>
                <wp:wrapNone/>
                <wp:docPr id="1427" name="Line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1" o:spid="_x0000_s1026" style="position:absolute;flip:y;z-index:2499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12.8pt" to="183.35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24096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97155</wp:posOffset>
                </wp:positionV>
                <wp:extent cx="300355" cy="0"/>
                <wp:effectExtent l="33020" t="30480" r="28575" b="36195"/>
                <wp:wrapNone/>
                <wp:docPr id="1426" name="Line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4" o:spid="_x0000_s1026" style="position:absolute;flip:x;z-index:2499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7.65pt" to="207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32288" behindDoc="0" locked="0" layoutInCell="1" allowOverlap="1">
                <wp:simplePos x="0" y="0"/>
                <wp:positionH relativeFrom="column">
                  <wp:posOffset>2328545</wp:posOffset>
                </wp:positionH>
                <wp:positionV relativeFrom="paragraph">
                  <wp:posOffset>162560</wp:posOffset>
                </wp:positionV>
                <wp:extent cx="300355" cy="0"/>
                <wp:effectExtent l="13970" t="57785" r="19050" b="56515"/>
                <wp:wrapNone/>
                <wp:docPr id="1425" name="Line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2" o:spid="_x0000_s1026" style="position:absolute;z-index:2499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35pt,12.8pt" to="207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37408" behindDoc="0" locked="0" layoutInCell="1" allowOverlap="1">
                <wp:simplePos x="0" y="0"/>
                <wp:positionH relativeFrom="column">
                  <wp:posOffset>2700655</wp:posOffset>
                </wp:positionH>
                <wp:positionV relativeFrom="paragraph">
                  <wp:posOffset>-2540</wp:posOffset>
                </wp:positionV>
                <wp:extent cx="0" cy="457200"/>
                <wp:effectExtent l="52705" t="6985" r="61595" b="21590"/>
                <wp:wrapNone/>
                <wp:docPr id="1424" name="Line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67" o:spid="_x0000_s1026" style="position:absolute;z-index:2499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65pt,-.2pt" to="212.6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">
                <v:stroke endarrow="block"/>
              </v:line>
            </w:pict>
          </mc:Fallback>
        </mc:AlternateContent>
      </w:r>
      <w:r>
        <w:pict>
          <v:shape id="_x0000_s2083" type="#_x0000_t172" style="position:absolute;margin-left:70.6pt;margin-top:-.45pt;width:76.2pt;height:21.85pt;rotation:612208fd;z-index:249929216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pict>
          <v:shape id="_x0000_s2082" type="#_x0000_t172" style="position:absolute;margin-left:166.7pt;margin-top:31.15pt;width:68.25pt;height:23.65pt;rotation:18358741fd;z-index:24992819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4676" type="#_x0000_t172" style="position:absolute;margin-left:250.35pt;margin-top:21.25pt;width:51pt;height:23.65pt;rotation:-28533776fd;z-index:25258444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43552" behindDoc="0" locked="0" layoutInCell="1" allowOverlap="1">
                <wp:simplePos x="0" y="0"/>
                <wp:positionH relativeFrom="column">
                  <wp:posOffset>3288030</wp:posOffset>
                </wp:positionH>
                <wp:positionV relativeFrom="paragraph">
                  <wp:posOffset>88265</wp:posOffset>
                </wp:positionV>
                <wp:extent cx="0" cy="245745"/>
                <wp:effectExtent l="59055" t="21590" r="55245" b="8890"/>
                <wp:wrapNone/>
                <wp:docPr id="1423" name="Line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57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3" o:spid="_x0000_s1026" style="position:absolute;flip:x y;z-index:2499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9pt,6.95pt" to="258.9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210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5410</wp:posOffset>
                </wp:positionV>
                <wp:extent cx="0" cy="270510"/>
                <wp:effectExtent l="28575" t="29210" r="28575" b="33655"/>
                <wp:wrapNone/>
                <wp:docPr id="1422" name="Line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0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1" o:spid="_x0000_s1026" style="position:absolute;flip:y;z-index:2499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8.3pt" to="207pt,2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2204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6355</wp:posOffset>
                </wp:positionV>
                <wp:extent cx="2842260" cy="0"/>
                <wp:effectExtent l="28575" t="36830" r="34290" b="29845"/>
                <wp:wrapNone/>
                <wp:docPr id="1421" name="Line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422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2" o:spid="_x0000_s1026" style="position:absolute;flip:x;z-index:2499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65pt" to="286.8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rFonts w:eastAsia="Arial Unicode MS"/>
        </w:rPr>
      </w:pPr>
      <w:r>
        <w:pict>
          <v:shape id="_x0000_s2084" type="#_x0000_t172" style="position:absolute;margin-left:3in;margin-top:12.5pt;width:48pt;height:23.65pt;rotation:1032879fd;z-index:249930240" fillcolor="black">
            <v:shadow color="#868686"/>
            <v:textpath style="font-family:&quot;Arial&quot;;font-size:8pt;v-text-kern:t" trim="t" fitpath="t" string="ул.Киевская"/>
          </v:shape>
        </w:pict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  <w:r w:rsidR="00C30FF5">
        <w:rPr>
          <w:rFonts w:eastAsia="Arial Unicode MS"/>
        </w:rPr>
        <w:tab/>
      </w:r>
    </w:p>
    <w:p w:rsidR="00C30FF5" w:rsidRDefault="00537C6E" w:rsidP="00C30FF5">
      <w:pPr>
        <w:rPr>
          <w:rFonts w:eastAsia="Arial Unicode M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200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0</wp:posOffset>
                </wp:positionV>
                <wp:extent cx="763905" cy="0"/>
                <wp:effectExtent l="28575" t="34925" r="36195" b="31750"/>
                <wp:wrapNone/>
                <wp:docPr id="1420" name="Line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3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0" o:spid="_x0000_s1026" style="position:absolute;flip:x;z-index:2499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2pt" to="267.1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</w:p>
    <w:p w:rsidR="00C30FF5" w:rsidRDefault="00C30FF5" w:rsidP="00C30FF5">
      <w:pPr>
        <w:rPr>
          <w:rFonts w:eastAsia="Arial Unicode MS"/>
        </w:rPr>
      </w:pP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</w:r>
      <w:r>
        <w:rPr>
          <w:rFonts w:eastAsia="Arial Unicode MS"/>
        </w:rPr>
        <w:tab/>
        <w:t xml:space="preserve">         </w:t>
      </w:r>
    </w:p>
    <w:p w:rsidR="00C30FF5" w:rsidRPr="00664847" w:rsidRDefault="00C30FF5" w:rsidP="00C30FF5">
      <w:pPr>
        <w:ind w:left="7080" w:firstLine="708"/>
      </w:pPr>
      <w:r>
        <w:t xml:space="preserve">  </w:t>
      </w:r>
      <w:r w:rsidRPr="00664847">
        <w:t xml:space="preserve">Авых. </w:t>
      </w:r>
      <w:r>
        <w:t>–</w:t>
      </w:r>
      <w:r w:rsidRPr="00664847">
        <w:t xml:space="preserve"> </w:t>
      </w:r>
      <w:r>
        <w:t xml:space="preserve">     </w:t>
      </w:r>
      <w:r w:rsidRPr="00664847">
        <w:t>автомашин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L</w:t>
      </w:r>
      <w:r>
        <w:t xml:space="preserve">об. -          </w:t>
      </w:r>
      <w:r w:rsidRPr="00664847">
        <w:t>км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rPr>
          <w:lang w:val="en-US"/>
        </w:rPr>
        <w:t>t</w:t>
      </w:r>
      <w:r w:rsidRPr="00664847">
        <w:t xml:space="preserve">об. -     </w:t>
      </w:r>
      <w:r>
        <w:t xml:space="preserve">     </w:t>
      </w:r>
      <w:r w:rsidRPr="00664847">
        <w:t xml:space="preserve"> мин.</w:t>
      </w:r>
    </w:p>
    <w:p w:rsidR="00C30FF5" w:rsidRPr="00664847" w:rsidRDefault="00C30FF5" w:rsidP="00C30FF5"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</w:r>
      <w:r w:rsidRPr="00664847">
        <w:tab/>
        <w:t xml:space="preserve">Идв. -    </w:t>
      </w:r>
      <w:r>
        <w:t xml:space="preserve">     </w:t>
      </w:r>
      <w:r w:rsidRPr="00664847">
        <w:t xml:space="preserve"> мин.</w:t>
      </w:r>
    </w:p>
    <w:p w:rsidR="00C30FF5" w:rsidRPr="00141E16" w:rsidRDefault="00C30FF5" w:rsidP="00C30FF5">
      <w:pPr>
        <w:pStyle w:val="31"/>
        <w:ind w:left="0"/>
        <w:rPr>
          <w:b w:val="0"/>
          <w:sz w:val="24"/>
        </w:rPr>
      </w:pP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664847">
        <w:rPr>
          <w:sz w:val="24"/>
        </w:rPr>
        <w:tab/>
      </w:r>
      <w:r w:rsidRPr="00141E16">
        <w:rPr>
          <w:b w:val="0"/>
          <w:bCs w:val="0"/>
          <w:sz w:val="24"/>
          <w:lang w:val="en-US"/>
        </w:rPr>
        <w:t>V</w:t>
      </w:r>
      <w:r w:rsidRPr="00141E16">
        <w:rPr>
          <w:b w:val="0"/>
          <w:bCs w:val="0"/>
          <w:sz w:val="24"/>
        </w:rP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24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419" name="Line 5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3" o:spid="_x0000_s1026" style="position:absolute;z-index:2542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3JL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LF1E&#10;SOIGVNpxydBkPB/7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2HNyS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Pr="001F60FD" w:rsidRDefault="00C30FF5" w:rsidP="00C30FF5">
      <w:pPr>
        <w:pStyle w:val="4"/>
        <w:jc w:val="left"/>
        <w:rPr>
          <w:sz w:val="22"/>
          <w:szCs w:val="22"/>
        </w:rPr>
      </w:pPr>
      <w:r w:rsidRPr="003A585B">
        <w:t xml:space="preserve">                        </w:t>
      </w:r>
      <w:r>
        <w:rPr>
          <w:lang w:val="en-US"/>
        </w:rPr>
        <w:t>C</w:t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3A585B">
        <w:tab/>
      </w:r>
      <w:r w:rsidRPr="001F60FD">
        <w:rPr>
          <w:sz w:val="22"/>
          <w:szCs w:val="22"/>
        </w:rPr>
        <w:t>СХЕМА</w:t>
      </w:r>
    </w:p>
    <w:p w:rsidR="00C30FF5" w:rsidRPr="001F60FD" w:rsidRDefault="00537C6E" w:rsidP="00C30FF5">
      <w:pPr>
        <w:pStyle w:val="4"/>
        <w:rPr>
          <w:sz w:val="22"/>
          <w:szCs w:val="22"/>
        </w:rPr>
      </w:pPr>
      <w:r>
        <w:rPr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4996096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700</wp:posOffset>
                </wp:positionV>
                <wp:extent cx="865505" cy="807085"/>
                <wp:effectExtent l="38100" t="31750" r="29845" b="8890"/>
                <wp:wrapNone/>
                <wp:docPr id="1418" name="AutoShape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5505" cy="80708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0" o:spid="_x0000_s1026" type="#_x0000_t187" style="position:absolute;margin-left:27pt;margin-top:1pt;width:68.15pt;height:63.55pt;z-index:2499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" fillcolor="blue"/>
            </w:pict>
          </mc:Fallback>
        </mc:AlternateContent>
      </w:r>
      <w:r w:rsidR="00C30FF5" w:rsidRPr="001F60FD">
        <w:rPr>
          <w:sz w:val="22"/>
          <w:szCs w:val="22"/>
        </w:rPr>
        <w:t>ДВИЖЕНИЯ МИКРОАВТОБУСНОГО МАРШРУТА №185</w:t>
      </w:r>
    </w:p>
    <w:p w:rsidR="00C30FF5" w:rsidRPr="00880C21" w:rsidRDefault="00C30FF5" w:rsidP="00C30FF5">
      <w:pPr>
        <w:jc w:val="center"/>
        <w:rPr>
          <w:b/>
        </w:rPr>
      </w:pPr>
      <w:r w:rsidRPr="00880C21">
        <w:rPr>
          <w:b/>
        </w:rPr>
        <w:t>«Ак-Ордо ---ж/м Ак-Бата»</w:t>
      </w:r>
    </w:p>
    <w:p w:rsidR="00C30FF5" w:rsidRDefault="00C30FF5" w:rsidP="00C30FF5">
      <w:pPr>
        <w:tabs>
          <w:tab w:val="left" w:pos="375"/>
          <w:tab w:val="left" w:pos="2040"/>
          <w:tab w:val="center" w:pos="5556"/>
        </w:tabs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  <w:lang w:val="ky-KG"/>
        </w:rPr>
        <w:t>З</w:t>
      </w:r>
      <w:r>
        <w:rPr>
          <w:b/>
          <w:sz w:val="20"/>
        </w:rPr>
        <w:tab/>
      </w:r>
      <w:r>
        <w:rPr>
          <w:b/>
          <w:sz w:val="20"/>
          <w:lang w:val="ky-KG"/>
        </w:rPr>
        <w:t>В</w:t>
      </w:r>
      <w:r>
        <w:rPr>
          <w:b/>
          <w:sz w:val="20"/>
        </w:rPr>
        <w:tab/>
      </w:r>
    </w:p>
    <w:p w:rsidR="00C30FF5" w:rsidRDefault="00C30FF5" w:rsidP="00C30FF5">
      <w:pPr>
        <w:jc w:val="center"/>
        <w:rPr>
          <w:b/>
          <w:sz w:val="20"/>
        </w:rPr>
      </w:pPr>
    </w:p>
    <w:p w:rsidR="00C30FF5" w:rsidRDefault="00C30FF5" w:rsidP="00C30FF5">
      <w:pPr>
        <w:jc w:val="center"/>
        <w:rPr>
          <w:b/>
          <w:sz w:val="20"/>
        </w:rPr>
      </w:pPr>
    </w:p>
    <w:p w:rsidR="00C30FF5" w:rsidRPr="00E3230D" w:rsidRDefault="00C30FF5" w:rsidP="00C30FF5">
      <w:pPr>
        <w:tabs>
          <w:tab w:val="left" w:pos="1455"/>
        </w:tabs>
        <w:rPr>
          <w:b/>
          <w:sz w:val="20"/>
          <w:lang w:val="ky-KG"/>
        </w:rPr>
      </w:pPr>
      <w:r>
        <w:rPr>
          <w:b/>
          <w:sz w:val="20"/>
          <w:lang w:val="ky-KG"/>
        </w:rPr>
        <w:t xml:space="preserve">                      Ю</w:t>
      </w: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86560" behindDoc="0" locked="0" layoutInCell="1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866775</wp:posOffset>
                </wp:positionV>
                <wp:extent cx="0" cy="109220"/>
                <wp:effectExtent l="33020" t="28575" r="33655" b="33655"/>
                <wp:wrapNone/>
                <wp:docPr id="1417" name="Line 1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922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5" o:spid="_x0000_s1026" style="position:absolute;flip:y;z-index:2499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1.35pt,68.25pt" to="471.35pt,7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85536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975995</wp:posOffset>
                </wp:positionV>
                <wp:extent cx="107950" cy="0"/>
                <wp:effectExtent l="29845" t="33020" r="33655" b="33655"/>
                <wp:wrapNone/>
                <wp:docPr id="1416" name="Line 1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4" o:spid="_x0000_s1026" style="position:absolute;z-index:2499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76.85pt" to="471.35pt,7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2136" type="#_x0000_t136" style="position:absolute;margin-left:437.15pt;margin-top:34.05pt;width:49.1pt;height:17.05pt;z-index:249983488;mso-position-horizontal-relative:text;mso-position-vertical-relative:text" fillcolor="yellow">
            <v:shadow color="#868686"/>
            <v:textpath style="font-family:&quot;Arial&quot;;font-size:8pt;v-text-kern:t" trim="t" fitpath="t" string="Ж/м Ак Бата "/>
          </v:shape>
        </w:pict>
      </w:r>
      <w:r>
        <w:rPr>
          <w:noProof/>
        </w:rPr>
        <w:pict>
          <v:shape id="_x0000_s2135" type="#_x0000_t136" style="position:absolute;margin-left:498.4pt;margin-top:132.1pt;width:49.15pt;height:9.15pt;rotation:270;z-index:249982464;mso-position-horizontal-relative:text;mso-position-vertical-relative:text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9392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648970</wp:posOffset>
                </wp:positionV>
                <wp:extent cx="215900" cy="215900"/>
                <wp:effectExtent l="10795" t="10795" r="11430" b="11430"/>
                <wp:wrapNone/>
                <wp:docPr id="1415" name="Oval 1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5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08" o:spid="_x0000_s1026" style="position:absolute;margin-left:462.85pt;margin-top:51.1pt;width:17pt;height:17pt;z-index:2499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" fillcolor="blue"/>
            </w:pict>
          </mc:Fallback>
        </mc:AlternateContent>
      </w:r>
      <w:r>
        <w:rPr>
          <w:noProof/>
        </w:rPr>
        <w:pict>
          <v:shape id="_x0000_s2129" type="#_x0000_t136" style="position:absolute;margin-left:249.05pt;margin-top:34.05pt;width:96.2pt;height:64.1pt;z-index:249976320;mso-position-horizontal-relative:text;mso-position-vertical-relative:text">
            <v:shadow color="#868686"/>
            <v:textpath style="font-family:&quot;Arial&quot;;font-size:12pt;v-text-kern:t" trim="t" fitpath="t" string="Lоб____________&#10;t об____________&#10;Инт.дв_________&#10;Авых __________&#10;Vэкс___________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5296" behindDoc="0" locked="0" layoutInCell="1" allowOverlap="1">
                <wp:simplePos x="0" y="0"/>
                <wp:positionH relativeFrom="column">
                  <wp:posOffset>2349500</wp:posOffset>
                </wp:positionH>
                <wp:positionV relativeFrom="paragraph">
                  <wp:posOffset>3378835</wp:posOffset>
                </wp:positionV>
                <wp:extent cx="0" cy="0"/>
                <wp:effectExtent l="6350" t="6985" r="12700" b="12065"/>
                <wp:wrapNone/>
                <wp:docPr id="1414" name="Line 1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4" o:spid="_x0000_s1026" style="position:absolute;z-index:2499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pt,266.05pt" to="185pt,2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4272" behindDoc="0" locked="0" layoutInCell="1" allowOverlap="1">
                <wp:simplePos x="0" y="0"/>
                <wp:positionH relativeFrom="column">
                  <wp:posOffset>5334635</wp:posOffset>
                </wp:positionH>
                <wp:positionV relativeFrom="paragraph">
                  <wp:posOffset>3363595</wp:posOffset>
                </wp:positionV>
                <wp:extent cx="0" cy="0"/>
                <wp:effectExtent l="10160" t="10795" r="8890" b="8255"/>
                <wp:wrapNone/>
                <wp:docPr id="1413" name="Line 1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3" o:spid="_x0000_s1026" style="position:absolute;z-index:2499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0.05pt,264.85pt" to="420.05pt,2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3248" behindDoc="0" locked="0" layoutInCell="1" allowOverlap="1">
                <wp:simplePos x="0" y="0"/>
                <wp:positionH relativeFrom="column">
                  <wp:posOffset>5659755</wp:posOffset>
                </wp:positionH>
                <wp:positionV relativeFrom="paragraph">
                  <wp:posOffset>2604135</wp:posOffset>
                </wp:positionV>
                <wp:extent cx="760730" cy="635"/>
                <wp:effectExtent l="20955" t="80010" r="18415" b="71755"/>
                <wp:wrapNone/>
                <wp:docPr id="1412" name="Line 1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073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2" o:spid="_x0000_s1026" style="position:absolute;flip:x;z-index:2499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65pt,205.05pt" to="505.55pt,20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2224" behindDoc="0" locked="0" layoutInCell="1" allowOverlap="1">
                <wp:simplePos x="0" y="0"/>
                <wp:positionH relativeFrom="column">
                  <wp:posOffset>6528435</wp:posOffset>
                </wp:positionH>
                <wp:positionV relativeFrom="paragraph">
                  <wp:posOffset>1192530</wp:posOffset>
                </wp:positionV>
                <wp:extent cx="1270" cy="1303020"/>
                <wp:effectExtent l="80010" t="20955" r="80645" b="19050"/>
                <wp:wrapNone/>
                <wp:docPr id="1411" name="Line 1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303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1" o:spid="_x0000_s1026" style="position:absolute;z-index:2499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4.05pt,93.9pt" to="514.15pt,1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1200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1301115</wp:posOffset>
                </wp:positionV>
                <wp:extent cx="433705" cy="0"/>
                <wp:effectExtent l="20320" t="72390" r="22225" b="80010"/>
                <wp:wrapNone/>
                <wp:docPr id="1410" name="Line 1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0" o:spid="_x0000_s1026" style="position:absolute;z-index:2499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102.45pt" to="497pt,10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70176" behindDoc="0" locked="0" layoutInCell="1" allowOverlap="1">
                <wp:simplePos x="0" y="0"/>
                <wp:positionH relativeFrom="column">
                  <wp:posOffset>5659755</wp:posOffset>
                </wp:positionH>
                <wp:positionV relativeFrom="paragraph">
                  <wp:posOffset>975995</wp:posOffset>
                </wp:positionV>
                <wp:extent cx="0" cy="216535"/>
                <wp:effectExtent l="78105" t="23495" r="74295" b="17145"/>
                <wp:wrapNone/>
                <wp:docPr id="1409" name="Line 1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9" o:spid="_x0000_s1026" style="position:absolute;z-index:2499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65pt,76.85pt" to="445.6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8128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1192530</wp:posOffset>
                </wp:positionV>
                <wp:extent cx="542290" cy="0"/>
                <wp:effectExtent l="29845" t="30480" r="37465" b="36195"/>
                <wp:wrapNone/>
                <wp:docPr id="1408" name="Line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229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7" o:spid="_x0000_s1026" style="position:absolute;z-index:2499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93.9pt" to="505.5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7104" behindDoc="0" locked="0" layoutInCell="1" allowOverlap="1">
                <wp:simplePos x="0" y="0"/>
                <wp:positionH relativeFrom="column">
                  <wp:posOffset>5609590</wp:posOffset>
                </wp:positionH>
                <wp:positionV relativeFrom="paragraph">
                  <wp:posOffset>2404110</wp:posOffset>
                </wp:positionV>
                <wp:extent cx="342900" cy="635"/>
                <wp:effectExtent l="37465" t="32385" r="29210" b="33655"/>
                <wp:wrapNone/>
                <wp:docPr id="1407" name="Line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6" o:spid="_x0000_s1026" style="position:absolute;flip:x;z-index:24996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pt,189.3pt" to="468.7pt,18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6080" behindDoc="0" locked="0" layoutInCell="1" allowOverlap="1">
                <wp:simplePos x="0" y="0"/>
                <wp:positionH relativeFrom="column">
                  <wp:posOffset>5977255</wp:posOffset>
                </wp:positionH>
                <wp:positionV relativeFrom="paragraph">
                  <wp:posOffset>2402205</wp:posOffset>
                </wp:positionV>
                <wp:extent cx="635" cy="108585"/>
                <wp:effectExtent l="33655" t="30480" r="32385" b="32385"/>
                <wp:wrapNone/>
                <wp:docPr id="1406" name="Line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0858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5" o:spid="_x0000_s1026" style="position:absolute;flip:y;z-index:2499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0.65pt,189.15pt" to="470.7pt,19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5056" behindDoc="0" locked="0" layoutInCell="1" allowOverlap="1">
                <wp:simplePos x="0" y="0"/>
                <wp:positionH relativeFrom="column">
                  <wp:posOffset>5986145</wp:posOffset>
                </wp:positionH>
                <wp:positionV relativeFrom="paragraph">
                  <wp:posOffset>2495550</wp:posOffset>
                </wp:positionV>
                <wp:extent cx="434340" cy="635"/>
                <wp:effectExtent l="33020" t="28575" r="37465" b="37465"/>
                <wp:wrapNone/>
                <wp:docPr id="1405" name="Line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434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4" o:spid="_x0000_s1026" style="position:absolute;flip:x;z-index:2499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1.35pt,196.5pt" to="505.55pt,1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4032" behindDoc="0" locked="0" layoutInCell="1" allowOverlap="1">
                <wp:simplePos x="0" y="0"/>
                <wp:positionH relativeFrom="column">
                  <wp:posOffset>6420485</wp:posOffset>
                </wp:positionH>
                <wp:positionV relativeFrom="paragraph">
                  <wp:posOffset>1409700</wp:posOffset>
                </wp:positionV>
                <wp:extent cx="635" cy="1085850"/>
                <wp:effectExtent l="29210" t="28575" r="36830" b="28575"/>
                <wp:wrapNone/>
                <wp:docPr id="1404" name="Line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08585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3" o:spid="_x0000_s1026" style="position:absolute;z-index:2499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5.55pt,111pt" to="505.6pt,1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3008" behindDoc="0" locked="0" layoutInCell="1" allowOverlap="1">
                <wp:simplePos x="0" y="0"/>
                <wp:positionH relativeFrom="column">
                  <wp:posOffset>6420485</wp:posOffset>
                </wp:positionH>
                <wp:positionV relativeFrom="paragraph">
                  <wp:posOffset>1192530</wp:posOffset>
                </wp:positionV>
                <wp:extent cx="1270" cy="217170"/>
                <wp:effectExtent l="29210" t="30480" r="36195" b="28575"/>
                <wp:wrapNone/>
                <wp:docPr id="1403" name="Line 1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2171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2" o:spid="_x0000_s1026" style="position:absolute;z-index:24996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5.55pt,93.9pt" to="505.65pt,1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61984" behindDoc="0" locked="0" layoutInCell="1" allowOverlap="1">
                <wp:simplePos x="0" y="0"/>
                <wp:positionH relativeFrom="column">
                  <wp:posOffset>5878195</wp:posOffset>
                </wp:positionH>
                <wp:positionV relativeFrom="paragraph">
                  <wp:posOffset>975995</wp:posOffset>
                </wp:positionV>
                <wp:extent cx="0" cy="216535"/>
                <wp:effectExtent l="29845" t="33020" r="36830" b="36195"/>
                <wp:wrapNone/>
                <wp:docPr id="1402" name="Line 1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1" o:spid="_x0000_s1026" style="position:absolute;z-index:2499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5pt,76.85pt" to="462.85pt,9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37" type="#_x0000_t136" style="position:absolute;margin-left:471.45pt;margin-top:12.75pt;width:49.1pt;height:12.2pt;z-index:249984512">
            <v:shadow color="#868686"/>
            <v:textpath style="font-family:&quot;Arial&quot;;font-size:8pt;v-text-kern:t" trim="t" fitpath="t" string=" Объездная"/>
          </v:shape>
        </w:pic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33" type="#_x0000_t136" style="position:absolute;margin-left:397.55pt;margin-top:41.9pt;width:70.3pt;height:8.95pt;rotation:270;z-index:249980416">
            <v:shadow color="#868686"/>
            <v:textpath style="font-family:&quot;Arial&quot;;font-size:8pt;v-text-kern:t" trim="t" fitpath="t" string="Ул.Ж.Абдрахманова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47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27000</wp:posOffset>
                </wp:positionV>
                <wp:extent cx="8890" cy="758825"/>
                <wp:effectExtent l="28575" t="31750" r="29210" b="28575"/>
                <wp:wrapNone/>
                <wp:docPr id="1401" name="Line 1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890" cy="75882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3" o:spid="_x0000_s1026" style="position:absolute;flip:y;z-index:2499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0pt" to="441.7pt,6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34" type="#_x0000_t136" style="position:absolute;margin-left:447.8pt;margin-top:11.95pt;width:49.2pt;height:8.55pt;z-index:249981440">
            <v:shadow color="#868686"/>
            <v:textpath style="font-family:&quot;Arial&quot;;font-size:8pt;v-text-kern:t" trim="t" fitpath="t" string="Ул.Аула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41" type="#_x0000_t136" style="position:absolute;margin-left:272.3pt;margin-top:31.85pt;width:49.1pt;height:9.85pt;rotation:270;z-index:249988608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31" type="#_x0000_t136" style="position:absolute;margin-left:351.75pt;margin-top:11.9pt;width:49.25pt;height:10.05pt;z-index:249978368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60" type="#_x0000_t136" style="position:absolute;margin-left:189pt;margin-top:12.55pt;width:49.1pt;height:10.2pt;z-index:250008064">
            <v:shadow color="#868686"/>
            <v:textpath style="font-family:&quot;Arial&quot;;font-size:8pt;v-text-kern:t" trim="t" fitpath="t" string="ул. Рыс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89632" behindDoc="0" locked="0" layoutInCell="1" allowOverlap="1">
                <wp:simplePos x="0" y="0"/>
                <wp:positionH relativeFrom="column">
                  <wp:posOffset>3893185</wp:posOffset>
                </wp:positionH>
                <wp:positionV relativeFrom="paragraph">
                  <wp:posOffset>159385</wp:posOffset>
                </wp:positionV>
                <wp:extent cx="1905" cy="408940"/>
                <wp:effectExtent l="35560" t="35560" r="29210" b="31750"/>
                <wp:wrapNone/>
                <wp:docPr id="1400" name="Line 1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5" cy="40894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8" o:spid="_x0000_s1026" style="position:absolute;flip:y;z-index:2499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.55pt,12.55pt" to="306.7pt,4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87584" behindDoc="0" locked="0" layoutInCell="1" allowOverlap="1">
                <wp:simplePos x="0" y="0"/>
                <wp:positionH relativeFrom="column">
                  <wp:posOffset>3893185</wp:posOffset>
                </wp:positionH>
                <wp:positionV relativeFrom="paragraph">
                  <wp:posOffset>9525</wp:posOffset>
                </wp:positionV>
                <wp:extent cx="1716405" cy="0"/>
                <wp:effectExtent l="35560" t="28575" r="29210" b="28575"/>
                <wp:wrapNone/>
                <wp:docPr id="1399" name="Line 1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71640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6" o:spid="_x0000_s1026" style="position:absolute;flip:x y;z-index:2499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.55pt,.75pt" to="441.7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90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23825</wp:posOffset>
                </wp:positionV>
                <wp:extent cx="114300" cy="228600"/>
                <wp:effectExtent l="9525" t="47625" r="76200" b="9525"/>
                <wp:wrapNone/>
                <wp:docPr id="1398" name="Line 1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7" o:spid="_x0000_s1026" style="position:absolute;flip:y;z-index:2500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75pt" to="180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">
                <v:stroke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60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23825</wp:posOffset>
                </wp:positionV>
                <wp:extent cx="114300" cy="228600"/>
                <wp:effectExtent l="28575" t="28575" r="28575" b="28575"/>
                <wp:wrapNone/>
                <wp:docPr id="1397" name="Line 1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4" o:spid="_x0000_s1026" style="position:absolute;flip:y;z-index:2500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9.75pt" to="189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499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3825</wp:posOffset>
                </wp:positionV>
                <wp:extent cx="342900" cy="635"/>
                <wp:effectExtent l="28575" t="28575" r="28575" b="37465"/>
                <wp:wrapNone/>
                <wp:docPr id="1396" name="Line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6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3" o:spid="_x0000_s1026" style="position:absolute;flip:x;z-index:2500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9.75pt" to="3in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39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3825</wp:posOffset>
                </wp:positionV>
                <wp:extent cx="0" cy="228600"/>
                <wp:effectExtent l="28575" t="28575" r="28575" b="28575"/>
                <wp:wrapNone/>
                <wp:docPr id="1395" name="Line 1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2" o:spid="_x0000_s1026" style="position:absolute;flip:y;z-index:2500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75pt" to="3in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10112" behindDoc="0" locked="0" layoutInCell="1" allowOverlap="1">
                <wp:simplePos x="0" y="0"/>
                <wp:positionH relativeFrom="column">
                  <wp:posOffset>2455545</wp:posOffset>
                </wp:positionH>
                <wp:positionV relativeFrom="paragraph">
                  <wp:posOffset>13970</wp:posOffset>
                </wp:positionV>
                <wp:extent cx="228600" cy="0"/>
                <wp:effectExtent l="7620" t="80645" r="20955" b="71755"/>
                <wp:wrapNone/>
                <wp:docPr id="1394" name="Line 1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8" o:spid="_x0000_s1026" style="position:absolute;z-index:2500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35pt,1.1pt" to="211.3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uZIKgIAAEw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">
                <v:stroke endarrow="open"/>
              </v:line>
            </w:pict>
          </mc:Fallback>
        </mc:AlternateContent>
      </w:r>
      <w:r>
        <w:rPr>
          <w:noProof/>
        </w:rPr>
        <w:pict>
          <v:shape id="_x0000_s2152" type="#_x0000_t136" style="position:absolute;margin-left:121.1pt;margin-top:1.1pt;width:49.1pt;height:10.2pt;z-index:249999872;mso-position-horizontal-relative:text;mso-position-vertical-relative:text">
            <v:shadow color="#868686"/>
            <v:textpath style="font-family:&quot;Arial&quot;;font-size:8pt;v-text-kern:t" trim="t" fitpath="t" string="УЛ. ДЭН СЯОПИНА"/>
          </v:shape>
        </w:pict>
      </w:r>
      <w:r>
        <w:rPr>
          <w:noProof/>
        </w:rPr>
        <w:pict>
          <v:shape id="_x0000_s2130" type="#_x0000_t136" style="position:absolute;margin-left:238.05pt;margin-top:1.3pt;width:48.95pt;height:10pt;z-index:249977344;mso-position-horizontal-relative:text;mso-position-vertical-relative:text" fillcolor="yellow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691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905</wp:posOffset>
                </wp:positionV>
                <wp:extent cx="2296795" cy="40640"/>
                <wp:effectExtent l="28575" t="30480" r="36830" b="33655"/>
                <wp:wrapNone/>
                <wp:docPr id="1393" name="Line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6795" cy="4064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8" o:spid="_x0000_s1026" style="position:absolute;flip:x y;z-index:2499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15pt" to="306.8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w:pict>
          <v:shape id="_x0000_s2151" type="#_x0000_t136" style="position:absolute;margin-left:115.4pt;margin-top:28.75pt;width:48.95pt;height:9.8pt;rotation:270;z-index:249998848;mso-position-horizontal-relative:text;mso-position-vertical-relative:text">
            <v:shadow color="#868686"/>
            <v:textpath style="font-family:&quot;Arial&quot;;font-size:8pt;v-text-kern:t" trim="t" fitpath="t" string="УЛ.Б. АЛЫ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131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760730" cy="635"/>
                <wp:effectExtent l="19050" t="78105" r="20320" b="73660"/>
                <wp:wrapNone/>
                <wp:docPr id="1392" name="Line 1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073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1" o:spid="_x0000_s1026" style="position:absolute;flip:x;z-index:2500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284.9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">
                <v:stroke startarrow="open" endarrow="open"/>
              </v:line>
            </w:pict>
          </mc:Fallback>
        </mc:AlternateContent>
      </w:r>
      <w:r>
        <w:rPr>
          <w:noProof/>
        </w:rPr>
        <w:pict>
          <v:shape id="_x0000_s2155" type="#_x0000_t136" style="position:absolute;margin-left:1in;margin-top:9.15pt;width:49.1pt;height:10.2pt;z-index:250002944;mso-position-horizontal-relative:text;mso-position-vertical-relative:text">
            <v:shadow color="#868686"/>
            <v:textpath style="font-family:&quot;Arial&quot;;font-size:8pt;v-text-kern:t" trim="t" fitpath="t" string="УЛ. АСТРАХАН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372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6205</wp:posOffset>
                </wp:positionV>
                <wp:extent cx="571500" cy="0"/>
                <wp:effectExtent l="19050" t="78105" r="19050" b="74295"/>
                <wp:wrapNone/>
                <wp:docPr id="1391" name="Line 1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2" o:spid="_x0000_s1026" style="position:absolute;z-index:2499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9.15pt" to="180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57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905</wp:posOffset>
                </wp:positionV>
                <wp:extent cx="0" cy="342900"/>
                <wp:effectExtent l="28575" t="30480" r="28575" b="36195"/>
                <wp:wrapNone/>
                <wp:docPr id="1390" name="Line 1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4" o:spid="_x0000_s1026" style="position:absolute;flip:y;z-index:2499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.15pt" to="126pt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" strokeweight="4.5pt">
                <v:stroke linestyle="thickThin"/>
              </v:line>
            </w:pict>
          </mc:Fallback>
        </mc:AlternateContent>
      </w:r>
      <w:r>
        <w:rPr>
          <w:noProof/>
        </w:rPr>
        <w:pict>
          <v:shape id="_x0000_s2159" type="#_x0000_t136" style="position:absolute;margin-left:187.4pt;margin-top:19.75pt;width:49.05pt;height:9.85pt;rotation:270;z-index:250007040;mso-position-horizontal-relative:text;mso-position-vertical-relative:text">
            <v:shadow color="#868686"/>
            <v:textpath style="font-family:&quot;Arial&quot;;font-size:8pt;v-text-kern:t" trim="t" fitpath="t" string="ул. Бейшеналиева"/>
          </v:shape>
        </w:pict>
      </w: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64" type="#_x0000_t136" style="position:absolute;margin-left:41.25pt;margin-top:28.3pt;width:49.25pt;height:9.8pt;rotation:270;z-index:250012160">
            <v:shadow color="#868686"/>
            <v:textpath style="font-family:&quot;Arial&quot;;font-size:8pt;v-text-kern:t" trim="t" fitpath="t" string="Ул.НОВГОРОД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1680" behindDoc="0" locked="0" layoutInCell="1" allowOverlap="1">
                <wp:simplePos x="0" y="0"/>
                <wp:positionH relativeFrom="column">
                  <wp:posOffset>976630</wp:posOffset>
                </wp:positionH>
                <wp:positionV relativeFrom="paragraph">
                  <wp:posOffset>59055</wp:posOffset>
                </wp:positionV>
                <wp:extent cx="0" cy="800100"/>
                <wp:effectExtent l="71755" t="20955" r="80645" b="17145"/>
                <wp:wrapNone/>
                <wp:docPr id="1389" name="Line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0" o:spid="_x0000_s1026" style="position:absolute;flip:y;z-index:2499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9pt,4.65pt" to="76.9pt,6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4999680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-5715</wp:posOffset>
                </wp:positionV>
                <wp:extent cx="0" cy="914400"/>
                <wp:effectExtent l="28575" t="32385" r="28575" b="34290"/>
                <wp:wrapNone/>
                <wp:docPr id="1388" name="Line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5" o:spid="_x0000_s1026" style="position:absolute;flip:x y;z-index:2499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-.45pt" to="1in,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1113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08585</wp:posOffset>
                </wp:positionV>
                <wp:extent cx="571500" cy="0"/>
                <wp:effectExtent l="19050" t="80010" r="19050" b="72390"/>
                <wp:wrapNone/>
                <wp:docPr id="1387" name="Line 1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9" o:spid="_x0000_s1026" style="position:absolute;z-index:2500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8.55pt" to="126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">
                <v:stroke startarrow="open" endarrow="ope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192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-5715</wp:posOffset>
                </wp:positionV>
                <wp:extent cx="685800" cy="0"/>
                <wp:effectExtent l="28575" t="32385" r="28575" b="34290"/>
                <wp:wrapNone/>
                <wp:docPr id="1386" name="Line 1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30" o:spid="_x0000_s1026" style="position:absolute;flip:x;z-index:2500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-.45pt" to="126pt,-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065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8115</wp:posOffset>
                </wp:positionV>
                <wp:extent cx="509270" cy="163830"/>
                <wp:effectExtent l="38100" t="72390" r="43180" b="78105"/>
                <wp:wrapNone/>
                <wp:docPr id="1385" name="Line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9270" cy="1638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arrow" w="med" len="med"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19" o:spid="_x0000_s1026" style="position:absolute;z-index:2499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12.45pt" to="121.1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">
                <v:stroke startarrow="open" endarrow="open"/>
              </v:line>
            </w:pict>
          </mc:Fallback>
        </mc:AlternateContent>
      </w:r>
      <w:r>
        <w:rPr>
          <w:noProof/>
        </w:rPr>
        <w:pict>
          <v:shape id="_x0000_s2168" type="#_x0000_t136" style="position:absolute;margin-left:114.85pt;margin-top:19.95pt;width:48.95pt;height:9.8pt;rotation:270;z-index:250016256;mso-position-horizontal-relative:text;mso-position-vertical-relative:text">
            <v:shadow color="#868686"/>
            <v:textpath style="font-family:&quot;Arial&quot;;font-size:8pt;v-text-kern:t" trim="t" fitpath="t" string="УЛ.Б. АЛЫКУЛОВА"/>
          </v:shape>
        </w:pic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67" type="#_x0000_t136" style="position:absolute;margin-left:63pt;margin-top:11.55pt;width:49.05pt;height:9.85pt;rotation:24761204fd;z-index:250015232">
            <v:shadow color="#868686"/>
            <v:textpath style="font-family:&quot;Arial&quot;;font-size:8pt;v-text-kern:t" trim="t" fitpath="t" string="ул.Абакан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0089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32385</wp:posOffset>
                </wp:positionV>
                <wp:extent cx="685800" cy="201930"/>
                <wp:effectExtent l="28575" t="32385" r="28575" b="32385"/>
                <wp:wrapNone/>
                <wp:docPr id="1384" name="Line 1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20193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29" o:spid="_x0000_s1026" style="position:absolute;z-index:2500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2.55pt" to="126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" strokeweight="4.5pt">
                <v:stroke linestyle="thickThin"/>
              </v:line>
            </w:pict>
          </mc:Fallback>
        </mc:AlternateContent>
      </w:r>
      <w:r w:rsidR="00C30FF5">
        <w:t xml:space="preserve">                   </w: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1420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9055</wp:posOffset>
                </wp:positionV>
                <wp:extent cx="0" cy="513080"/>
                <wp:effectExtent l="28575" t="30480" r="28575" b="37465"/>
                <wp:wrapNone/>
                <wp:docPr id="1383" name="Line 1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308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2" o:spid="_x0000_s1026" style="position:absolute;z-index:2500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65pt" to="126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273243" w:rsidRDefault="00537C6E" w:rsidP="00C30FF5">
      <w:pPr>
        <w:tabs>
          <w:tab w:val="left" w:pos="6555"/>
        </w:tabs>
        <w:rPr>
          <w:b/>
          <w:sz w:val="20"/>
          <w:szCs w:val="20"/>
        </w:rPr>
      </w:pPr>
      <w:r>
        <w:rPr>
          <w:noProof/>
        </w:rPr>
        <w:pict>
          <v:shape id="_x0000_s2150" type="#_x0000_t136" style="position:absolute;margin-left:51.35pt;margin-top:27.35pt;width:49.1pt;height:10.2pt;rotation:-3026797fd;z-index:249997824">
            <v:shadow color="#868686"/>
            <v:textpath style="font-family:&quot;Arial&quot;;font-size:8pt;v-text-kern:t" trim="t" fitpath="t" string="АК ОРДО"/>
          </v:shape>
        </w:pict>
      </w:r>
      <w:r>
        <w:rPr>
          <w:noProof/>
        </w:rPr>
        <w:pict>
          <v:shape id="_x0000_s2170" type="#_x0000_t136" style="position:absolute;margin-left:148.9pt;margin-top:7.9pt;width:49.1pt;height:10.2pt;z-index:250018304">
            <v:shadow color="#868686"/>
            <v:textpath style="font-family:&quot;Arial&quot;;font-size:8pt;v-text-kern:t" trim="t" fitpath="t" string="ж/д переезд"/>
          </v:shape>
        </w:pict>
      </w:r>
      <w:r w:rsidR="00C30FF5">
        <w:rPr>
          <w:b/>
          <w:sz w:val="20"/>
          <w:szCs w:val="20"/>
        </w:rPr>
        <w:t xml:space="preserve">                        </w:t>
      </w:r>
      <w:r w:rsidR="00C30FF5" w:rsidRPr="00273243">
        <w:rPr>
          <w:b/>
          <w:sz w:val="20"/>
          <w:szCs w:val="20"/>
        </w:rPr>
        <w:t xml:space="preserve">   </w: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49992704" behindDoc="0" locked="0" layoutInCell="1" allowOverlap="1">
                <wp:simplePos x="0" y="0"/>
                <wp:positionH relativeFrom="column">
                  <wp:posOffset>1089660</wp:posOffset>
                </wp:positionH>
                <wp:positionV relativeFrom="paragraph">
                  <wp:posOffset>161925</wp:posOffset>
                </wp:positionV>
                <wp:extent cx="215900" cy="218440"/>
                <wp:effectExtent l="13335" t="9525" r="8890" b="10160"/>
                <wp:wrapNone/>
                <wp:docPr id="1382" name="Oval 1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1844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21" o:spid="_x0000_s1026" style="position:absolute;margin-left:85.8pt;margin-top:12.75pt;width:17pt;height:17.2pt;z-index:2499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17280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32385</wp:posOffset>
                </wp:positionV>
                <wp:extent cx="533400" cy="0"/>
                <wp:effectExtent l="19685" t="22860" r="27940" b="24765"/>
                <wp:wrapNone/>
                <wp:docPr id="1381" name="Line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5" o:spid="_x0000_s1026" style="position:absolute;flip:x;z-index:2500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.8pt,2.55pt" to="144.8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" strokeweight="3pt">
                <v:stroke dashstyle="1 1"/>
              </v:line>
            </w:pict>
          </mc:Fallback>
        </mc:AlternateContent>
      </w:r>
      <w:r w:rsidR="00C30FF5">
        <w:t xml:space="preserve">           </w:t>
      </w:r>
    </w:p>
    <w:p w:rsidR="00C30FF5" w:rsidRDefault="00537C6E" w:rsidP="00C30FF5">
      <w:pPr>
        <w:tabs>
          <w:tab w:val="left" w:pos="6555"/>
        </w:tabs>
      </w:pPr>
      <w:r>
        <w:rPr>
          <w:noProof/>
        </w:rPr>
        <w:pict>
          <v:shape id="_x0000_s2171" type="#_x0000_t136" style="position:absolute;margin-left:107.2pt;margin-top:10.35pt;width:49.1pt;height:10.2pt;z-index:250019328">
            <v:shadow color="#868686"/>
            <v:textpath style="font-family:&quot;Arial&quot;;font-size:8pt;v-text-kern:t" trim="t" fitpath="t" string="ул. Лущих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0352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75565</wp:posOffset>
                </wp:positionV>
                <wp:extent cx="329565" cy="0"/>
                <wp:effectExtent l="29210" t="37465" r="31750" b="29210"/>
                <wp:wrapNone/>
                <wp:docPr id="1380" name="Line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95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8" o:spid="_x0000_s1026" style="position:absolute;z-index:2500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.8pt,5.95pt" to="128.75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tabs>
          <w:tab w:val="left" w:pos="6555"/>
        </w:tabs>
      </w:pPr>
    </w:p>
    <w:p w:rsidR="00C30FF5" w:rsidRDefault="00C30FF5" w:rsidP="00C30FF5">
      <w:pPr>
        <w:tabs>
          <w:tab w:val="left" w:pos="6555"/>
        </w:tabs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35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79" name="Line 5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4" o:spid="_x0000_s1026" style="position:absolute;z-index:25429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Hwj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8WwR&#10;IYkbUGnHJUOT8Tz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q0B8I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СХЕМА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движения микроавтобусного маршрута № 188</w:t>
      </w:r>
    </w:p>
    <w:p w:rsidR="00C30FF5" w:rsidRPr="00E2130D" w:rsidRDefault="00C30FF5" w:rsidP="00C30FF5">
      <w:pPr>
        <w:jc w:val="center"/>
        <w:rPr>
          <w:b/>
        </w:rPr>
      </w:pPr>
      <w:r w:rsidRPr="00E2130D">
        <w:rPr>
          <w:b/>
        </w:rPr>
        <w:t>«</w:t>
      </w:r>
      <w:r>
        <w:rPr>
          <w:b/>
        </w:rPr>
        <w:t>мкр.Тунгуч</w:t>
      </w:r>
      <w:r w:rsidRPr="00E2130D">
        <w:rPr>
          <w:b/>
        </w:rPr>
        <w:t xml:space="preserve"> – </w:t>
      </w:r>
      <w:r>
        <w:rPr>
          <w:b/>
        </w:rPr>
        <w:t>ж/м Ынтымак</w:t>
      </w:r>
      <w:r w:rsidRPr="00E2130D">
        <w:rPr>
          <w:b/>
        </w:rPr>
        <w:t>»</w:t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r w:rsidRPr="00E2130D">
        <w:tab/>
        <w:t xml:space="preserve">  С</w:t>
      </w:r>
    </w:p>
    <w:p w:rsidR="00C30FF5" w:rsidRPr="00E2130D" w:rsidRDefault="00537C6E" w:rsidP="00C30FF5">
      <w:r>
        <w:rPr>
          <w:noProof/>
        </w:rPr>
        <w:pict>
          <v:shape id="_x0000_s2185" type="#_x0000_t172" style="position:absolute;margin-left:265pt;margin-top:4.6pt;width:63pt;height:23.65pt;rotation:725575fd;z-index:250033664" o:allowincell="f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752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4130</wp:posOffset>
                </wp:positionV>
                <wp:extent cx="685800" cy="640080"/>
                <wp:effectExtent l="38100" t="33655" r="38100" b="12065"/>
                <wp:wrapNone/>
                <wp:docPr id="1378" name="AutoShape 1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4008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55" o:spid="_x0000_s1026" type="#_x0000_t187" style="position:absolute;margin-left:18pt;margin-top:1.9pt;width:54pt;height:50.4pt;z-index:2500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" fillcolor="#339"/>
            </w:pict>
          </mc:Fallback>
        </mc:AlternateContent>
      </w:r>
    </w:p>
    <w:p w:rsidR="00C30FF5" w:rsidRPr="00E2130D" w:rsidRDefault="00537C6E" w:rsidP="00C30FF5">
      <w:r>
        <w:rPr>
          <w:noProof/>
        </w:rPr>
        <w:pict>
          <v:shape id="_x0000_s6960" type="#_x0000_t172" style="position:absolute;margin-left:165.35pt;margin-top:19.55pt;width:42pt;height:23.65pt;rotation:-4786033fd;z-index:254828032" o:allowincell="f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3360" behindDoc="0" locked="0" layoutInCell="1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57480</wp:posOffset>
                </wp:positionV>
                <wp:extent cx="0" cy="1034415"/>
                <wp:effectExtent l="29845" t="33655" r="36830" b="36830"/>
                <wp:wrapNone/>
                <wp:docPr id="1377" name="Line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4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5" o:spid="_x0000_s1026" style="position:absolute;z-index:2519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2.4pt" to="137.35pt,9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ckRJAIAAEA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1376" behindDoc="0" locked="0" layoutInCell="0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57480</wp:posOffset>
                </wp:positionV>
                <wp:extent cx="4480560" cy="0"/>
                <wp:effectExtent l="29845" t="33655" r="33020" b="33020"/>
                <wp:wrapNone/>
                <wp:docPr id="1376" name="Line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805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49" o:spid="_x0000_s1026" style="position:absolute;flip:y;z-index:2500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2.4pt" to="490.15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2400" behindDoc="0" locked="0" layoutInCell="0" allowOverlap="1">
                <wp:simplePos x="0" y="0"/>
                <wp:positionH relativeFrom="column">
                  <wp:posOffset>6219190</wp:posOffset>
                </wp:positionH>
                <wp:positionV relativeFrom="paragraph">
                  <wp:posOffset>157480</wp:posOffset>
                </wp:positionV>
                <wp:extent cx="5715" cy="2102485"/>
                <wp:effectExtent l="37465" t="33655" r="33020" b="35560"/>
                <wp:wrapNone/>
                <wp:docPr id="1375" name="Line 1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" cy="21024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0" o:spid="_x0000_s1026" style="position:absolute;flip:x;z-index:2500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9.7pt,12.4pt" to="490.15pt,17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 w:rsidR="00C30FF5" w:rsidRPr="00E2130D">
        <w:t xml:space="preserve">    З</w:t>
      </w:r>
      <w:r w:rsidR="00C30FF5" w:rsidRPr="00E2130D">
        <w:tab/>
        <w:t xml:space="preserve">             В</w:t>
      </w:r>
    </w:p>
    <w:p w:rsidR="00C30FF5" w:rsidRPr="00E2130D" w:rsidRDefault="00537C6E" w:rsidP="00C30FF5">
      <w:r>
        <w:rPr>
          <w:noProof/>
        </w:rPr>
        <w:pict>
          <v:shape id="_x0000_s2182" type="#_x0000_t172" style="position:absolute;margin-left:109.55pt;margin-top:19.8pt;width:39.75pt;height:23.65pt;rotation:-4831991fd;z-index:250030592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24960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89535</wp:posOffset>
                </wp:positionV>
                <wp:extent cx="0" cy="314325"/>
                <wp:effectExtent l="60325" t="13335" r="53975" b="15240"/>
                <wp:wrapNone/>
                <wp:docPr id="1374" name="AutoShape 5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33" o:spid="_x0000_s1026" type="#_x0000_t32" style="position:absolute;margin-left:141.25pt;margin-top:7.05pt;width:0;height:24.75pt;z-index:2548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25984" behindDoc="0" locked="0" layoutInCell="1" allowOverlap="1">
                <wp:simplePos x="0" y="0"/>
                <wp:positionH relativeFrom="column">
                  <wp:posOffset>2164080</wp:posOffset>
                </wp:positionH>
                <wp:positionV relativeFrom="paragraph">
                  <wp:posOffset>89535</wp:posOffset>
                </wp:positionV>
                <wp:extent cx="0" cy="314325"/>
                <wp:effectExtent l="59055" t="22860" r="55245" b="5715"/>
                <wp:wrapNone/>
                <wp:docPr id="1373" name="AutoShape 5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34" o:spid="_x0000_s1026" type="#_x0000_t32" style="position:absolute;margin-left:170.4pt;margin-top:7.05pt;width:0;height:24.75pt;flip:y;z-index:2548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23936" behindDoc="0" locked="0" layoutInCell="1" allowOverlap="1">
                <wp:simplePos x="0" y="0"/>
                <wp:positionH relativeFrom="column">
                  <wp:posOffset>2268220</wp:posOffset>
                </wp:positionH>
                <wp:positionV relativeFrom="paragraph">
                  <wp:posOffset>8255</wp:posOffset>
                </wp:positionV>
                <wp:extent cx="0" cy="481965"/>
                <wp:effectExtent l="29845" t="36830" r="36830" b="33655"/>
                <wp:wrapNone/>
                <wp:docPr id="1372" name="Line 5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19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2" o:spid="_x0000_s1026" style="position:absolute;flip:x y;z-index:2548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6pt,.65pt" to="178.6pt,3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>
        <w:t xml:space="preserve">              </w:t>
      </w:r>
      <w:r w:rsidRPr="00E2130D">
        <w:tab/>
      </w:r>
      <w:r w:rsidRPr="00E2130D">
        <w:tab/>
      </w:r>
    </w:p>
    <w:p w:rsidR="00C30FF5" w:rsidRPr="00E2130D" w:rsidRDefault="00537C6E" w:rsidP="00C30FF5">
      <w:pPr>
        <w:tabs>
          <w:tab w:val="left" w:pos="708"/>
          <w:tab w:val="left" w:pos="4109"/>
        </w:tabs>
      </w:pPr>
      <w:r>
        <w:rPr>
          <w:noProof/>
        </w:rPr>
        <w:pict>
          <v:shape id="_x0000_s6959" type="#_x0000_t172" style="position:absolute;margin-left:141.25pt;margin-top:6.15pt;width:48.3pt;height:21.4pt;rotation:783840fd;z-index:254827008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22912" behindDoc="0" locked="0" layoutInCell="1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39700</wp:posOffset>
                </wp:positionV>
                <wp:extent cx="523875" cy="0"/>
                <wp:effectExtent l="29845" t="34925" r="36830" b="31750"/>
                <wp:wrapNone/>
                <wp:docPr id="1371" name="Line 5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1" o:spid="_x0000_s1026" style="position:absolute;flip:x y;z-index:2548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11pt" to="178.6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 w:rsidRPr="00E2130D">
        <w:tab/>
        <w:t xml:space="preserve"> Ю</w:t>
      </w:r>
      <w:r w:rsidR="00C30FF5">
        <w:t xml:space="preserve">                              </w:t>
      </w:r>
      <w:r w:rsidR="00C30FF5">
        <w:rPr>
          <w:lang w:val="ky-KG"/>
        </w:rPr>
        <w:t xml:space="preserve">      </w:t>
      </w:r>
      <w:r w:rsidR="00C30FF5">
        <w:t xml:space="preserve">    </w:t>
      </w:r>
    </w:p>
    <w:p w:rsidR="00C30FF5" w:rsidRPr="00E2130D" w:rsidRDefault="00537C6E" w:rsidP="00C30FF5">
      <w:r>
        <w:rPr>
          <w:noProof/>
        </w:rPr>
        <w:pict>
          <v:shape id="_x0000_s2184" type="#_x0000_t172" style="position:absolute;margin-left:479.4pt;margin-top:14.45pt;width:44.25pt;height:23.65pt;rotation:18569088fd;z-index:250032640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E2130D" w:rsidRDefault="00537C6E" w:rsidP="00C30FF5">
      <w:r>
        <w:rPr>
          <w:noProof/>
        </w:rPr>
        <w:pict>
          <v:shape id="_x0000_s2188" type="#_x0000_t172" style="position:absolute;margin-left:99.9pt;margin-top:6.9pt;width:33.15pt;height:23.65pt;rotation:1322587fd;z-index:250036736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 w:rsidRPr="00E2130D">
        <w:tab/>
      </w:r>
      <w:r w:rsidR="00C30FF5" w:rsidRPr="00E2130D"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8784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40970</wp:posOffset>
                </wp:positionV>
                <wp:extent cx="475615" cy="0"/>
                <wp:effectExtent l="30480" t="36195" r="36830" b="30480"/>
                <wp:wrapNone/>
                <wp:docPr id="1370" name="Line 1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75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6" o:spid="_x0000_s1026" style="position:absolute;flip:x y;z-index:2500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11.1pt" to="137.3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3424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40970</wp:posOffset>
                </wp:positionV>
                <wp:extent cx="0" cy="678815"/>
                <wp:effectExtent l="30480" t="36195" r="36195" b="37465"/>
                <wp:wrapNone/>
                <wp:docPr id="1369" name="Line 1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78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1" o:spid="_x0000_s1026" style="position:absolute;z-index:2500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11.1pt" to="99.9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537C6E" w:rsidP="00C30FF5">
      <w:r>
        <w:rPr>
          <w:noProof/>
        </w:rPr>
        <w:pict>
          <v:shape id="_x0000_s2183" type="#_x0000_t172" style="position:absolute;margin-left:71.4pt;margin-top:12.1pt;width:42pt;height:23.65pt;rotation:-4786033fd;z-index:250031616" o:allowincell="f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   </w:t>
      </w:r>
      <w:r>
        <w:tab/>
        <w:t xml:space="preserve">   </w:t>
      </w:r>
    </w:p>
    <w:p w:rsidR="00C30FF5" w:rsidRPr="00E2130D" w:rsidRDefault="00537C6E" w:rsidP="00C30FF5">
      <w:r>
        <w:rPr>
          <w:noProof/>
        </w:rPr>
        <w:pict>
          <v:shape id="_x0000_s4090" type="#_x0000_t172" style="position:absolute;margin-left:104.2pt;margin-top:3.25pt;width:57pt;height:23.65pt;rotation:783840fd;z-index:251984384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1982336" behindDoc="0" locked="0" layoutInCell="1" allowOverlap="1">
                <wp:simplePos x="0" y="0"/>
                <wp:positionH relativeFrom="column">
                  <wp:posOffset>1268730</wp:posOffset>
                </wp:positionH>
                <wp:positionV relativeFrom="paragraph">
                  <wp:posOffset>118745</wp:posOffset>
                </wp:positionV>
                <wp:extent cx="475615" cy="0"/>
                <wp:effectExtent l="30480" t="33020" r="36830" b="33655"/>
                <wp:wrapNone/>
                <wp:docPr id="1368" name="Line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75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4" o:spid="_x0000_s1026" style="position:absolute;flip:x y;z-index:2519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9pt,9.35pt" to="137.35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4448" behindDoc="0" locked="0" layoutInCell="0" allowOverlap="1">
                <wp:simplePos x="0" y="0"/>
                <wp:positionH relativeFrom="column">
                  <wp:posOffset>1744345</wp:posOffset>
                </wp:positionH>
                <wp:positionV relativeFrom="paragraph">
                  <wp:posOffset>118745</wp:posOffset>
                </wp:positionV>
                <wp:extent cx="0" cy="1487170"/>
                <wp:effectExtent l="29845" t="33020" r="36830" b="32385"/>
                <wp:wrapNone/>
                <wp:docPr id="1367" name="Line 1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7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2" o:spid="_x0000_s1026" style="position:absolute;z-index:2500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5pt,9.35pt" to="137.35pt,1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4w6JAIAAEA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 w:rsidRPr="00E2130D">
        <w:t xml:space="preserve">             </w:t>
      </w:r>
      <w:r w:rsidR="00C30FF5">
        <w:t xml:space="preserve">    </w:t>
      </w:r>
      <w:r w:rsidR="00C30FF5" w:rsidRPr="00E2130D">
        <w:t xml:space="preserve">                        </w:t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  <w:t xml:space="preserve">     </w:t>
      </w:r>
    </w:p>
    <w:p w:rsidR="00C30FF5" w:rsidRPr="00E2130D" w:rsidRDefault="00537C6E" w:rsidP="00C30FF5">
      <w:r>
        <w:rPr>
          <w:noProof/>
        </w:rPr>
        <w:pict>
          <v:shape id="_x0000_s2187" type="#_x0000_t172" style="position:absolute;margin-left:100.8pt;margin-top:25.4pt;width:49.5pt;height:23.65pt;rotation:18638717fd;z-index:250035712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42880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101600</wp:posOffset>
                </wp:positionV>
                <wp:extent cx="182880" cy="182880"/>
                <wp:effectExtent l="13970" t="6350" r="12700" b="10795"/>
                <wp:wrapNone/>
                <wp:docPr id="1366" name="Oval 1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70" o:spid="_x0000_s1026" style="position:absolute;margin-left:484.85pt;margin-top:8pt;width:14.4pt;height:14.4pt;z-index:2500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" fillcolor="#339"/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  <w:t xml:space="preserve">          </w: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  <w:t xml:space="preserve"> </w:t>
      </w:r>
    </w:p>
    <w:p w:rsidR="00C30FF5" w:rsidRPr="00E2130D" w:rsidRDefault="00537C6E" w:rsidP="00C30FF5">
      <w:r>
        <w:rPr>
          <w:noProof/>
        </w:rPr>
        <w:pict>
          <v:shape id="_x0000_s2193" type="#_x0000_t172" style="position:absolute;margin-left:464.6pt;margin-top:6.55pt;width:51.75pt;height:23.65pt;rotation:805684fd;z-index:250041856" fillcolor="black">
            <v:shadow color="#868686"/>
            <v:textpath style="font-family:&quot;Arial&quot;;font-size:8pt;v-text-kern:t" trim="t" fitpath="t" string="мкр.Тунгуч"/>
          </v:shape>
        </w:pict>
      </w:r>
      <w:r>
        <w:rPr>
          <w:noProof/>
        </w:rPr>
        <w:pict>
          <v:shape id="_x0000_s2192" type="#_x0000_t172" style="position:absolute;margin-left:493.85pt;margin-top:12.2pt;width:45pt;height:47.25pt;rotation:1934071fd;z-index:250040832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9808" behindDoc="0" locked="0" layoutInCell="1" allowOverlap="1">
                <wp:simplePos x="0" y="0"/>
                <wp:positionH relativeFrom="column">
                  <wp:posOffset>6157595</wp:posOffset>
                </wp:positionH>
                <wp:positionV relativeFrom="paragraph">
                  <wp:posOffset>33020</wp:posOffset>
                </wp:positionV>
                <wp:extent cx="228600" cy="114300"/>
                <wp:effectExtent l="13970" t="13970" r="5080" b="5080"/>
                <wp:wrapNone/>
                <wp:docPr id="1365" name="Rectangle 1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167" o:spid="_x0000_s1026" style="position:absolute;margin-left:484.85pt;margin-top:2.6pt;width:18pt;height:9pt;z-index:2500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 xml:space="preserve">             </w:t>
      </w:r>
    </w:p>
    <w:p w:rsidR="00C30FF5" w:rsidRPr="00E2130D" w:rsidRDefault="00537C6E" w:rsidP="00C30FF5">
      <w:r>
        <w:rPr>
          <w:noProof/>
        </w:rPr>
        <w:pict>
          <v:shape id="_x0000_s2181" type="#_x0000_t172" style="position:absolute;margin-left:72.55pt;margin-top:8.25pt;width:54pt;height:23.65pt;rotation:822839fd;z-index:250029568" o:allowincell="f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3468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525</wp:posOffset>
                </wp:positionV>
                <wp:extent cx="0" cy="1485900"/>
                <wp:effectExtent l="28575" t="28575" r="28575" b="28575"/>
                <wp:wrapNone/>
                <wp:docPr id="1364" name="Line 1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62" o:spid="_x0000_s1026" style="position:absolute;z-index:2500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.75pt" to="63pt,1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AC1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5472" behindDoc="0" locked="0" layoutInCell="0" allowOverlap="1">
                <wp:simplePos x="0" y="0"/>
                <wp:positionH relativeFrom="column">
                  <wp:posOffset>829945</wp:posOffset>
                </wp:positionH>
                <wp:positionV relativeFrom="paragraph">
                  <wp:posOffset>28575</wp:posOffset>
                </wp:positionV>
                <wp:extent cx="914400" cy="0"/>
                <wp:effectExtent l="29845" t="28575" r="36830" b="28575"/>
                <wp:wrapNone/>
                <wp:docPr id="1363" name="Line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53" o:spid="_x0000_s1026" style="position:absolute;flip:x;z-index:2500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.35pt,2.25pt" to="137.3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/GhKQIAAEk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</w:p>
    <w:p w:rsidR="00C30FF5" w:rsidRPr="00E2130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537C6E" w:rsidP="00C30FF5">
      <w:r>
        <w:rPr>
          <w:noProof/>
        </w:rPr>
        <w:pict>
          <v:shape id="_x0000_s2189" type="#_x0000_t172" style="position:absolute;margin-left:18.95pt;margin-top:20.55pt;width:64.5pt;height:23.65pt;rotation:-5252575fd;z-index:250037760" fillcolor="black">
            <v:shadow color="#868686"/>
            <v:textpath style="font-family:&quot;Arial&quot;;font-size:8pt;v-text-kern:t" trim="t" fitpath="t" string="ул.Тыналиева"/>
          </v:shape>
        </w:pic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  <w:t xml:space="preserve">        </w:t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537C6E" w:rsidP="00C30FF5">
      <w:r>
        <w:rPr>
          <w:noProof/>
        </w:rPr>
        <w:pict>
          <v:shape id="_x0000_s2180" type="#_x0000_t172" style="position:absolute;margin-left:56.25pt;margin-top:8pt;width:51.75pt;height:23.65pt;rotation:805684fd;z-index:250028544" fillcolor="black">
            <v:shadow color="#868686"/>
            <v:textpath style="font-family:&quot;Arial&quot;;font-size:8pt;v-text-kern:t" trim="t" fitpath="t" string="ж/м Ынтыма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26496" behindDoc="0" locked="0" layoutInCell="1" allowOverlap="1">
                <wp:simplePos x="0" y="0"/>
                <wp:positionH relativeFrom="column">
                  <wp:posOffset>662305</wp:posOffset>
                </wp:positionH>
                <wp:positionV relativeFrom="paragraph">
                  <wp:posOffset>78105</wp:posOffset>
                </wp:positionV>
                <wp:extent cx="252095" cy="121920"/>
                <wp:effectExtent l="5080" t="11430" r="9525" b="9525"/>
                <wp:wrapNone/>
                <wp:docPr id="1362" name="Oval 1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12192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54" o:spid="_x0000_s1026" style="position:absolute;margin-left:52.15pt;margin-top:6.15pt;width:19.85pt;height:9.6pt;z-index:2500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" fillcolor="#339"/>
            </w:pict>
          </mc:Fallback>
        </mc:AlternateContent>
      </w:r>
      <w:r w:rsidR="00C30FF5" w:rsidRPr="00E2130D">
        <w:tab/>
      </w:r>
      <w:r w:rsidR="00C30FF5" w:rsidRPr="00E2130D">
        <w:tab/>
      </w:r>
      <w:r w:rsidR="00C30FF5">
        <w:t xml:space="preserve"> </w:t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  <w:r w:rsidR="00C30FF5"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Pr="00E2130D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</w:p>
    <w:p w:rsidR="00C30FF5" w:rsidRDefault="00C30FF5" w:rsidP="00C30FF5">
      <w:r w:rsidRPr="00E2130D">
        <w:tab/>
      </w:r>
      <w:r w:rsidRPr="00E2130D">
        <w:tab/>
      </w:r>
      <w:r w:rsidRPr="00E2130D">
        <w:tab/>
      </w:r>
      <w:r w:rsidRPr="00E2130D">
        <w:tab/>
      </w:r>
      <w:r w:rsidRPr="00E213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pPr>
        <w:ind w:left="708" w:firstLine="708"/>
      </w:pPr>
      <w:r w:rsidRPr="00E2130D">
        <w:t>А</w:t>
      </w:r>
      <w:r>
        <w:t>вых.</w:t>
      </w:r>
      <w:r w:rsidRPr="00E2130D">
        <w:t xml:space="preserve"> –  </w:t>
      </w:r>
      <w:r>
        <w:t xml:space="preserve">         </w:t>
      </w:r>
      <w:r w:rsidRPr="00E2130D">
        <w:t>а/машин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E2130D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7832"/>
        </w:tabs>
      </w:pPr>
      <w:r>
        <w:tab/>
      </w:r>
      <w:r>
        <w:tab/>
      </w:r>
      <w:r w:rsidRPr="00E2130D">
        <w:rPr>
          <w:lang w:val="en-US"/>
        </w:rPr>
        <w:t>L</w:t>
      </w:r>
      <w:r w:rsidRPr="00E2130D">
        <w:t xml:space="preserve">об. –  </w:t>
      </w:r>
      <w:r>
        <w:t xml:space="preserve">     </w:t>
      </w:r>
      <w:r w:rsidRPr="00E2130D">
        <w:t>км.</w:t>
      </w:r>
      <w:r>
        <w:tab/>
        <w:t xml:space="preserve">                                                                                  </w:t>
      </w:r>
    </w:p>
    <w:p w:rsidR="00C30FF5" w:rsidRPr="00E2130D" w:rsidRDefault="00C30FF5" w:rsidP="00C30FF5">
      <w:r>
        <w:tab/>
      </w:r>
      <w:r>
        <w:tab/>
      </w:r>
      <w:r w:rsidRPr="00E2130D">
        <w:rPr>
          <w:lang w:val="en-US"/>
        </w:rPr>
        <w:t>t</w:t>
      </w:r>
      <w:r w:rsidRPr="00E2130D">
        <w:t xml:space="preserve">об. –  </w:t>
      </w:r>
      <w:r>
        <w:t xml:space="preserve">      </w:t>
      </w:r>
      <w:r w:rsidRPr="00E2130D">
        <w:t>мин.</w:t>
      </w:r>
    </w:p>
    <w:p w:rsidR="00C30FF5" w:rsidRPr="00E2130D" w:rsidRDefault="00C30FF5" w:rsidP="00C30FF5">
      <w:r>
        <w:tab/>
      </w:r>
      <w:r>
        <w:tab/>
      </w:r>
      <w:r w:rsidRPr="00E2130D">
        <w:t xml:space="preserve">Идв. –  </w:t>
      </w:r>
      <w:r>
        <w:t xml:space="preserve">    </w:t>
      </w:r>
      <w:r w:rsidRPr="00E2130D">
        <w:t>мин.</w:t>
      </w:r>
    </w:p>
    <w:p w:rsidR="00C30FF5" w:rsidRPr="00E2130D" w:rsidRDefault="00C30FF5" w:rsidP="00C30FF5">
      <w:pPr>
        <w:jc w:val="both"/>
      </w:pPr>
      <w:r w:rsidRPr="00E2130D">
        <w:rPr>
          <w:b/>
        </w:rPr>
        <w:tab/>
      </w:r>
      <w:r w:rsidRPr="00E2130D">
        <w:rPr>
          <w:b/>
        </w:rPr>
        <w:tab/>
      </w:r>
      <w:r w:rsidRPr="00E2130D">
        <w:rPr>
          <w:lang w:val="en-US"/>
        </w:rPr>
        <w:t>V</w:t>
      </w:r>
      <w:r w:rsidRPr="00E2130D">
        <w:t>экс. -     км./час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Pr="0096479A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45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61" name="Line 5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5" o:spid="_x0000_s1026" style="position:absolute;z-index:2542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7vA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td7vA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</w:pPr>
      <w:r w:rsidRPr="0077158C">
        <w:rPr>
          <w:sz w:val="24"/>
          <w:szCs w:val="24"/>
        </w:rPr>
        <w:t>СХЕМА</w:t>
      </w:r>
    </w:p>
    <w:p w:rsidR="00C30FF5" w:rsidRDefault="00C30FF5" w:rsidP="00C30FF5">
      <w:pPr>
        <w:pStyle w:val="4"/>
        <w:ind w:firstLine="708"/>
        <w:jc w:val="left"/>
      </w:pPr>
      <w:r>
        <w:t xml:space="preserve">     </w:t>
      </w:r>
      <w:r w:rsidRPr="0077158C">
        <w:rPr>
          <w:sz w:val="22"/>
          <w:szCs w:val="22"/>
        </w:rPr>
        <w:t>С</w:t>
      </w:r>
      <w:r>
        <w:tab/>
      </w:r>
      <w:r>
        <w:tab/>
        <w:t xml:space="preserve">                          ДВИЖЕНИЯ МИКРОАВТОБУСНОГО МАРШРУТА №192</w:t>
      </w:r>
    </w:p>
    <w:p w:rsidR="00C30FF5" w:rsidRDefault="00537C6E" w:rsidP="00C30FF5">
      <w:pPr>
        <w:tabs>
          <w:tab w:val="left" w:pos="10360"/>
        </w:tabs>
        <w:ind w:left="708" w:firstLine="708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613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700</wp:posOffset>
                </wp:positionV>
                <wp:extent cx="617220" cy="588645"/>
                <wp:effectExtent l="28575" t="31750" r="30480" b="8255"/>
                <wp:wrapNone/>
                <wp:docPr id="1360" name="AutoShape 1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58864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88" o:spid="_x0000_s1026" type="#_x0000_t187" style="position:absolute;margin-left:27pt;margin-top:1pt;width:48.6pt;height:46.35pt;z-index:2500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" fillcolor="silver"/>
            </w:pict>
          </mc:Fallback>
        </mc:AlternateContent>
      </w:r>
      <w:r w:rsidR="00C30FF5">
        <w:rPr>
          <w:b/>
        </w:rPr>
        <w:t xml:space="preserve">                                            «ж/м Дордой-2 - Ак-Суу – ж/м Ак-Ордо» </w:t>
      </w:r>
      <w:r w:rsidR="00C30FF5">
        <w:rPr>
          <w:b/>
        </w:rPr>
        <w:tab/>
      </w:r>
    </w:p>
    <w:p w:rsidR="00C30FF5" w:rsidRPr="0077158C" w:rsidRDefault="00537C6E" w:rsidP="00C30FF5">
      <w:pPr>
        <w:rPr>
          <w:b/>
          <w:sz w:val="28"/>
          <w:szCs w:val="28"/>
        </w:rPr>
      </w:pPr>
      <w:r>
        <w:rPr>
          <w:noProof/>
        </w:rPr>
        <w:pict>
          <v:shape id="_x0000_s2222" type="#_x0000_t172" style="position:absolute;margin-left:498.6pt;margin-top:11.35pt;width:44.25pt;height:23.65pt;rotation:1003018fd;z-index:250071552" fillcolor="black">
            <v:shadow color="#868686"/>
            <v:textpath style="font-family:&quot;Arial&quot;;font-size:8pt;v-text-kern:t" trim="t" fitpath="t" string="ж/м Дордой-2"/>
          </v:shape>
        </w:pict>
      </w:r>
      <w:r w:rsidR="00C30FF5">
        <w:rPr>
          <w:b/>
        </w:rPr>
        <w:t xml:space="preserve">       З                В                                                </w:t>
      </w:r>
      <w:r w:rsidR="00C30FF5" w:rsidRPr="0077158C">
        <w:rPr>
          <w:b/>
          <w:sz w:val="26"/>
          <w:szCs w:val="26"/>
        </w:rPr>
        <w:tab/>
      </w:r>
    </w:p>
    <w:p w:rsidR="00C30FF5" w:rsidRPr="001E620C" w:rsidRDefault="00537C6E" w:rsidP="00C30FF5">
      <w:pPr>
        <w:ind w:left="3540" w:firstLine="708"/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84864" behindDoc="0" locked="0" layoutInCell="1" allowOverlap="1">
                <wp:simplePos x="0" y="0"/>
                <wp:positionH relativeFrom="column">
                  <wp:posOffset>6789420</wp:posOffset>
                </wp:positionH>
                <wp:positionV relativeFrom="paragraph">
                  <wp:posOffset>182880</wp:posOffset>
                </wp:positionV>
                <wp:extent cx="228600" cy="228600"/>
                <wp:effectExtent l="17145" t="20955" r="20955" b="17145"/>
                <wp:wrapNone/>
                <wp:docPr id="1359" name="Oval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211" o:spid="_x0000_s1026" style="position:absolute;margin-left:534.6pt;margin-top:14.4pt;width:18pt;height:18pt;flip:y;z-index:2500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" fillcolor="silver" strokeweight="2.25pt"/>
            </w:pict>
          </mc:Fallback>
        </mc:AlternateContent>
      </w:r>
      <w:r w:rsidR="00C30FF5">
        <w:rPr>
          <w:b/>
        </w:rPr>
        <w:t xml:space="preserve">            </w:t>
      </w:r>
    </w:p>
    <w:p w:rsidR="00C30FF5" w:rsidRDefault="00C30FF5" w:rsidP="00C30FF5">
      <w:pPr>
        <w:ind w:left="3540" w:hanging="2640"/>
        <w:rPr>
          <w:b/>
        </w:rPr>
      </w:pPr>
      <w:r>
        <w:rPr>
          <w:b/>
        </w:rPr>
        <w:t>Ю</w:t>
      </w:r>
    </w:p>
    <w:p w:rsidR="00C30FF5" w:rsidRDefault="00537C6E" w:rsidP="00C30FF5">
      <w:pPr>
        <w:ind w:left="3540" w:hanging="2640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0086912" behindDoc="0" locked="0" layoutInCell="1" allowOverlap="1">
                <wp:simplePos x="0" y="0"/>
                <wp:positionH relativeFrom="column">
                  <wp:posOffset>6903720</wp:posOffset>
                </wp:positionH>
                <wp:positionV relativeFrom="paragraph">
                  <wp:posOffset>31750</wp:posOffset>
                </wp:positionV>
                <wp:extent cx="0" cy="386715"/>
                <wp:effectExtent l="36195" t="31750" r="30480" b="29210"/>
                <wp:wrapNone/>
                <wp:docPr id="1358" name="Line 1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6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3" o:spid="_x0000_s1026" style="position:absolute;flip:y;z-index:2500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3.6pt,2.5pt" to="543.6pt,3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Pr="00E2495C" w:rsidRDefault="00537C6E" w:rsidP="00C30FF5">
      <w:pPr>
        <w:ind w:left="3540" w:firstLine="708"/>
      </w:pPr>
      <w:r>
        <w:rPr>
          <w:noProof/>
        </w:rPr>
        <w:pict>
          <v:shape id="_x0000_s2238" type="#_x0000_t172" style="position:absolute;left:0;text-align:left;margin-left:480.6pt;margin-top:0;width:44.25pt;height:23.65pt;rotation:1050455fd;z-index:250087936" fillcolor="black">
            <v:shadow color="#868686"/>
            <v:textpath style="font-family:&quot;Arial&quot;;font-size:8pt;v-text-kern:t" trim="t" fitpath="t" string="Объездная"/>
          </v:shape>
        </w:pict>
      </w:r>
    </w:p>
    <w:p w:rsidR="00C30FF5" w:rsidRPr="006C1277" w:rsidRDefault="00537C6E" w:rsidP="00C30FF5">
      <w:pPr>
        <w:tabs>
          <w:tab w:val="left" w:pos="10320"/>
          <w:tab w:val="right" w:pos="11160"/>
        </w:tabs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85888" behindDoc="0" locked="0" layoutInCell="1" allowOverlap="1">
                <wp:simplePos x="0" y="0"/>
                <wp:positionH relativeFrom="column">
                  <wp:posOffset>6681470</wp:posOffset>
                </wp:positionH>
                <wp:positionV relativeFrom="paragraph">
                  <wp:posOffset>50800</wp:posOffset>
                </wp:positionV>
                <wp:extent cx="207645" cy="0"/>
                <wp:effectExtent l="33020" t="31750" r="35560" b="34925"/>
                <wp:wrapNone/>
                <wp:docPr id="1357" name="Line 1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2" o:spid="_x0000_s1026" style="position:absolute;z-index:2500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1pt,4pt" to="542.4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9EZIwIAAD8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8240" behindDoc="0" locked="0" layoutInCell="0" allowOverlap="1">
                <wp:simplePos x="0" y="0"/>
                <wp:positionH relativeFrom="column">
                  <wp:posOffset>6681470</wp:posOffset>
                </wp:positionH>
                <wp:positionV relativeFrom="paragraph">
                  <wp:posOffset>53340</wp:posOffset>
                </wp:positionV>
                <wp:extent cx="0" cy="1192530"/>
                <wp:effectExtent l="33020" t="34290" r="33655" b="30480"/>
                <wp:wrapNone/>
                <wp:docPr id="1356" name="Line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925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5" o:spid="_x0000_s1026" style="position:absolute;z-index:2500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1pt,4.2pt" to="526.1pt,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rXOJAIAAEAEAAAOAAAAZHJzL2Uyb0RvYy54bWysU8GO2jAQvVfqP1i5QxJIW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rPr>
          <w:b/>
        </w:rPr>
        <w:tab/>
      </w:r>
      <w:r w:rsidR="00C30FF5" w:rsidRPr="006C1277">
        <w:tab/>
      </w:r>
    </w:p>
    <w:p w:rsidR="00C30FF5" w:rsidRPr="00E2495C" w:rsidRDefault="00537C6E" w:rsidP="00C30FF5">
      <w:pPr>
        <w:tabs>
          <w:tab w:val="left" w:pos="9600"/>
        </w:tabs>
        <w:ind w:left="3540" w:firstLine="708"/>
      </w:pPr>
      <w:r>
        <w:rPr>
          <w:noProof/>
        </w:rPr>
        <w:pict>
          <v:shape id="_x0000_s2228" type="#_x0000_t172" style="position:absolute;left:0;text-align:left;margin-left:508.55pt;margin-top:27.9pt;width:56.25pt;height:23.65pt;rotation:-5188818fd;z-index:250077696" fillcolor="black">
            <v:shadow color="#868686"/>
            <v:textpath style="font-family:&quot;Arial&quot;;font-size:8pt;v-text-kern:t" trim="t" fitpath="t" string=" ул.Ибраимова"/>
          </v:shape>
        </w:pict>
      </w:r>
      <w:r w:rsidR="00C30FF5">
        <w:rPr>
          <w:b/>
        </w:rPr>
        <w:t xml:space="preserve">                                              </w:t>
      </w:r>
      <w:r w:rsidR="00C30FF5">
        <w:rPr>
          <w:b/>
        </w:rPr>
        <w:tab/>
        <w:t xml:space="preserve">   </w:t>
      </w:r>
      <w:r w:rsidR="00C30FF5">
        <w:t xml:space="preserve">   </w:t>
      </w:r>
      <w:r w:rsidR="00C30FF5" w:rsidRPr="00E2495C">
        <w:t xml:space="preserve">         </w:t>
      </w:r>
    </w:p>
    <w:p w:rsidR="00C30FF5" w:rsidRPr="00E2495C" w:rsidRDefault="00C30FF5" w:rsidP="00C30FF5">
      <w:pPr>
        <w:rPr>
          <w:b/>
          <w:u w:val="single"/>
        </w:rPr>
      </w:pPr>
      <w:r>
        <w:tab/>
      </w:r>
    </w:p>
    <w:p w:rsidR="00C30FF5" w:rsidRDefault="00537C6E" w:rsidP="00C30FF5">
      <w:r>
        <w:rPr>
          <w:noProof/>
        </w:rPr>
        <w:pict>
          <v:shape id="_x0000_s2213" type="#_x0000_t172" style="position:absolute;margin-left:457.35pt;margin-top:4.3pt;width:41.25pt;height:23.65pt;rotation:1247712fd;z-index:250062336" fillcolor="black">
            <v:shadow color="#868686"/>
            <v:textpath style="font-family:&quot;Arial&quot;;font-size:8pt;v-text-kern:t" trim="t" fitpath="t" string="ул.Кожовенн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224" type="#_x0000_t172" style="position:absolute;margin-left:345.6pt;margin-top:2.85pt;width:44.25pt;height:23.65pt;rotation:1050455fd;z-index:250073600" fillcolor="black">
            <v:shadow color="#868686"/>
            <v:textpath style="font-family:&quot;Arial&quot;;font-size:8pt;v-text-kern:t" trim="t" fitpath="t" string="пер.Советски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54144" behindDoc="0" locked="0" layoutInCell="0" allowOverlap="1">
                <wp:simplePos x="0" y="0"/>
                <wp:positionH relativeFrom="column">
                  <wp:posOffset>4937760</wp:posOffset>
                </wp:positionH>
                <wp:positionV relativeFrom="paragraph">
                  <wp:posOffset>92075</wp:posOffset>
                </wp:positionV>
                <wp:extent cx="280670" cy="287020"/>
                <wp:effectExtent l="32385" t="34925" r="29845" b="30480"/>
                <wp:wrapNone/>
                <wp:docPr id="1355" name="Line 1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670" cy="287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1" o:spid="_x0000_s1026" style="position:absolute;z-index:2500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8.8pt,7.25pt" to="410.9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0048" behindDoc="0" locked="0" layoutInCell="1" allowOverlap="1">
                <wp:simplePos x="0" y="0"/>
                <wp:positionH relativeFrom="column">
                  <wp:posOffset>4389120</wp:posOffset>
                </wp:positionH>
                <wp:positionV relativeFrom="paragraph">
                  <wp:posOffset>92075</wp:posOffset>
                </wp:positionV>
                <wp:extent cx="0" cy="1196340"/>
                <wp:effectExtent l="36195" t="34925" r="30480" b="35560"/>
                <wp:wrapNone/>
                <wp:docPr id="1354" name="Line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963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7" o:spid="_x0000_s1026" style="position:absolute;flip:y;z-index:2500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6pt,7.25pt" to="345.6pt,1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JJvKgIAAEo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6192" behindDoc="0" locked="0" layoutInCell="0" allowOverlap="1">
                <wp:simplePos x="0" y="0"/>
                <wp:positionH relativeFrom="column">
                  <wp:posOffset>5767070</wp:posOffset>
                </wp:positionH>
                <wp:positionV relativeFrom="paragraph">
                  <wp:posOffset>4445</wp:posOffset>
                </wp:positionV>
                <wp:extent cx="91440" cy="356870"/>
                <wp:effectExtent l="33020" t="33020" r="37465" b="29210"/>
                <wp:wrapNone/>
                <wp:docPr id="1353" name="Line 1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3" o:spid="_x0000_s1026" style="position:absolute;flip:y;z-index:2500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1pt,.35pt" to="461.3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0288" behindDoc="0" locked="0" layoutInCell="0" allowOverlap="1">
                <wp:simplePos x="0" y="0"/>
                <wp:positionH relativeFrom="column">
                  <wp:posOffset>5904230</wp:posOffset>
                </wp:positionH>
                <wp:positionV relativeFrom="paragraph">
                  <wp:posOffset>92075</wp:posOffset>
                </wp:positionV>
                <wp:extent cx="457200" cy="0"/>
                <wp:effectExtent l="8255" t="53975" r="20320" b="60325"/>
                <wp:wrapNone/>
                <wp:docPr id="1352" name="Line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7" o:spid="_x0000_s1026" style="position:absolute;z-index:2500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4.9pt,7.25pt" to="500.9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7216" behindDoc="0" locked="0" layoutInCell="0" allowOverlap="1">
                <wp:simplePos x="0" y="0"/>
                <wp:positionH relativeFrom="column">
                  <wp:posOffset>5858510</wp:posOffset>
                </wp:positionH>
                <wp:positionV relativeFrom="paragraph">
                  <wp:posOffset>0</wp:posOffset>
                </wp:positionV>
                <wp:extent cx="807085" cy="4445"/>
                <wp:effectExtent l="29210" t="28575" r="30480" b="33655"/>
                <wp:wrapNone/>
                <wp:docPr id="1351" name="Line 1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708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4" o:spid="_x0000_s1026" style="position:absolute;z-index:2500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.3pt,0" to="524.8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1072" behindDoc="0" locked="0" layoutInCell="1" allowOverlap="1">
                <wp:simplePos x="0" y="0"/>
                <wp:positionH relativeFrom="column">
                  <wp:posOffset>4389120</wp:posOffset>
                </wp:positionH>
                <wp:positionV relativeFrom="paragraph">
                  <wp:posOffset>92075</wp:posOffset>
                </wp:positionV>
                <wp:extent cx="548640" cy="0"/>
                <wp:effectExtent l="36195" t="34925" r="34290" b="31750"/>
                <wp:wrapNone/>
                <wp:docPr id="1350" name="Line 1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8" o:spid="_x0000_s1026" style="position:absolute;z-index:2500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6pt,7.25pt" to="388.8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10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59264" behindDoc="0" locked="0" layoutInCell="0" allowOverlap="1">
                <wp:simplePos x="0" y="0"/>
                <wp:positionH relativeFrom="column">
                  <wp:posOffset>5904230</wp:posOffset>
                </wp:positionH>
                <wp:positionV relativeFrom="paragraph">
                  <wp:posOffset>116205</wp:posOffset>
                </wp:positionV>
                <wp:extent cx="661035" cy="0"/>
                <wp:effectExtent l="17780" t="59055" r="6985" b="55245"/>
                <wp:wrapNone/>
                <wp:docPr id="1349" name="Line 1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0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6" o:spid="_x0000_s1026" style="position:absolute;z-index:2500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4.9pt,9.15pt" to="516.95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" o:allowincell="f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2214" type="#_x0000_t172" style="position:absolute;margin-left:311.3pt;margin-top:25.45pt;width:56.25pt;height:23.65pt;rotation:-5077961fd;z-index:250063360;mso-position-horizontal-relative:text;mso-position-vertical-relative:text" fillcolor="black">
            <v:shadow color="#868686"/>
            <v:textpath style="font-family:&quot;Arial&quot;;font-size:8pt;v-text-kern:t" trim="t" fitpath="t" string=" ул.Киргизская"/>
          </v:shape>
        </w:pict>
      </w:r>
      <w:r w:rsidR="00C30FF5">
        <w:tab/>
        <w:t xml:space="preserve"> </w:t>
      </w:r>
      <w:r w:rsidR="00C30FF5">
        <w:tab/>
      </w:r>
      <w:r w:rsidR="00C30FF5">
        <w:tab/>
        <w:t xml:space="preserve">                                  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3120" behindDoc="0" locked="0" layoutInCell="0" allowOverlap="1">
                <wp:simplePos x="0" y="0"/>
                <wp:positionH relativeFrom="column">
                  <wp:posOffset>5767070</wp:posOffset>
                </wp:positionH>
                <wp:positionV relativeFrom="paragraph">
                  <wp:posOffset>6350</wp:posOffset>
                </wp:positionV>
                <wp:extent cx="0" cy="0"/>
                <wp:effectExtent l="13970" t="6350" r="5080" b="12700"/>
                <wp:wrapNone/>
                <wp:docPr id="1348" name="Line 1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0" o:spid="_x0000_s1026" style="position:absolute;z-index:2500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1pt,.5pt" to="454.1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" o:allowincell="f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55168" behindDoc="0" locked="0" layoutInCell="1" allowOverlap="1">
                <wp:simplePos x="0" y="0"/>
                <wp:positionH relativeFrom="column">
                  <wp:posOffset>5218430</wp:posOffset>
                </wp:positionH>
                <wp:positionV relativeFrom="paragraph">
                  <wp:posOffset>28575</wp:posOffset>
                </wp:positionV>
                <wp:extent cx="1463040" cy="0"/>
                <wp:effectExtent l="36830" t="28575" r="33655" b="28575"/>
                <wp:wrapNone/>
                <wp:docPr id="1347" name="Line 1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30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82" o:spid="_x0000_s1026" style="position:absolute;z-index:2500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9pt,2.25pt" to="526.1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TVqIgIAAEA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25" type="#_x0000_t172" style="position:absolute;margin-left:425.3pt;margin-top:2.25pt;width:44.25pt;height:23.65pt;rotation:1176617fd;z-index:25007462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pPr>
        <w:ind w:firstLine="720"/>
      </w:pPr>
      <w:r>
        <w:tab/>
      </w:r>
      <w:r>
        <w:tab/>
      </w:r>
      <w:r>
        <w:tab/>
      </w:r>
      <w:r>
        <w:tab/>
        <w:t xml:space="preserve">     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</w:t>
      </w:r>
    </w:p>
    <w:p w:rsidR="00C30FF5" w:rsidRDefault="00537C6E" w:rsidP="00C30FF5">
      <w:r>
        <w:rPr>
          <w:noProof/>
        </w:rPr>
        <w:pict>
          <v:shape id="_x0000_s2223" type="#_x0000_t172" style="position:absolute;margin-left:295.9pt;margin-top:1.6pt;width:44.25pt;height:23.65pt;rotation:1145133fd;z-index:250072576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C30FF5" w:rsidRDefault="00537C6E" w:rsidP="00C30FF5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049024" behindDoc="0" locked="0" layoutInCell="1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61595</wp:posOffset>
                </wp:positionV>
                <wp:extent cx="228600" cy="0"/>
                <wp:effectExtent l="36195" t="33020" r="30480" b="33655"/>
                <wp:wrapNone/>
                <wp:docPr id="1346" name="Line 1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6" o:spid="_x0000_s1026" style="position:absolute;flip:y;z-index:2500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4.85pt" to="345.6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52096" behindDoc="0" locked="0" layoutInCell="0" allowOverlap="1">
                <wp:simplePos x="0" y="0"/>
                <wp:positionH relativeFrom="column">
                  <wp:posOffset>4160520</wp:posOffset>
                </wp:positionH>
                <wp:positionV relativeFrom="paragraph">
                  <wp:posOffset>61595</wp:posOffset>
                </wp:positionV>
                <wp:extent cx="0" cy="1140460"/>
                <wp:effectExtent l="36195" t="33020" r="30480" b="36195"/>
                <wp:wrapNone/>
                <wp:docPr id="1345" name="Line 1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40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9" o:spid="_x0000_s1026" style="position:absolute;flip:x y;z-index:2500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6pt,4.85pt" to="327.6pt,9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RzxLwIAAFQ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20"/>
      </w:pPr>
    </w:p>
    <w:p w:rsidR="00C30FF5" w:rsidRDefault="00537C6E" w:rsidP="00C30FF5">
      <w:r>
        <w:rPr>
          <w:noProof/>
        </w:rPr>
        <w:pict>
          <v:shape id="_x0000_s2215" type="#_x0000_t172" style="position:absolute;margin-left:317.3pt;margin-top:23pt;width:44.25pt;height:23.65pt;rotation:-5021902fd;z-index:250064384" fillcolor="black">
            <v:shadow color="#868686"/>
            <v:textpath style="font-family:&quot;Arial&quot;;font-size:8pt;v-text-kern:t" trim="t" fitpath="t" string=" ул.Т.Молд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pPr>
        <w:ind w:firstLine="720"/>
      </w:pPr>
    </w:p>
    <w:p w:rsidR="00C30FF5" w:rsidRDefault="00C30FF5" w:rsidP="00C30FF5">
      <w:r>
        <w:tab/>
      </w:r>
      <w:r>
        <w:tab/>
      </w:r>
      <w:r>
        <w:tab/>
        <w:t xml:space="preserve">           </w:t>
      </w:r>
    </w:p>
    <w:p w:rsidR="00C30FF5" w:rsidRDefault="00537C6E" w:rsidP="00C30FF5">
      <w:pPr>
        <w:ind w:firstLine="720"/>
      </w:pPr>
      <w:r>
        <w:rPr>
          <w:noProof/>
        </w:rPr>
        <w:pict>
          <v:shape id="_x0000_s2232" type="#_x0000_t172" style="position:absolute;left:0;text-align:left;margin-left:275.35pt;margin-top:4.7pt;width:42pt;height:23.65pt;rotation:-22441942fd;z-index:2500817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4680" type="#_x0000_t172" style="position:absolute;margin-left:219.95pt;margin-top:7.5pt;width:44.25pt;height:23.65pt;rotation:1145133fd;z-index:25258854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79744" behindDoc="0" locked="0" layoutInCell="1" allowOverlap="1">
                <wp:simplePos x="0" y="0"/>
                <wp:positionH relativeFrom="column">
                  <wp:posOffset>3422650</wp:posOffset>
                </wp:positionH>
                <wp:positionV relativeFrom="paragraph">
                  <wp:posOffset>150495</wp:posOffset>
                </wp:positionV>
                <wp:extent cx="0" cy="720090"/>
                <wp:effectExtent l="31750" t="36195" r="34925" b="34290"/>
                <wp:wrapNone/>
                <wp:docPr id="1344" name="Line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200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06" o:spid="_x0000_s1026" style="position:absolute;z-index:2500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5pt,11.85pt" to="269.5pt,6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78720" behindDoc="0" locked="0" layoutInCell="1" allowOverlap="1">
                <wp:simplePos x="0" y="0"/>
                <wp:positionH relativeFrom="column">
                  <wp:posOffset>3422650</wp:posOffset>
                </wp:positionH>
                <wp:positionV relativeFrom="paragraph">
                  <wp:posOffset>150495</wp:posOffset>
                </wp:positionV>
                <wp:extent cx="737870" cy="0"/>
                <wp:effectExtent l="31750" t="36195" r="30480" b="30480"/>
                <wp:wrapNone/>
                <wp:docPr id="1343" name="Line 1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7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05" o:spid="_x0000_s1026" style="position:absolute;flip:x;z-index:2500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5pt,11.85pt" to="327.6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FU/KQIAAEk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49" type="#_x0000_t172" style="position:absolute;margin-left:145.15pt;margin-top:21pt;width:42pt;height:23.65pt;rotation:-4858095fd;z-index:250099200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</w:p>
    <w:p w:rsidR="00C30FF5" w:rsidRDefault="00537C6E" w:rsidP="00C30FF5">
      <w:pPr>
        <w:ind w:firstLine="720"/>
      </w:pPr>
      <w:r>
        <w:rPr>
          <w:noProof/>
        </w:rPr>
        <w:pict>
          <v:shape id="_x0000_s2231" type="#_x0000_t172" style="position:absolute;left:0;text-align:left;margin-left:260.35pt;margin-top:16.2pt;width:42pt;height:23.65pt;rotation:-4810590fd;z-index:250080768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7520" behindDoc="0" locked="0" layoutInCell="1" allowOverlap="1">
                <wp:simplePos x="0" y="0"/>
                <wp:positionH relativeFrom="column">
                  <wp:posOffset>3122295</wp:posOffset>
                </wp:positionH>
                <wp:positionV relativeFrom="paragraph">
                  <wp:posOffset>156845</wp:posOffset>
                </wp:positionV>
                <wp:extent cx="300355" cy="0"/>
                <wp:effectExtent l="36195" t="33020" r="34925" b="33655"/>
                <wp:wrapNone/>
                <wp:docPr id="1342" name="Line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5" o:spid="_x0000_s1026" style="position:absolute;flip:x y;z-index:25258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85pt,12.35pt" to="269.5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5472" behindDoc="0" locked="0" layoutInCell="1" allowOverlap="1">
                <wp:simplePos x="0" y="0"/>
                <wp:positionH relativeFrom="column">
                  <wp:posOffset>3122295</wp:posOffset>
                </wp:positionH>
                <wp:positionV relativeFrom="paragraph">
                  <wp:posOffset>156845</wp:posOffset>
                </wp:positionV>
                <wp:extent cx="0" cy="881380"/>
                <wp:effectExtent l="36195" t="33020" r="30480" b="28575"/>
                <wp:wrapNone/>
                <wp:docPr id="1341" name="Line 3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813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3" o:spid="_x0000_s1026" style="position:absolute;z-index:25258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85pt,12.35pt" to="245.85pt,8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50" type="#_x0000_t172" style="position:absolute;left:0;text-align:left;margin-left:177.95pt;margin-top:3.7pt;width:42pt;height:23.65pt;rotation:-22441942fd;z-index:250100224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2217" type="#_x0000_t172" style="position:absolute;left:0;text-align:left;margin-left:37.95pt;margin-top:20.4pt;width:63pt;height:23.65pt;rotation:-5085200fd;z-index:250066432;mso-position-horizontal-relative:text;mso-position-vertical-relative:text" fillcolor="black">
            <v:shadow color="#868686"/>
            <v:textpath style="font-family:&quot;Arial&quot;;font-size:8pt;v-text-kern:t" trim="t" fitpath="t" string=" ул.Алым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590592" behindDoc="0" locked="0" layoutInCell="1" allowOverlap="1">
                <wp:simplePos x="0" y="0"/>
                <wp:positionH relativeFrom="column">
                  <wp:posOffset>3355340</wp:posOffset>
                </wp:positionH>
                <wp:positionV relativeFrom="paragraph">
                  <wp:posOffset>45085</wp:posOffset>
                </wp:positionV>
                <wp:extent cx="0" cy="340995"/>
                <wp:effectExtent l="59690" t="6985" r="54610" b="23495"/>
                <wp:wrapNone/>
                <wp:docPr id="1340" name="AutoShape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0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8" o:spid="_x0000_s1026" type="#_x0000_t32" style="position:absolute;margin-left:264.2pt;margin-top:3.55pt;width:0;height:26.85pt;z-index:25259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9568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45085</wp:posOffset>
                </wp:positionV>
                <wp:extent cx="0" cy="340995"/>
                <wp:effectExtent l="59055" t="16510" r="55245" b="13970"/>
                <wp:wrapNone/>
                <wp:docPr id="1339" name="AutoShape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0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57" o:spid="_x0000_s1026" type="#_x0000_t32" style="position:absolute;margin-left:251.4pt;margin-top:3.55pt;width:0;height:26.85pt;flip:y;z-index:25258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8480" behindDoc="0" locked="0" layoutInCell="1" allowOverlap="1">
                <wp:simplePos x="0" y="0"/>
                <wp:positionH relativeFrom="column">
                  <wp:posOffset>2560320</wp:posOffset>
                </wp:positionH>
                <wp:positionV relativeFrom="paragraph">
                  <wp:posOffset>123190</wp:posOffset>
                </wp:positionV>
                <wp:extent cx="0" cy="739775"/>
                <wp:effectExtent l="36195" t="37465" r="30480" b="32385"/>
                <wp:wrapNone/>
                <wp:docPr id="1338" name="Line 1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9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5" o:spid="_x0000_s1026" style="position:absolute;z-index:2500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6pt,9.7pt" to="201.6pt,6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2oU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8176" behindDoc="0" locked="0" layoutInCell="1" allowOverlap="1">
                <wp:simplePos x="0" y="0"/>
                <wp:positionH relativeFrom="column">
                  <wp:posOffset>2205355</wp:posOffset>
                </wp:positionH>
                <wp:positionV relativeFrom="paragraph">
                  <wp:posOffset>123190</wp:posOffset>
                </wp:positionV>
                <wp:extent cx="354965" cy="0"/>
                <wp:effectExtent l="33655" t="37465" r="30480" b="29210"/>
                <wp:wrapNone/>
                <wp:docPr id="1337" name="Line 1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9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4" o:spid="_x0000_s1026" style="position:absolute;flip:x;z-index:2500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65pt,9.7pt" to="201.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Aow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w+ET&#10;Roq0MKW1UBxlg0Ee+tMZV0DYQm1sqJCe1ItZa/rqkNKLhqg9jzy3ZwOZWchI3qSEjTNwyq77rBnE&#10;kIPXsVmn2raolsJ8CokBHBqCTnE65/t0+MkjCh+Ho3w6Hm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7152" behindDoc="0" locked="0" layoutInCell="1" allowOverlap="1">
                <wp:simplePos x="0" y="0"/>
                <wp:positionH relativeFrom="column">
                  <wp:posOffset>2205355</wp:posOffset>
                </wp:positionH>
                <wp:positionV relativeFrom="paragraph">
                  <wp:posOffset>123190</wp:posOffset>
                </wp:positionV>
                <wp:extent cx="0" cy="354330"/>
                <wp:effectExtent l="33655" t="37465" r="33020" b="36830"/>
                <wp:wrapNone/>
                <wp:docPr id="1336" name="Line 1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43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3" o:spid="_x0000_s1026" style="position:absolute;z-index:2500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65pt,9.7pt" to="173.6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233" type="#_x0000_t172" style="position:absolute;margin-left:212.75pt;margin-top:5.3pt;width:25.9pt;height:21.85pt;rotation:-21963635fd;z-index:25008281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2272" behindDoc="0" locked="0" layoutInCell="1" allowOverlap="1">
                <wp:simplePos x="0" y="0"/>
                <wp:positionH relativeFrom="column">
                  <wp:posOffset>2473325</wp:posOffset>
                </wp:positionH>
                <wp:positionV relativeFrom="paragraph">
                  <wp:posOffset>81915</wp:posOffset>
                </wp:positionV>
                <wp:extent cx="10795" cy="239395"/>
                <wp:effectExtent l="44450" t="5715" r="59055" b="21590"/>
                <wp:wrapNone/>
                <wp:docPr id="1335" name="AutoShape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95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28" o:spid="_x0000_s1026" type="#_x0000_t32" style="position:absolute;margin-left:194.75pt;margin-top:6.45pt;width:.85pt;height:18.85pt;z-index:2501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1248" behindDoc="0" locked="0" layoutInCell="1" allowOverlap="1">
                <wp:simplePos x="0" y="0"/>
                <wp:positionH relativeFrom="column">
                  <wp:posOffset>2259965</wp:posOffset>
                </wp:positionH>
                <wp:positionV relativeFrom="paragraph">
                  <wp:posOffset>-3175</wp:posOffset>
                </wp:positionV>
                <wp:extent cx="10795" cy="275590"/>
                <wp:effectExtent l="50165" t="25400" r="53340" b="13335"/>
                <wp:wrapNone/>
                <wp:docPr id="1334" name="AutoShape 1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795" cy="2755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27" o:spid="_x0000_s1026" type="#_x0000_t32" style="position:absolute;margin-left:177.95pt;margin-top:-.25pt;width:.85pt;height:21.7pt;flip:y;z-index:2501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2227" type="#_x0000_t172" style="position:absolute;margin-left:84.6pt;margin-top:.15pt;width:70.5pt;height:23.65pt;rotation:-22831021fd;z-index:25007667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48000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27000</wp:posOffset>
                </wp:positionV>
                <wp:extent cx="2462530" cy="8255"/>
                <wp:effectExtent l="36195" t="31750" r="34925" b="36195"/>
                <wp:wrapNone/>
                <wp:docPr id="1333" name="Line 1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62530" cy="82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5" o:spid="_x0000_s1026" style="position:absolute;flip:y;z-index:2500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6pt,10pt" to="269.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45952" behindDoc="0" locked="0" layoutInCell="1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35255</wp:posOffset>
                </wp:positionV>
                <wp:extent cx="0" cy="459740"/>
                <wp:effectExtent l="36195" t="30480" r="30480" b="33655"/>
                <wp:wrapNone/>
                <wp:docPr id="1332" name="Line 1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9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3" o:spid="_x0000_s1026" style="position:absolute;flip:y;z-index:2500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.6pt,10.65pt" to="75.6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                               </w:t>
      </w:r>
    </w:p>
    <w:p w:rsidR="00C30FF5" w:rsidRDefault="00537C6E" w:rsidP="00C30FF5">
      <w:r>
        <w:rPr>
          <w:noProof/>
        </w:rPr>
        <w:pict>
          <v:shape id="_x0000_s4678" type="#_x0000_t172" style="position:absolute;margin-left:236.7pt;margin-top:13.85pt;width:42pt;height:23.65pt;rotation:-4810590fd;z-index:25258649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1008" behindDoc="0" locked="0" layoutInCell="1" allowOverlap="1">
                <wp:simplePos x="0" y="0"/>
                <wp:positionH relativeFrom="column">
                  <wp:posOffset>2579370</wp:posOffset>
                </wp:positionH>
                <wp:positionV relativeFrom="paragraph">
                  <wp:posOffset>40005</wp:posOffset>
                </wp:positionV>
                <wp:extent cx="451485" cy="0"/>
                <wp:effectExtent l="17145" t="59055" r="7620" b="55245"/>
                <wp:wrapNone/>
                <wp:docPr id="1331" name="Line 1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14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17" o:spid="_x0000_s1026" style="position:absolute;z-index:2500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1pt,3.15pt" to="238.6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2221" type="#_x0000_t172" style="position:absolute;margin-left:168.8pt;margin-top:13.85pt;width:42pt;height:23.65pt;rotation:-4810590fd;z-index:25007052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2246" type="#_x0000_t172" style="position:absolute;margin-left:89.4pt;margin-top:4.7pt;width:42pt;height:23.65pt;rotation:-22489466fd;z-index:250096128;mso-position-horizontal-relative:text;mso-position-vertical-relative:text" fillcolor="black">
            <v:shadow color="#868686"/>
            <v:textpath style="font-family:&quot;Arial&quot;;font-size:8pt;v-text-kern:t" trim="t" fitpath="t" string="ж/д переезд"/>
          </v:shape>
        </w:pict>
      </w:r>
    </w:p>
    <w:p w:rsidR="00C30FF5" w:rsidRDefault="00537C6E" w:rsidP="00C30FF5">
      <w:r>
        <w:rPr>
          <w:noProof/>
        </w:rPr>
        <w:pict>
          <v:shape id="_x0000_s2242" type="#_x0000_t172" style="position:absolute;margin-left:195.6pt;margin-top:9.25pt;width:44.25pt;height:23.65pt;rotation:1145133fd;z-index:250092032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7456" behindDoc="0" locked="0" layoutInCell="1" allowOverlap="1">
                <wp:simplePos x="0" y="0"/>
                <wp:positionH relativeFrom="column">
                  <wp:posOffset>2649855</wp:posOffset>
                </wp:positionH>
                <wp:positionV relativeFrom="paragraph">
                  <wp:posOffset>47625</wp:posOffset>
                </wp:positionV>
                <wp:extent cx="381000" cy="0"/>
                <wp:effectExtent l="11430" t="57150" r="17145" b="57150"/>
                <wp:wrapNone/>
                <wp:docPr id="1330" name="Line 1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4" o:spid="_x0000_s1026" style="position:absolute;z-index:2500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8.65pt,3.75pt" to="238.6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69504" behindDoc="0" locked="0" layoutInCell="1" allowOverlap="1">
                <wp:simplePos x="0" y="0"/>
                <wp:positionH relativeFrom="column">
                  <wp:posOffset>2560320</wp:posOffset>
                </wp:positionH>
                <wp:positionV relativeFrom="paragraph">
                  <wp:posOffset>161925</wp:posOffset>
                </wp:positionV>
                <wp:extent cx="561975" cy="0"/>
                <wp:effectExtent l="36195" t="28575" r="30480" b="28575"/>
                <wp:wrapNone/>
                <wp:docPr id="1329" name="Line 1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96" o:spid="_x0000_s1026" style="position:absolute;flip:x y;z-index:2500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6pt,12.75pt" to="245.8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Zo5LgIAAFM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5104" behindDoc="0" locked="0" layoutInCell="1" allowOverlap="1">
                <wp:simplePos x="0" y="0"/>
                <wp:positionH relativeFrom="column">
                  <wp:posOffset>792480</wp:posOffset>
                </wp:positionH>
                <wp:positionV relativeFrom="paragraph">
                  <wp:posOffset>47625</wp:posOffset>
                </wp:positionV>
                <wp:extent cx="342900" cy="0"/>
                <wp:effectExtent l="30480" t="28575" r="36195" b="28575"/>
                <wp:wrapNone/>
                <wp:docPr id="1328" name="Line 1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1" o:spid="_x0000_s1026" style="position:absolute;flip:x;z-index:2500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.4pt,3.75pt" to="89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" strokeweight="4.5pt">
                <v:stroke dashstyle="1 1" linestyle="thinThick"/>
              </v:line>
            </w:pict>
          </mc:Fallback>
        </mc:AlternateContent>
      </w:r>
      <w:r>
        <w:rPr>
          <w:noProof/>
        </w:rPr>
        <w:pict>
          <v:shape id="_x0000_s2226" type="#_x0000_t172" style="position:absolute;margin-left:57.6pt;margin-top:13.6pt;width:42pt;height:23.65pt;rotation:-22489466fd;z-index:250075648;mso-position-horizontal-relative:text;mso-position-vertical-relative:text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537C6E" w:rsidP="00C30FF5">
      <w:r>
        <w:rPr>
          <w:noProof/>
        </w:rPr>
        <w:pict>
          <v:shape id="_x0000_s2216" type="#_x0000_t172" style="position:absolute;margin-left:14.15pt;margin-top:26.15pt;width:51.25pt;height:22.55pt;rotation:-5066806fd;z-index:250065408" fillcolor="black">
            <v:shadow color="#868686"/>
            <v:textpath style="font-family:&quot;Arial&quot;;font-size:8pt;v-text-kern:t" trim="t" fitpath="t" string=" ул.Тагайби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43904" behindDoc="0" locked="0" layoutInCell="1" allowOverlap="1">
                <wp:simplePos x="0" y="0"/>
                <wp:positionH relativeFrom="column">
                  <wp:posOffset>629285</wp:posOffset>
                </wp:positionH>
                <wp:positionV relativeFrom="paragraph">
                  <wp:posOffset>69215</wp:posOffset>
                </wp:positionV>
                <wp:extent cx="0" cy="880745"/>
                <wp:effectExtent l="29210" t="31115" r="37465" b="31115"/>
                <wp:wrapNone/>
                <wp:docPr id="1327" name="Line 1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80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1" o:spid="_x0000_s1026" style="position:absolute;flip:y;z-index:2500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55pt,5.45pt" to="49.5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44928" behindDoc="0" locked="0" layoutInCell="1" allowOverlap="1">
                <wp:simplePos x="0" y="0"/>
                <wp:positionH relativeFrom="column">
                  <wp:posOffset>629285</wp:posOffset>
                </wp:positionH>
                <wp:positionV relativeFrom="paragraph">
                  <wp:posOffset>69215</wp:posOffset>
                </wp:positionV>
                <wp:extent cx="353695" cy="0"/>
                <wp:effectExtent l="29210" t="31115" r="36195" b="35560"/>
                <wp:wrapNone/>
                <wp:docPr id="1326" name="Line 1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3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72" o:spid="_x0000_s1026" style="position:absolute;z-index:2500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55pt,5.45pt" to="77.4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/xqIwIAAD8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089984" behindDoc="0" locked="0" layoutInCell="1" allowOverlap="1">
                <wp:simplePos x="0" y="0"/>
                <wp:positionH relativeFrom="column">
                  <wp:posOffset>4960620</wp:posOffset>
                </wp:positionH>
                <wp:positionV relativeFrom="paragraph">
                  <wp:posOffset>122555</wp:posOffset>
                </wp:positionV>
                <wp:extent cx="1828800" cy="1143000"/>
                <wp:effectExtent l="0" t="0" r="1905" b="1270"/>
                <wp:wrapNone/>
                <wp:docPr id="1325" name="Text Box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   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  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  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16" o:spid="_x0000_s1052" type="#_x0000_t202" style="position:absolute;margin-left:390.6pt;margin-top:9.65pt;width:2in;height:90pt;z-index:2500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  мин. </w:t>
                      </w:r>
                    </w:p>
                    <w:p w:rsidR="00155AA9" w:rsidRDefault="00155AA9" w:rsidP="00C30FF5">
                      <w:r>
                        <w:t xml:space="preserve">Идв. –       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Pr="006C1277" w:rsidRDefault="00C30FF5" w:rsidP="00C30FF5">
      <w:r>
        <w:rPr>
          <w:sz w:val="28"/>
        </w:rPr>
        <w:t xml:space="preserve"> </w:t>
      </w:r>
    </w:p>
    <w:p w:rsidR="00C30FF5" w:rsidRDefault="00537C6E" w:rsidP="00C30FF5">
      <w:pPr>
        <w:rPr>
          <w:b/>
        </w:rPr>
      </w:pPr>
      <w:r>
        <w:rPr>
          <w:noProof/>
        </w:rPr>
        <w:pict>
          <v:shape id="_x0000_s2239" type="#_x0000_t172" style="position:absolute;margin-left:-8.55pt;margin-top:13.35pt;width:45.45pt;height:23.65pt;rotation:-1304715fd;z-index:250088960" fillcolor="black">
            <v:shadow color="#868686"/>
            <v:textpath style="font-family:&quot;Arial&quot;;font-size:8pt;v-text-kern:t" trim="t" fitpath="t" string="ж/м Ак-Ордо"/>
          </v:shape>
        </w:pict>
      </w:r>
      <w:r w:rsidR="00C30FF5">
        <w:tab/>
      </w:r>
    </w:p>
    <w:p w:rsidR="00C30FF5" w:rsidRDefault="00C30FF5" w:rsidP="00C30FF5">
      <w:pPr>
        <w:ind w:firstLine="708"/>
        <w:jc w:val="both"/>
        <w:rPr>
          <w:b/>
        </w:rPr>
      </w:pPr>
    </w:p>
    <w:p w:rsidR="00C30FF5" w:rsidRDefault="00537C6E" w:rsidP="00C30FF5">
      <w:pPr>
        <w:ind w:firstLine="708"/>
        <w:jc w:val="both"/>
        <w:rPr>
          <w:b/>
        </w:rPr>
      </w:pPr>
      <w:r>
        <w:rPr>
          <w:noProof/>
        </w:rPr>
        <w:pict>
          <v:shape id="_x0000_s2243" type="#_x0000_t172" style="position:absolute;left:0;text-align:left;margin-left:35.4pt;margin-top:.1pt;width:42pt;height:23.65pt;rotation:-22489466fd;z-index:250093056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0046976" behindDoc="0" locked="0" layoutInCell="1" allowOverlap="1">
                <wp:simplePos x="0" y="0"/>
                <wp:positionH relativeFrom="column">
                  <wp:posOffset>198120</wp:posOffset>
                </wp:positionH>
                <wp:positionV relativeFrom="paragraph">
                  <wp:posOffset>1270</wp:posOffset>
                </wp:positionV>
                <wp:extent cx="182880" cy="182880"/>
                <wp:effectExtent l="17145" t="20320" r="19050" b="15875"/>
                <wp:wrapNone/>
                <wp:docPr id="1324" name="Oval 1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174" o:spid="_x0000_s1026" style="position:absolute;margin-left:15.6pt;margin-top:.1pt;width:14.4pt;height:14.4pt;z-index:2500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" fillcolor="silver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094080" behindDoc="0" locked="0" layoutInCell="1" allowOverlap="1">
                <wp:simplePos x="0" y="0"/>
                <wp:positionH relativeFrom="column">
                  <wp:posOffset>361950</wp:posOffset>
                </wp:positionH>
                <wp:positionV relativeFrom="paragraph">
                  <wp:posOffset>73660</wp:posOffset>
                </wp:positionV>
                <wp:extent cx="286385" cy="0"/>
                <wp:effectExtent l="28575" t="35560" r="37465" b="31115"/>
                <wp:wrapNone/>
                <wp:docPr id="1323" name="Line 1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63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0" o:spid="_x0000_s1026" style="position:absolute;z-index:2500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5pt,5.8pt" to="51.0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08"/>
        <w:jc w:val="both"/>
        <w:rPr>
          <w:b/>
        </w:rPr>
      </w:pPr>
    </w:p>
    <w:p w:rsidR="00C30FF5" w:rsidRDefault="00C30FF5" w:rsidP="00C30FF5">
      <w:pPr>
        <w:ind w:left="1416" w:firstLine="708"/>
        <w:jc w:val="both"/>
        <w:rPr>
          <w:b/>
        </w:rPr>
      </w:pPr>
      <w:r>
        <w:rPr>
          <w:b/>
        </w:rPr>
        <w:t xml:space="preserve"> 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</w:p>
    <w:p w:rsidR="00252E12" w:rsidRDefault="00252E12" w:rsidP="00252E12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252E12" w:rsidRDefault="00252E12" w:rsidP="00252E12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252E12" w:rsidRDefault="00252E12" w:rsidP="00252E12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864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322" name="Line 5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2" o:spid="_x0000_s1026" style="position:absolute;z-index:2548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0YIIgIAAEA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oUdGC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252E12" w:rsidRPr="00845CEB" w:rsidRDefault="00252E12" w:rsidP="00252E12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252E12" w:rsidRPr="00845CEB" w:rsidRDefault="00252E12" w:rsidP="00252E12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252E12" w:rsidRDefault="00252E12" w:rsidP="00252E12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252E12" w:rsidRPr="00845CEB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252E12" w:rsidRDefault="00252E12" w:rsidP="00252E12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    </w:t>
      </w:r>
    </w:p>
    <w:p w:rsidR="00252E12" w:rsidRDefault="00252E12" w:rsidP="00252E12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252E12" w:rsidRPr="00877C8A" w:rsidRDefault="00252E12" w:rsidP="00252E12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СХЕМА</w:t>
      </w:r>
    </w:p>
    <w:p w:rsidR="00252E12" w:rsidRPr="00877C8A" w:rsidRDefault="00252E12" w:rsidP="00252E12">
      <w:pPr>
        <w:pStyle w:val="4"/>
        <w:rPr>
          <w:sz w:val="24"/>
          <w:szCs w:val="24"/>
        </w:rPr>
      </w:pPr>
      <w:r w:rsidRPr="00877C8A">
        <w:rPr>
          <w:sz w:val="24"/>
          <w:szCs w:val="24"/>
        </w:rPr>
        <w:t>ДВИЖЕНИЯ  МИКРОАВТОБУСНОГО МАРШРУТА №193</w:t>
      </w:r>
    </w:p>
    <w:p w:rsidR="00252E12" w:rsidRPr="00877C8A" w:rsidRDefault="00252E12" w:rsidP="00252E12">
      <w:pPr>
        <w:jc w:val="center"/>
        <w:rPr>
          <w:b/>
        </w:rPr>
      </w:pPr>
      <w:r w:rsidRPr="00877C8A">
        <w:rPr>
          <w:b/>
        </w:rPr>
        <w:t>«ж/м Калыс-Ордо - Ак-Суу – 12 м</w:t>
      </w:r>
      <w:r>
        <w:rPr>
          <w:b/>
        </w:rPr>
        <w:t>кр. (Набережная)</w:t>
      </w:r>
      <w:r w:rsidRPr="00877C8A">
        <w:rPr>
          <w:b/>
        </w:rPr>
        <w:t>»</w:t>
      </w:r>
    </w:p>
    <w:p w:rsidR="00252E12" w:rsidRDefault="00537C6E" w:rsidP="00252E12">
      <w:pPr>
        <w:pStyle w:val="8"/>
        <w:ind w:firstLine="720"/>
      </w:pPr>
      <w:r>
        <w:rPr>
          <w:noProof/>
        </w:rPr>
        <w:pict>
          <v:shape id="_x0000_s6976" type="#_x0000_t172" style="position:absolute;left:0;text-align:left;margin-left:280.45pt;margin-top:3.5pt;width:57pt;height:25.1pt;rotation:848929fd;z-index:254845440" fillcolor="black">
            <v:shadow color="#868686"/>
            <v:textpath style="font-family:&quot;Arial&quot;;font-size:8pt;v-text-kern:t" trim="t" fitpath="t" string="ж/м Калыс-Ордо"/>
          </v:shape>
        </w:pic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484339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34620</wp:posOffset>
                </wp:positionV>
                <wp:extent cx="228600" cy="228600"/>
                <wp:effectExtent l="5715" t="10795" r="13335" b="8255"/>
                <wp:wrapNone/>
                <wp:docPr id="1321" name="Oval 5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50" o:spid="_x0000_s1026" style="position:absolute;margin-left:262.2pt;margin-top:10.6pt;width:18pt;height:18pt;z-index:2548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" fillcolor="blue"/>
            </w:pict>
          </mc:Fallback>
        </mc:AlternateContent>
      </w:r>
      <w:r w:rsidR="00252E12">
        <w:t xml:space="preserve">  </w:t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      </w: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81280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87630</wp:posOffset>
                </wp:positionV>
                <wp:extent cx="0" cy="250825"/>
                <wp:effectExtent l="34290" t="30480" r="32385" b="33020"/>
                <wp:wrapNone/>
                <wp:docPr id="1320" name="Line 5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08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7" o:spid="_x0000_s1026" style="position:absolute;z-index:2548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6.9pt" to="269.7pt,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252E12" w:rsidRDefault="00537C6E" w:rsidP="00252E12">
      <w:r>
        <w:rPr>
          <w:noProof/>
        </w:rPr>
        <w:pict>
          <v:shape id="_x0000_s7014" type="#_x0000_t172" style="position:absolute;margin-left:244.2pt;margin-top:10.25pt;width:50.25pt;height:23.65pt;rotation:48114329fd;z-index:254884352" fillcolor="black">
            <v:shadow color="#868686"/>
            <v:textpath style="font-family:&quot;Arial&quot;;font-size:8pt;v-text-kern:t" trim="t" fitpath="t" string="ул.Калыс-Ордо 14&#10;"/>
          </v:shape>
        </w:pict>
      </w:r>
      <w:r>
        <w:rPr>
          <w:noProof/>
        </w:rPr>
        <w:pict>
          <v:shape id="_x0000_s6999" type="#_x0000_t172" style="position:absolute;margin-left:186.8pt;margin-top:13.5pt;width:50.25pt;height:23.65pt;rotation:20155244fd;z-index:254868992" fillcolor="black">
            <v:shadow color="#868686"/>
            <v:textpath style="font-family:&quot;Arial&quot;;font-size:8pt;v-text-kern:t" trim="t" fitpath="t" string="ул.Калыс-Ордо 115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80256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63195</wp:posOffset>
                </wp:positionV>
                <wp:extent cx="414655" cy="0"/>
                <wp:effectExtent l="29210" t="29845" r="32385" b="36830"/>
                <wp:wrapNone/>
                <wp:docPr id="1319" name="Line 5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6" o:spid="_x0000_s1026" style="position:absolute;z-index:2548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05pt,12.85pt" to="269.7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6160" behindDoc="0" locked="0" layoutInCell="1" allowOverlap="1">
                <wp:simplePos x="0" y="0"/>
                <wp:positionH relativeFrom="column">
                  <wp:posOffset>3010535</wp:posOffset>
                </wp:positionH>
                <wp:positionV relativeFrom="paragraph">
                  <wp:posOffset>163195</wp:posOffset>
                </wp:positionV>
                <wp:extent cx="0" cy="186055"/>
                <wp:effectExtent l="29210" t="29845" r="37465" b="31750"/>
                <wp:wrapNone/>
                <wp:docPr id="1318" name="Line 5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0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2" o:spid="_x0000_s1026" style="position:absolute;z-index:2548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05pt,12.85pt" to="237.0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252E12" w:rsidRDefault="00252E12" w:rsidP="00252E12"/>
    <w:p w:rsidR="00252E12" w:rsidRPr="00906D14" w:rsidRDefault="00537C6E" w:rsidP="00252E12">
      <w:r>
        <w:rPr>
          <w:noProof/>
        </w:rPr>
        <w:pict>
          <v:shape id="_x0000_s7012" type="#_x0000_t172" style="position:absolute;margin-left:229.95pt;margin-top:6.3pt;width:50.25pt;height:23.65pt;rotation:48114329fd;z-index:254882304" fillcolor="black">
            <v:shadow color="#868686"/>
            <v:textpath style="font-family:&quot;Arial&quot;;font-size:8pt;v-text-kern:t" trim="t" fitpath="t" string="ул.Калыс-Ордо 11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5136" behindDoc="0" locked="0" layoutInCell="1" allowOverlap="1">
                <wp:simplePos x="0" y="0"/>
                <wp:positionH relativeFrom="column">
                  <wp:posOffset>2781935</wp:posOffset>
                </wp:positionH>
                <wp:positionV relativeFrom="paragraph">
                  <wp:posOffset>-1270</wp:posOffset>
                </wp:positionV>
                <wp:extent cx="228600" cy="0"/>
                <wp:effectExtent l="29210" t="36830" r="37465" b="29845"/>
                <wp:wrapNone/>
                <wp:docPr id="1317" name="Line 5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1" o:spid="_x0000_s1026" style="position:absolute;z-index:2548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05pt,-.1pt" to="237.05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VfQIwIAAD8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4112" behindDoc="0" locked="0" layoutInCell="1" allowOverlap="1">
                <wp:simplePos x="0" y="0"/>
                <wp:positionH relativeFrom="column">
                  <wp:posOffset>2667635</wp:posOffset>
                </wp:positionH>
                <wp:positionV relativeFrom="paragraph">
                  <wp:posOffset>-1270</wp:posOffset>
                </wp:positionV>
                <wp:extent cx="114300" cy="291465"/>
                <wp:effectExtent l="29210" t="36830" r="37465" b="33655"/>
                <wp:wrapNone/>
                <wp:docPr id="1316" name="Line 5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291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80" o:spid="_x0000_s1026" style="position:absolute;flip:x;z-index:2548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05pt,-.1pt" to="219.05pt,2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</w:p>
    <w:p w:rsidR="00252E12" w:rsidRPr="0033403C" w:rsidRDefault="00537C6E" w:rsidP="00252E12">
      <w:pPr>
        <w:tabs>
          <w:tab w:val="left" w:pos="4900"/>
        </w:tabs>
        <w:rPr>
          <w:b/>
          <w:sz w:val="28"/>
          <w:szCs w:val="28"/>
        </w:rPr>
      </w:pPr>
      <w:r>
        <w:rPr>
          <w:noProof/>
        </w:rPr>
        <w:pict>
          <v:shape id="_x0000_s7013" type="#_x0000_t172" style="position:absolute;margin-left:276.45pt;margin-top:12.5pt;width:50.25pt;height:23.65pt;rotation:48114329fd;z-index:254883328" fillcolor="black">
            <v:shadow color="#868686"/>
            <v:textpath style="font-family:&quot;Arial&quot;;font-size:8pt;v-text-kern:t" trim="t" fitpath="t" string="ул.Калыс-Ордо 9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3088" behindDoc="0" locked="0" layoutInCell="1" allowOverlap="1">
                <wp:simplePos x="0" y="0"/>
                <wp:positionH relativeFrom="column">
                  <wp:posOffset>2667635</wp:posOffset>
                </wp:positionH>
                <wp:positionV relativeFrom="paragraph">
                  <wp:posOffset>114935</wp:posOffset>
                </wp:positionV>
                <wp:extent cx="800100" cy="0"/>
                <wp:effectExtent l="29210" t="29210" r="37465" b="37465"/>
                <wp:wrapNone/>
                <wp:docPr id="1315" name="Line 5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9" o:spid="_x0000_s1026" style="position:absolute;z-index:2548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0.05pt,9.05pt" to="273.0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2064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103505</wp:posOffset>
                </wp:positionV>
                <wp:extent cx="0" cy="300355"/>
                <wp:effectExtent l="34290" t="36830" r="32385" b="34290"/>
                <wp:wrapNone/>
                <wp:docPr id="1314" name="Line 5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8" o:spid="_x0000_s1026" style="position:absolute;z-index:2548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8.15pt" to="269.7pt,3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252E12">
        <w:t xml:space="preserve">                                                                               </w:t>
      </w:r>
    </w:p>
    <w:p w:rsidR="00252E12" w:rsidRPr="004764E0" w:rsidRDefault="00537C6E" w:rsidP="00252E12">
      <w:pPr>
        <w:rPr>
          <w:b/>
        </w:rPr>
      </w:pPr>
      <w:r>
        <w:rPr>
          <w:noProof/>
          <w:sz w:val="20"/>
        </w:rPr>
        <w:pict>
          <v:shape id="_x0000_s7009" type="#_x0000_t172" style="position:absolute;margin-left:239.5pt;margin-top:13.35pt;width:50.25pt;height:23.65pt;rotation:42168761fd;z-index:254879232" fillcolor="black">
            <v:shadow color="#868686"/>
            <v:textpath style="font-family:&quot;Arial&quot;;font-size:8pt;v-text-kern:t" trim="t" fitpath="t" string="ул.Калыс-Ордо 109&#10;"/>
          </v:shape>
        </w:pict>
      </w:r>
      <w:r w:rsidR="00252E12">
        <w:tab/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 w:rsidRPr="004764E0">
        <w:rPr>
          <w:b/>
        </w:rPr>
        <w:t>С</w:t>
      </w:r>
    </w:p>
    <w:p w:rsidR="00252E12" w:rsidRDefault="00537C6E" w:rsidP="00252E12">
      <w:r>
        <w:rPr>
          <w:noProof/>
          <w:sz w:val="20"/>
        </w:rPr>
        <w:pict>
          <v:shape id="_x0000_s7007" type="#_x0000_t172" style="position:absolute;margin-left:263.15pt;margin-top:19.55pt;width:50.25pt;height:23.65pt;rotation:42168761fd;z-index:254877184" fillcolor="black">
            <v:shadow color="#868686"/>
            <v:textpath style="font-family:&quot;Arial&quot;;font-size:8pt;v-text-kern:t" trim="t" fitpath="t" string="ул.Калыс-Ордо 106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1040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24130</wp:posOffset>
                </wp:positionV>
                <wp:extent cx="342900" cy="0"/>
                <wp:effectExtent l="34290" t="33655" r="32385" b="33020"/>
                <wp:wrapNone/>
                <wp:docPr id="1313" name="Line 5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7" o:spid="_x0000_s1026" style="position:absolute;z-index:2548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1.9pt" to="296.7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ZKY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015" type="#_x0000_t172" style="position:absolute;margin-left:303.05pt;margin-top:4.6pt;width:50.25pt;height:23.65pt;rotation:48114329fd;z-index:254885376;mso-position-horizontal-relative:text;mso-position-vertical-relative:text" fillcolor="black">
            <v:shadow color="#868686"/>
            <v:textpath style="font-family:&quot;Arial&quot;;font-size:8pt;v-text-kern:t" trim="t" fitpath="t" string="ул.Калыс-Ордо 5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70016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35560</wp:posOffset>
                </wp:positionV>
                <wp:extent cx="0" cy="256540"/>
                <wp:effectExtent l="34290" t="35560" r="32385" b="31750"/>
                <wp:wrapNone/>
                <wp:docPr id="1312" name="Line 5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6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6" o:spid="_x0000_s1026" style="position:absolute;z-index:2548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2.8pt" to="294.4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5977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1311" name="AutoShape 5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966" o:spid="_x0000_s1026" type="#_x0000_t187" style="position:absolute;margin-left:468pt;margin-top:1.9pt;width:63pt;height:63pt;z-index:2548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" fillcolor="blue"/>
            </w:pict>
          </mc:Fallback>
        </mc:AlternateContent>
      </w:r>
    </w:p>
    <w:p w:rsidR="00252E12" w:rsidRDefault="00537C6E" w:rsidP="00252E12">
      <w:r>
        <w:rPr>
          <w:noProof/>
        </w:rPr>
        <mc:AlternateContent>
          <mc:Choice Requires="wps">
            <w:drawing>
              <wp:anchor distT="0" distB="0" distL="114300" distR="114300" simplePos="0" relativeHeight="254864896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116840</wp:posOffset>
                </wp:positionV>
                <wp:extent cx="342900" cy="0"/>
                <wp:effectExtent l="34290" t="31115" r="32385" b="35560"/>
                <wp:wrapNone/>
                <wp:docPr id="1310" name="Line 5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1" o:spid="_x0000_s1026" style="position:absolute;z-index:2548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9.2pt" to="321.4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63872" behindDoc="0" locked="0" layoutInCell="1" allowOverlap="1">
                <wp:simplePos x="0" y="0"/>
                <wp:positionH relativeFrom="column">
                  <wp:posOffset>4068445</wp:posOffset>
                </wp:positionH>
                <wp:positionV relativeFrom="paragraph">
                  <wp:posOffset>116840</wp:posOffset>
                </wp:positionV>
                <wp:extent cx="0" cy="356870"/>
                <wp:effectExtent l="29845" t="31115" r="36830" b="31115"/>
                <wp:wrapNone/>
                <wp:docPr id="1309" name="Line 5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56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70" o:spid="_x0000_s1026" style="position:absolute;flip:y;z-index:2548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35pt,9.2pt" to="320.35pt,3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252E12">
        <w:tab/>
        <w:t xml:space="preserve">        </w:t>
      </w:r>
      <w:r w:rsidR="00252E12">
        <w:tab/>
        <w:t xml:space="preserve">       </w: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9080"/>
        </w:tabs>
      </w:pPr>
      <w:r>
        <w:rPr>
          <w:noProof/>
          <w:sz w:val="20"/>
        </w:rPr>
        <w:pict>
          <v:shape id="_x0000_s7008" type="#_x0000_t172" style="position:absolute;margin-left:289.75pt;margin-top:13.3pt;width:50.25pt;height:23.65pt;rotation:42168761fd;z-index:254878208" fillcolor="black">
            <v:shadow color="#868686"/>
            <v:textpath style="font-family:&quot;Arial&quot;;font-size:8pt;v-text-kern:t" trim="t" fitpath="t" string="ул.Калыс-Ордо 103&#10;"/>
          </v:shape>
        </w:pict>
      </w:r>
      <w:r>
        <w:rPr>
          <w:noProof/>
          <w:sz w:val="20"/>
        </w:rPr>
        <w:pict>
          <v:shape id="_x0000_s6998" type="#_x0000_t172" style="position:absolute;margin-left:326.7pt;margin-top:4.4pt;width:63pt;height:23.65pt;rotation:758169fd;z-index:254867968" fillcolor="black">
            <v:shadow color="#868686"/>
            <v:textpath style="font-family:&quot;Arial&quot;;font-size:8pt;v-text-kern:t" trim="t" fitpath="t" string="Объездная дорога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З                       В</w:t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0080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123190</wp:posOffset>
                </wp:positionV>
                <wp:extent cx="0" cy="755015"/>
                <wp:effectExtent l="33020" t="37465" r="33655" b="36195"/>
                <wp:wrapNone/>
                <wp:docPr id="1308" name="Line 5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5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7" o:spid="_x0000_s1026" style="position:absolute;z-index:2548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6pt,9.7pt" to="383.6pt,6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2848" behindDoc="0" locked="0" layoutInCell="1" allowOverlap="1">
                <wp:simplePos x="0" y="0"/>
                <wp:positionH relativeFrom="column">
                  <wp:posOffset>4072890</wp:posOffset>
                </wp:positionH>
                <wp:positionV relativeFrom="paragraph">
                  <wp:posOffset>123190</wp:posOffset>
                </wp:positionV>
                <wp:extent cx="800100" cy="0"/>
                <wp:effectExtent l="34290" t="37465" r="32385" b="29210"/>
                <wp:wrapNone/>
                <wp:docPr id="1307" name="Line 5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9" o:spid="_x0000_s1026" style="position:absolute;flip:x;z-index:2548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7pt,9.7pt" to="383.7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  <w:t xml:space="preserve">    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58752" behindDoc="0" locked="0" layoutInCell="1" allowOverlap="1">
                <wp:simplePos x="0" y="0"/>
                <wp:positionH relativeFrom="column">
                  <wp:posOffset>4605020</wp:posOffset>
                </wp:positionH>
                <wp:positionV relativeFrom="paragraph">
                  <wp:posOffset>123190</wp:posOffset>
                </wp:positionV>
                <wp:extent cx="209550" cy="0"/>
                <wp:effectExtent l="23495" t="56515" r="5080" b="57785"/>
                <wp:wrapNone/>
                <wp:docPr id="1306" name="Line 5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5" o:spid="_x0000_s1026" style="position:absolute;flip:x;z-index:2548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6pt,9.7pt" to="379.1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7017" type="#_x0000_t172" style="position:absolute;margin-left:372.95pt;margin-top:11.95pt;width:45pt;height:23.65pt;rotation:-99142935fd;z-index:25488742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2368" behindDoc="0" locked="0" layoutInCell="1" allowOverlap="1">
                <wp:simplePos x="0" y="0"/>
                <wp:positionH relativeFrom="column">
                  <wp:posOffset>4605020</wp:posOffset>
                </wp:positionH>
                <wp:positionV relativeFrom="paragraph">
                  <wp:posOffset>19685</wp:posOffset>
                </wp:positionV>
                <wp:extent cx="257175" cy="165100"/>
                <wp:effectExtent l="33020" t="29210" r="33655" b="34290"/>
                <wp:wrapNone/>
                <wp:docPr id="1305" name="Rectangle 5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" cy="165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949" o:spid="_x0000_s1026" style="position:absolute;margin-left:362.6pt;margin-top:1.55pt;width:20.25pt;height:13pt;z-index:2548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" strokeweight="4.5pt">
                <v:stroke linestyle="thinThick"/>
              </v:rect>
            </w:pict>
          </mc:Fallback>
        </mc:AlternateContent>
      </w:r>
      <w:r>
        <w:rPr>
          <w:noProof/>
          <w:sz w:val="20"/>
        </w:rPr>
        <w:pict>
          <v:shape id="_x0000_s6996" type="#_x0000_t172" style="position:absolute;margin-left:321.45pt;margin-top:8.85pt;width:26.25pt;height:23.65pt;rotation:-1948223fd;z-index:254865920;mso-position-horizontal-relative:text;mso-position-vertical-relative:text" fillcolor="black">
            <v:shadow color="#868686"/>
            <v:textpath style="font-family:&quot;Arial&quot;;font-size:8pt;v-text-kern:t" trim="t" fitpath="t" string="пер.Аул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>Ю</w:t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4416" behindDoc="0" locked="0" layoutInCell="1" allowOverlap="1">
                <wp:simplePos x="0" y="0"/>
                <wp:positionH relativeFrom="column">
                  <wp:posOffset>4291965</wp:posOffset>
                </wp:positionH>
                <wp:positionV relativeFrom="paragraph">
                  <wp:posOffset>9525</wp:posOffset>
                </wp:positionV>
                <wp:extent cx="228600" cy="299720"/>
                <wp:effectExtent l="5715" t="47625" r="51435" b="5080"/>
                <wp:wrapNone/>
                <wp:docPr id="1304" name="Line 5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2997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51" o:spid="_x0000_s1026" style="position:absolute;flip:y;z-index:2548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95pt,.75pt" to="355.95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1344" behindDoc="0" locked="0" layoutInCell="1" allowOverlap="1">
                <wp:simplePos x="0" y="0"/>
                <wp:positionH relativeFrom="column">
                  <wp:posOffset>4415790</wp:posOffset>
                </wp:positionH>
                <wp:positionV relativeFrom="paragraph">
                  <wp:posOffset>8890</wp:posOffset>
                </wp:positionV>
                <wp:extent cx="455930" cy="0"/>
                <wp:effectExtent l="34290" t="37465" r="33655" b="29210"/>
                <wp:wrapNone/>
                <wp:docPr id="1303" name="Line 5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5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8" o:spid="_x0000_s1026" style="position:absolute;z-index:2548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7pt,.7pt" to="383.6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0320" behindDoc="0" locked="0" layoutInCell="1" allowOverlap="1">
                <wp:simplePos x="0" y="0"/>
                <wp:positionH relativeFrom="column">
                  <wp:posOffset>4187190</wp:posOffset>
                </wp:positionH>
                <wp:positionV relativeFrom="paragraph">
                  <wp:posOffset>8890</wp:posOffset>
                </wp:positionV>
                <wp:extent cx="228600" cy="343535"/>
                <wp:effectExtent l="34290" t="37465" r="32385" b="28575"/>
                <wp:wrapNone/>
                <wp:docPr id="1302" name="Line 5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343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7" o:spid="_x0000_s1026" style="position:absolute;flip:y;z-index:2548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9.7pt,.7pt" to="347.7pt,2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47488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62230</wp:posOffset>
                </wp:positionV>
                <wp:extent cx="361315" cy="0"/>
                <wp:effectExtent l="15240" t="52705" r="23495" b="61595"/>
                <wp:wrapNone/>
                <wp:docPr id="1301" name="Line 5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13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54" o:spid="_x0000_s1026" style="position:absolute;z-index:2548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4.9pt" to="325.1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6977" type="#_x0000_t172" style="position:absolute;margin-left:329.7pt;margin-top:10.55pt;width:26.25pt;height:23.65pt;rotation:1851360fd;z-index:25484646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2128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905</wp:posOffset>
                </wp:positionV>
                <wp:extent cx="0" cy="1123950"/>
                <wp:effectExtent l="34290" t="30480" r="32385" b="36195"/>
                <wp:wrapNone/>
                <wp:docPr id="1300" name="Line 5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3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9" o:spid="_x0000_s1026" style="position:absolute;z-index:2548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.15pt" to="296.7pt,8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1104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905</wp:posOffset>
                </wp:positionV>
                <wp:extent cx="1103630" cy="0"/>
                <wp:effectExtent l="34290" t="30480" r="33655" b="36195"/>
                <wp:wrapNone/>
                <wp:docPr id="1299" name="Line 5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03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38" o:spid="_x0000_s1026" style="position:absolute;flip:x;z-index:2548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7pt,.15pt" to="383.6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w:pict>
          <v:shape id="_x0000_s6979" type="#_x0000_t172" style="position:absolute;margin-left:280.8pt;margin-top:20.25pt;width:51pt;height:23.65pt;rotation:-5010740fd;z-index:254848512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0" type="#_x0000_t172" style="position:absolute;margin-left:355.85pt;margin-top:9.8pt;width:63pt;height:23.65pt;rotation:758169fd;z-index:254849536" fillcolor="black">
            <v:shadow color="#868686"/>
            <v:textpath style="font-family:&quot;Arial&quot;;font-size:8pt;v-text-kern:t" trim="t" fitpath="t" string="ул.Жибек-Жолу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1" type="#_x0000_t172" style="position:absolute;margin-left:457.45pt;margin-top:35.9pt;width:1in;height:23.65pt;rotation:-5205961fd;z-index:254850560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4176" behindDoc="0" locked="0" layoutInCell="1" allowOverlap="1">
                <wp:simplePos x="0" y="0"/>
                <wp:positionH relativeFrom="column">
                  <wp:posOffset>6149340</wp:posOffset>
                </wp:positionH>
                <wp:positionV relativeFrom="paragraph">
                  <wp:posOffset>74295</wp:posOffset>
                </wp:positionV>
                <wp:extent cx="0" cy="1165860"/>
                <wp:effectExtent l="34290" t="36195" r="32385" b="36195"/>
                <wp:wrapNone/>
                <wp:docPr id="1298" name="Line 5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65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1" o:spid="_x0000_s1026" style="position:absolute;flip:x;z-index:2548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2pt,5.85pt" to="484.2pt,9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3152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74295</wp:posOffset>
                </wp:positionV>
                <wp:extent cx="2409825" cy="0"/>
                <wp:effectExtent l="34290" t="36195" r="32385" b="30480"/>
                <wp:wrapNone/>
                <wp:docPr id="1297" name="Line 5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098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0" o:spid="_x0000_s1026" style="position:absolute;flip:y;z-index:2548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4.45pt,5.85pt" to="484.2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              </w:t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2" type="#_x0000_t172" style="position:absolute;margin-left:425.7pt;margin-top:7.15pt;width:45pt;height:23.65pt;rotation:1025497fd;z-index:254851584" fillcolor="black">
            <v:shadow color="#868686"/>
            <v:textpath style="font-family:&quot;Arial&quot;;font-size:8pt;v-text-kern:t" trim="t" fitpath="t" string="ул.Горького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3" type="#_x0000_t172" style="position:absolute;margin-left:405.25pt;margin-top:25.5pt;width:60.75pt;height:23.65pt;rotation:-5197199fd;z-index:25485260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5200" behindDoc="0" locked="0" layoutInCell="1" allowOverlap="1">
                <wp:simplePos x="0" y="0"/>
                <wp:positionH relativeFrom="column">
                  <wp:posOffset>5405120</wp:posOffset>
                </wp:positionH>
                <wp:positionV relativeFrom="paragraph">
                  <wp:posOffset>13335</wp:posOffset>
                </wp:positionV>
                <wp:extent cx="772795" cy="0"/>
                <wp:effectExtent l="33020" t="32385" r="32385" b="34290"/>
                <wp:wrapNone/>
                <wp:docPr id="1296" name="Line 5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27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2" o:spid="_x0000_s1026" style="position:absolute;flip:x;z-index:2548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6pt,1.05pt" to="486.45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6224" behindDoc="0" locked="0" layoutInCell="1" allowOverlap="1">
                <wp:simplePos x="0" y="0"/>
                <wp:positionH relativeFrom="column">
                  <wp:posOffset>5405120</wp:posOffset>
                </wp:positionH>
                <wp:positionV relativeFrom="paragraph">
                  <wp:posOffset>13335</wp:posOffset>
                </wp:positionV>
                <wp:extent cx="1270" cy="770890"/>
                <wp:effectExtent l="33020" t="32385" r="32385" b="34925"/>
                <wp:wrapNone/>
                <wp:docPr id="1295" name="Line 5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7708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3" o:spid="_x0000_s1026" style="position:absolute;z-index:2548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6pt,1.05pt" to="425.7pt,6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" strokeweight="4.5pt">
                <v:stroke linestyle="thinThick"/>
              </v:line>
            </w:pict>
          </mc:Fallback>
        </mc:AlternateContent>
      </w:r>
      <w:r w:rsidR="00252E12">
        <w:tab/>
        <w:t xml:space="preserve">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252E12" w:rsidP="00252E12">
      <w:r>
        <w:tab/>
        <w:t xml:space="preserve">   </w:t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4" type="#_x0000_t172" style="position:absolute;margin-left:383.6pt;margin-top:2.7pt;width:35.25pt;height:23.65pt;rotation:1349192fd;z-index:254853632" fillcolor="black">
            <v:shadow color="#868686"/>
            <v:textpath style="font-family:&quot;Arial&quot;;font-size:8pt;v-text-kern:t" trim="t" fitpath="t" string="С.Батора"/>
          </v:shape>
        </w:pict>
      </w:r>
      <w:r w:rsidR="00252E12">
        <w:tab/>
        <w:t xml:space="preserve">        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w:pict>
          <v:shape id="_x0000_s6985" type="#_x0000_t172" style="position:absolute;margin-left:368.45pt;margin-top:14.5pt;width:45pt;height:23.65pt;rotation:5022453fd;z-index:254854656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7248" behindDoc="0" locked="0" layoutInCell="1" allowOverlap="1">
                <wp:simplePos x="0" y="0"/>
                <wp:positionH relativeFrom="column">
                  <wp:posOffset>4946650</wp:posOffset>
                </wp:positionH>
                <wp:positionV relativeFrom="paragraph">
                  <wp:posOffset>83820</wp:posOffset>
                </wp:positionV>
                <wp:extent cx="459740" cy="635"/>
                <wp:effectExtent l="31750" t="36195" r="32385" b="29845"/>
                <wp:wrapNone/>
                <wp:docPr id="1294" name="Line 5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974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4" o:spid="_x0000_s1026" style="position:absolute;flip:x;z-index:2548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9.5pt,6.6pt" to="425.7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0800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4455</wp:posOffset>
                </wp:positionV>
                <wp:extent cx="266700" cy="535940"/>
                <wp:effectExtent l="34290" t="36830" r="32385" b="36830"/>
                <wp:wrapNone/>
                <wp:docPr id="1293" name="Line 5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0" cy="535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7" o:spid="_x0000_s1026" style="position:absolute;z-index:2548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9.7pt,6.65pt" to="410.7pt,4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w:pict>
          <v:shape id="_x0000_s6987" type="#_x0000_t172" style="position:absolute;margin-left:440.55pt;margin-top:23.85pt;width:58.5pt;height:23.65pt;rotation:270;z-index:254856704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252E12">
        <w:tab/>
        <w:t xml:space="preserve">   </w: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w:pict>
          <v:shape id="_x0000_s6986" type="#_x0000_t172" style="position:absolute;margin-left:389.7pt;margin-top:3.4pt;width:48.75pt;height:23.65pt;rotation:1012020fd;z-index:254855680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8272" behindDoc="0" locked="0" layoutInCell="1" allowOverlap="1">
                <wp:simplePos x="0" y="0"/>
                <wp:positionH relativeFrom="column">
                  <wp:posOffset>5654040</wp:posOffset>
                </wp:positionH>
                <wp:positionV relativeFrom="paragraph">
                  <wp:posOffset>94615</wp:posOffset>
                </wp:positionV>
                <wp:extent cx="104775" cy="335915"/>
                <wp:effectExtent l="34290" t="37465" r="32385" b="36195"/>
                <wp:wrapNone/>
                <wp:docPr id="1292" name="Line 5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4775" cy="3359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45" o:spid="_x0000_s1026" style="position:absolute;flip:x y;z-index:2548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5.2pt,7.45pt" to="453.45pt,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61824" behindDoc="0" locked="0" layoutInCell="1" allowOverlap="1">
                <wp:simplePos x="0" y="0"/>
                <wp:positionH relativeFrom="column">
                  <wp:posOffset>5225415</wp:posOffset>
                </wp:positionH>
                <wp:positionV relativeFrom="paragraph">
                  <wp:posOffset>94615</wp:posOffset>
                </wp:positionV>
                <wp:extent cx="457200" cy="0"/>
                <wp:effectExtent l="34290" t="37465" r="32385" b="29210"/>
                <wp:wrapNone/>
                <wp:docPr id="1291" name="Line 5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68" o:spid="_x0000_s1026" style="position:absolute;z-index:2548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.45pt,7.45pt" to="447.45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Jph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252E12" w:rsidP="00252E1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52E12" w:rsidRDefault="00537C6E" w:rsidP="00252E12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839296" behindDoc="0" locked="0" layoutInCell="1" allowOverlap="1">
                <wp:simplePos x="0" y="0"/>
                <wp:positionH relativeFrom="column">
                  <wp:posOffset>5654040</wp:posOffset>
                </wp:positionH>
                <wp:positionV relativeFrom="paragraph">
                  <wp:posOffset>70485</wp:posOffset>
                </wp:positionV>
                <wp:extent cx="228600" cy="228600"/>
                <wp:effectExtent l="5715" t="13335" r="13335" b="5715"/>
                <wp:wrapNone/>
                <wp:docPr id="1290" name="Oval 5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46" o:spid="_x0000_s1026" style="position:absolute;margin-left:445.2pt;margin-top:5.55pt;width:18pt;height:18pt;z-index:2548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" fillcolor="blue"/>
            </w:pict>
          </mc:Fallback>
        </mc:AlternateConten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</w:p>
    <w:p w:rsidR="00252E12" w:rsidRDefault="00537C6E" w:rsidP="00252E12">
      <w:r>
        <w:rPr>
          <w:noProof/>
          <w:sz w:val="20"/>
        </w:rPr>
        <w:pict>
          <v:shape id="_x0000_s6988" type="#_x0000_t172" style="position:absolute;margin-left:407.25pt;margin-top:4.45pt;width:58.5pt;height:23.65pt;rotation:820603fd;z-index:254857728" fillcolor="black">
            <v:shadow color="#868686"/>
            <v:textpath style="font-family:&quot;Arial&quot;;font-size:8pt;v-text-kern:t" trim="t" fitpath="t" string="12 мкр.Набережная"/>
          </v:shape>
        </w:pict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</w:r>
      <w:r w:rsidR="00252E12">
        <w:tab/>
        <w:t xml:space="preserve">                   </w:t>
      </w:r>
    </w:p>
    <w:p w:rsidR="00252E12" w:rsidRDefault="00252E12" w:rsidP="00252E12">
      <w:pPr>
        <w:rPr>
          <w:b/>
          <w:lang w:val="ky-KG"/>
        </w:rPr>
      </w:pPr>
    </w:p>
    <w:p w:rsidR="00252E12" w:rsidRPr="001E639F" w:rsidRDefault="00252E12" w:rsidP="00252E12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252E12" w:rsidRPr="00D20C41" w:rsidRDefault="00252E12" w:rsidP="00252E12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252E12" w:rsidRDefault="00252E12" w:rsidP="00252E12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55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89" name="Line 5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6" o:spid="_x0000_s1026" style="position:absolute;z-index:2542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em2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V0em2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195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кр.Асанбай – ж/м К</w:t>
      </w:r>
      <w:r>
        <w:rPr>
          <w:b/>
          <w:lang w:val="ky-KG"/>
        </w:rPr>
        <w:t>өлмө</w:t>
      </w:r>
      <w:r>
        <w:rPr>
          <w:b/>
        </w:rPr>
        <w:t>»</w:t>
      </w:r>
    </w:p>
    <w:p w:rsidR="00C30FF5" w:rsidRDefault="00C30FF5" w:rsidP="00C30FF5">
      <w:pPr>
        <w:pStyle w:val="8"/>
        <w:ind w:firstLine="720"/>
        <w:rPr>
          <w:sz w:val="24"/>
        </w:rPr>
      </w:pPr>
      <w:r>
        <w:t xml:space="preserve">  </w:t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pict>
          <v:shape id="_x0000_s2266" type="#_x0000_t172" style="position:absolute;margin-left:-9pt;margin-top:9.2pt;width:65.25pt;height:23.65pt;rotation:786548fd;z-index:250116608" fillcolor="black">
            <v:shadow color="#868686"/>
            <v:textpath style="font-family:&quot;Times New Roman&quot;;font-size:8pt;v-text-kern:t" trim="t" fitpath="t" string="ж/м Көлмө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С</w:t>
      </w:r>
    </w:p>
    <w:p w:rsidR="00C30FF5" w:rsidRDefault="00537C6E" w:rsidP="00C30FF5">
      <w:r>
        <w:pict>
          <v:shape id="_x0000_s2260" type="#_x0000_t172" style="position:absolute;margin-left:1in;margin-top:4.4pt;width:53.25pt;height:23.65pt;rotation:961400fd;z-index:250110464" fillcolor="black">
            <v:shadow color="#868686"/>
            <v:textpath style="font-family:&quot;Times New Roman&quot;;font-size:8pt;v-text-kern:t" trim="t" fitpath="t" string="ул.Мид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944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55880</wp:posOffset>
                </wp:positionV>
                <wp:extent cx="1028700" cy="1143000"/>
                <wp:effectExtent l="28575" t="27305" r="28575" b="10795"/>
                <wp:wrapNone/>
                <wp:docPr id="1288" name="AutoShape 1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14300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35" o:spid="_x0000_s1026" type="#_x0000_t187" style="position:absolute;margin-left:441pt;margin-top:4.4pt;width:81pt;height:90pt;z-index:2501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" adj="7800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70363C" w:rsidRDefault="00537C6E" w:rsidP="00C30FF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043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9220</wp:posOffset>
                </wp:positionV>
                <wp:extent cx="0" cy="1600835"/>
                <wp:effectExtent l="28575" t="33020" r="28575" b="33020"/>
                <wp:wrapNone/>
                <wp:docPr id="1287" name="Line 1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8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0" o:spid="_x0000_s1026" style="position:absolute;z-index:2501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6pt" to="2in,1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1968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-5080</wp:posOffset>
                </wp:positionV>
                <wp:extent cx="228600" cy="228600"/>
                <wp:effectExtent l="9525" t="13970" r="9525" b="5080"/>
                <wp:wrapNone/>
                <wp:docPr id="1286" name="Oval 1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245" o:spid="_x0000_s1026" style="position:absolute;margin-left:27pt;margin-top:-.4pt;width:18pt;height:18pt;z-index:2501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32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09220</wp:posOffset>
                </wp:positionV>
                <wp:extent cx="1257300" cy="0"/>
                <wp:effectExtent l="28575" t="33020" r="28575" b="33655"/>
                <wp:wrapNone/>
                <wp:docPr id="1285" name="Line 1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29" o:spid="_x0000_s1026" style="position:absolute;z-index:2501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8.6pt" to="2in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pict>
          <v:shape id="_x0000_s2262" type="#_x0000_t172" style="position:absolute;margin-left:126.6pt;margin-top:30.2pt;width:58.5pt;height:23.65pt;rotation:18428324fd;z-index:250112512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391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62560</wp:posOffset>
                </wp:positionV>
                <wp:extent cx="342900" cy="114300"/>
                <wp:effectExtent l="9525" t="10160" r="9525" b="8890"/>
                <wp:wrapNone/>
                <wp:docPr id="1284" name="Rectangle 1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64" o:spid="_x0000_s1026" style="position:absolute;margin-left:0;margin-top:12.8pt;width:27pt;height:9pt;z-index:2501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" fillcolor="#36f"/>
            </w:pict>
          </mc:Fallback>
        </mc:AlternateContent>
      </w:r>
      <w:r w:rsidR="00C30FF5">
        <w:tab/>
        <w:t xml:space="preserve">        </w:t>
      </w:r>
    </w:p>
    <w:p w:rsidR="00C30FF5" w:rsidRDefault="00537C6E" w:rsidP="00C30FF5">
      <w:r>
        <w:rPr>
          <w:noProof/>
        </w:rPr>
        <w:pict>
          <v:shape id="_x0000_s2289" type="#_x0000_t172" style="position:absolute;margin-left:9pt;margin-top:8pt;width:53.25pt;height:23.65pt;rotation:961400fd;z-index:250140160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    </w:t>
      </w:r>
      <w:r w:rsidR="00C30FF5">
        <w:tab/>
        <w:t xml:space="preserve">                                </w:t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  <w:t xml:space="preserve">   З                             В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</w:t>
      </w:r>
    </w:p>
    <w:p w:rsidR="00C30FF5" w:rsidRDefault="00537C6E" w:rsidP="00C30FF5">
      <w:r>
        <w:rPr>
          <w:noProof/>
        </w:rPr>
        <w:pict>
          <v:shape id="_x0000_s2301" type="#_x0000_t172" style="position:absolute;margin-left:90.75pt;margin-top:10.8pt;width:53.25pt;height:23.65pt;rotation:961400fd;z-index:250152448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56544" behindDoc="0" locked="0" layoutInCell="1" allowOverlap="1">
                <wp:simplePos x="0" y="0"/>
                <wp:positionH relativeFrom="column">
                  <wp:posOffset>1915160</wp:posOffset>
                </wp:positionH>
                <wp:positionV relativeFrom="paragraph">
                  <wp:posOffset>64135</wp:posOffset>
                </wp:positionV>
                <wp:extent cx="635" cy="841375"/>
                <wp:effectExtent l="10160" t="6985" r="8255" b="8890"/>
                <wp:wrapNone/>
                <wp:docPr id="1283" name="AutoShape 1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41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81" o:spid="_x0000_s1026" type="#_x0000_t32" style="position:absolute;margin-left:150.8pt;margin-top:5.05pt;width:.05pt;height:66.25pt;z-index:2501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"/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w:pict>
          <v:shape id="_x0000_s2287" type="#_x0000_t172" style="position:absolute;margin-left:68.8pt;margin-top:16.5pt;width:45.4pt;height:17pt;rotation:-5285658fd;z-index:250138112" adj="9212" fillcolor="black">
            <v:shadow color="#868686"/>
            <v:textpath style="font-family:&quot;Arial&quot;;font-size:8pt;v-text-kern:t" trim="t" fitpath="t" string="ул.Бейшен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1424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81915</wp:posOffset>
                </wp:positionV>
                <wp:extent cx="571500" cy="0"/>
                <wp:effectExtent l="31750" t="34290" r="34925" b="32385"/>
                <wp:wrapNone/>
                <wp:docPr id="1282" name="Line 1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6" o:spid="_x0000_s1026" style="position:absolute;flip:y;z-index:2501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6.45pt" to="145pt,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0400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86995</wp:posOffset>
                </wp:positionV>
                <wp:extent cx="0" cy="299720"/>
                <wp:effectExtent l="31750" t="29845" r="34925" b="32385"/>
                <wp:wrapNone/>
                <wp:docPr id="1281" name="Line 1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9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5" o:spid="_x0000_s1026" style="position:absolute;z-index:2501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6.85pt" to="100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 xml:space="preserve">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Default="00537C6E" w:rsidP="00C30FF5">
      <w:r>
        <w:rPr>
          <w:noProof/>
        </w:rPr>
        <w:pict>
          <v:shape id="_x0000_s2270" type="#_x0000_t172" style="position:absolute;margin-left:104.25pt;margin-top:12.65pt;width:35.25pt;height:19.15pt;rotation:-22632544fd;z-index:250120704" fillcolor="black">
            <v:shadow color="#868686"/>
            <v:textpath style="font-family:&quot;Times New Roman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34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14935</wp:posOffset>
                </wp:positionV>
                <wp:extent cx="0" cy="234315"/>
                <wp:effectExtent l="9525" t="10160" r="9525" b="12700"/>
                <wp:wrapNone/>
                <wp:docPr id="1280" name="AutoShape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4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78" o:spid="_x0000_s1026" type="#_x0000_t32" style="position:absolute;margin-left:162pt;margin-top:9.05pt;width:0;height:18.45pt;z-index:2501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835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14935</wp:posOffset>
                </wp:positionV>
                <wp:extent cx="685800" cy="0"/>
                <wp:effectExtent l="19050" t="57785" r="9525" b="56515"/>
                <wp:wrapNone/>
                <wp:docPr id="1279" name="Line 1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3" o:spid="_x0000_s1026" style="position:absolute;flip:x;z-index:2501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9.05pt" to="162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732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4605</wp:posOffset>
                </wp:positionV>
                <wp:extent cx="400050" cy="0"/>
                <wp:effectExtent l="9525" t="52705" r="19050" b="61595"/>
                <wp:wrapNone/>
                <wp:docPr id="1278" name="Line 1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2" o:spid="_x0000_s1026" style="position:absolute;z-index:2501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.15pt" to="139.5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">
                <v:stroke endarrow="block"/>
              </v:line>
            </w:pict>
          </mc:Fallback>
        </mc:AlternateContent>
      </w:r>
      <w:r w:rsidR="00C30FF5">
        <w:t xml:space="preserve">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w:pict>
          <v:shape id="_x0000_s2284" type="#_x0000_t172" style="position:absolute;margin-left:157.65pt;margin-top:6.25pt;width:53.25pt;height:23.65pt;rotation:961400fd;z-index:250135040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5344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36195</wp:posOffset>
                </wp:positionV>
                <wp:extent cx="571500" cy="0"/>
                <wp:effectExtent l="31750" t="36195" r="34925" b="30480"/>
                <wp:wrapNone/>
                <wp:docPr id="1277" name="Line 1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1" o:spid="_x0000_s1026" style="position:absolute;flip:y;z-index:2501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2.85pt" to="145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21728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132715</wp:posOffset>
                </wp:positionV>
                <wp:extent cx="1136015" cy="0"/>
                <wp:effectExtent l="31750" t="37465" r="32385" b="29210"/>
                <wp:wrapNone/>
                <wp:docPr id="1276" name="Line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60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7" o:spid="_x0000_s1026" style="position:absolute;z-index:2501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10.45pt" to="189.4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sqkJAIAAEA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7568" behindDoc="0" locked="0" layoutInCell="1" allowOverlap="1">
                <wp:simplePos x="0" y="0"/>
                <wp:positionH relativeFrom="column">
                  <wp:posOffset>2406015</wp:posOffset>
                </wp:positionH>
                <wp:positionV relativeFrom="paragraph">
                  <wp:posOffset>137795</wp:posOffset>
                </wp:positionV>
                <wp:extent cx="0" cy="909320"/>
                <wp:effectExtent l="34290" t="33020" r="32385" b="29210"/>
                <wp:wrapNone/>
                <wp:docPr id="1275" name="Line 1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09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2" o:spid="_x0000_s1026" style="position:absolute;z-index:2501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45pt,10.85pt" to="189.45pt,8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449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1270</wp:posOffset>
                </wp:positionV>
                <wp:extent cx="426720" cy="635"/>
                <wp:effectExtent l="9525" t="8255" r="11430" b="10160"/>
                <wp:wrapNone/>
                <wp:docPr id="1274" name="AutoShape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672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79" o:spid="_x0000_s1026" type="#_x0000_t32" style="position:absolute;margin-left:162pt;margin-top:-.1pt;width:33.6pt;height:.05pt;z-index:2501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6368" behindDoc="0" locked="0" layoutInCell="1" allowOverlap="1">
                <wp:simplePos x="0" y="0"/>
                <wp:positionH relativeFrom="column">
                  <wp:posOffset>1270000</wp:posOffset>
                </wp:positionH>
                <wp:positionV relativeFrom="paragraph">
                  <wp:posOffset>163195</wp:posOffset>
                </wp:positionV>
                <wp:extent cx="0" cy="312420"/>
                <wp:effectExtent l="31750" t="29845" r="34925" b="29210"/>
                <wp:wrapNone/>
                <wp:docPr id="1273" name="Line 1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24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2" o:spid="_x0000_s1026" style="position:absolute;z-index:2501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pt,12.85pt" to="100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307" type="#_x0000_t172" style="position:absolute;margin-left:175.25pt;margin-top:24.85pt;width:45.4pt;height:17pt;rotation:-5285658fd;z-index:250158592" adj="9212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555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28575</wp:posOffset>
                </wp:positionV>
                <wp:extent cx="543560" cy="0"/>
                <wp:effectExtent l="19050" t="57150" r="8890" b="57150"/>
                <wp:wrapNone/>
                <wp:docPr id="1272" name="AutoShape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35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80" o:spid="_x0000_s1026" type="#_x0000_t32" style="position:absolute;margin-left:108pt;margin-top:2.25pt;width:42.8pt;height:0;flip:x;z-index:2501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93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71755</wp:posOffset>
                </wp:positionV>
                <wp:extent cx="0" cy="228600"/>
                <wp:effectExtent l="57150" t="5080" r="57150" b="23495"/>
                <wp:wrapNone/>
                <wp:docPr id="1271" name="Line 1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4" o:spid="_x0000_s1026" style="position:absolute;z-index:2501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65pt" to="108pt,2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w:pict>
          <v:shape id="_x0000_s2283" type="#_x0000_t172" style="position:absolute;margin-left:114.4pt;margin-top:7.55pt;width:53.25pt;height:23.65pt;rotation:898038fd;z-index:250134016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1763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5095</wp:posOffset>
                </wp:positionV>
                <wp:extent cx="1148715" cy="0"/>
                <wp:effectExtent l="28575" t="29845" r="32385" b="36830"/>
                <wp:wrapNone/>
                <wp:docPr id="1270" name="Line 1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87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3" o:spid="_x0000_s1026" style="position:absolute;z-index:2501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9.85pt" to="189.4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630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0960</wp:posOffset>
                </wp:positionV>
                <wp:extent cx="457200" cy="0"/>
                <wp:effectExtent l="9525" t="60960" r="19050" b="53340"/>
                <wp:wrapNone/>
                <wp:docPr id="1269" name="Line 1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1" o:spid="_x0000_s1026" style="position:absolute;z-index:2501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pt" to="162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IbRKwIAAE8EAAAOAAAAZHJzL2Uyb0RvYy54bWysVMuu2jAQ3VfqP1jeQx4NX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2282" type="#_x0000_t172" style="position:absolute;margin-left:210.9pt;margin-top:7.35pt;width:53.25pt;height:23.65pt;rotation:882267fd;z-index:25013299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</w:rPr>
        <w:pict>
          <v:shape id="_x0000_s2286" type="#_x0000_t172" style="position:absolute;margin-left:273.8pt;margin-top:24.7pt;width:45.4pt;height:17pt;rotation:-5285658fd;z-index:250137088" adj="9212" fillcolor="black">
            <v:shadow color="#868686"/>
            <v:textpath style="font-family:&quot;Arial&quot;;font-size:8pt;v-text-kern:t" trim="t" fitpath="t" string="ул.Байтик Ба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84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-4445</wp:posOffset>
                </wp:positionV>
                <wp:extent cx="0" cy="800100"/>
                <wp:effectExtent l="28575" t="33655" r="28575" b="33020"/>
                <wp:wrapNone/>
                <wp:docPr id="1268" name="Line 1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4" o:spid="_x0000_s1026" style="position:absolute;z-index:2501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-.35pt" to="4in,6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18656" behindDoc="0" locked="0" layoutInCell="1" allowOverlap="1">
                <wp:simplePos x="0" y="0"/>
                <wp:positionH relativeFrom="column">
                  <wp:posOffset>2406015</wp:posOffset>
                </wp:positionH>
                <wp:positionV relativeFrom="paragraph">
                  <wp:posOffset>-4445</wp:posOffset>
                </wp:positionV>
                <wp:extent cx="1251585" cy="0"/>
                <wp:effectExtent l="34290" t="33655" r="28575" b="33020"/>
                <wp:wrapNone/>
                <wp:docPr id="1267" name="Line 1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1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4" o:spid="_x0000_s1026" style="position:absolute;z-index:2501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45pt,-.35pt" to="4in,-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</w:t>
      </w:r>
      <w:r>
        <w:tab/>
        <w:t xml:space="preserve">     </w:t>
      </w:r>
      <w:r>
        <w:tab/>
        <w:t xml:space="preserve">      </w:t>
      </w:r>
    </w:p>
    <w:p w:rsidR="00C30FF5" w:rsidRDefault="00537C6E" w:rsidP="00C30FF5">
      <w:r>
        <w:rPr>
          <w:noProof/>
        </w:rPr>
        <w:pict>
          <v:shape id="_x0000_s2281" type="#_x0000_t172" style="position:absolute;margin-left:306.75pt;margin-top:1.75pt;width:53.25pt;height:23.65pt;rotation:961400fd;z-index:250131968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pPr>
        <w:ind w:left="1416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2377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94615</wp:posOffset>
                </wp:positionV>
                <wp:extent cx="0" cy="1028700"/>
                <wp:effectExtent l="28575" t="37465" r="28575" b="29210"/>
                <wp:wrapNone/>
                <wp:docPr id="1266" name="Line 1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9" o:spid="_x0000_s1026" style="position:absolute;z-index:2501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7.45pt" to="5in,8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2752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4615</wp:posOffset>
                </wp:positionV>
                <wp:extent cx="914400" cy="0"/>
                <wp:effectExtent l="28575" t="37465" r="28575" b="29210"/>
                <wp:wrapNone/>
                <wp:docPr id="1265" name="Line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48" o:spid="_x0000_s1026" style="position:absolute;z-index:2501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45pt" to="5in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CajIQIAAD8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pict>
          <v:shape id="_x0000_s2261" type="#_x0000_t172" style="position:absolute;margin-left:345.8pt;margin-top:16.85pt;width:45.4pt;height:17pt;rotation:-5285658fd;z-index:250111488" adj="9212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pPr>
        <w:jc w:val="both"/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537C6E" w:rsidP="00C30FF5">
      <w:pPr>
        <w:jc w:val="both"/>
      </w:pPr>
      <w:r>
        <w:rPr>
          <w:noProof/>
        </w:rPr>
        <w:pict>
          <v:shape id="_x0000_s2280" type="#_x0000_t172" style="position:absolute;left:0;text-align:left;margin-left:378pt;margin-top:1.45pt;width:53.25pt;height:23.65pt;rotation:893535fd;z-index:250130944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537C6E" w:rsidP="00C30FF5">
      <w:pPr>
        <w:jc w:val="both"/>
      </w:pPr>
      <w:r>
        <w:pict>
          <v:shape id="_x0000_s2265" type="#_x0000_t172" style="position:absolute;left:0;text-align:left;margin-left:414.6pt;margin-top:23.05pt;width:58.5pt;height:23.65pt;rotation:-5001192fd;z-index:250115584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58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71755</wp:posOffset>
                </wp:positionV>
                <wp:extent cx="0" cy="685800"/>
                <wp:effectExtent l="28575" t="33655" r="28575" b="33020"/>
                <wp:wrapNone/>
                <wp:docPr id="1264" name="Line 1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1" o:spid="_x0000_s1026" style="position:absolute;z-index:2501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65pt" to="6in,5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480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71755</wp:posOffset>
                </wp:positionV>
                <wp:extent cx="914400" cy="0"/>
                <wp:effectExtent l="28575" t="33655" r="28575" b="33020"/>
                <wp:wrapNone/>
                <wp:docPr id="1263" name="Line 1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0" o:spid="_x0000_s1026" style="position:absolute;z-index:2501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5.65pt" to="6in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</w:pPr>
    </w:p>
    <w:p w:rsidR="00C30FF5" w:rsidRDefault="00537C6E" w:rsidP="00C30FF5">
      <w:pPr>
        <w:jc w:val="both"/>
      </w:pPr>
      <w:r>
        <w:rPr>
          <w:noProof/>
        </w:rPr>
        <w:pict>
          <v:shape id="_x0000_s2285" type="#_x0000_t172" style="position:absolute;left:0;text-align:left;margin-left:5in;margin-top:7.65pt;width:53.25pt;height:23.65pt;rotation:893535fd;z-index:250136064" fillcolor="black">
            <v:shadow color="#868686"/>
            <v:textpath style="font-family:&quot;Arial&quot;;font-size:8pt;v-text-kern:t" trim="t" fitpath="t" string="ул.Куттубаева"/>
          </v:shape>
        </w:pict>
      </w:r>
    </w:p>
    <w:p w:rsidR="00C30FF5" w:rsidRDefault="00C30FF5" w:rsidP="00C30FF5">
      <w:pPr>
        <w:jc w:val="both"/>
      </w:pPr>
    </w:p>
    <w:p w:rsidR="00C30FF5" w:rsidRDefault="00537C6E" w:rsidP="00C30FF5">
      <w:pPr>
        <w:jc w:val="both"/>
      </w:pPr>
      <w:r>
        <w:pict>
          <v:shape id="_x0000_s2263" type="#_x0000_t172" style="position:absolute;left:0;text-align:left;margin-left:321.55pt;margin-top:25.25pt;width:53.25pt;height:23.65pt;rotation:40522638fd;z-index:250113536" fillcolor="black">
            <v:shadow color="#868686"/>
            <v:textpath style="font-family:&quot;Arial&quot;;font-size:8pt;v-text-kern:t" trim="t" fitpath="t" string="ул.Током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07392" behindDoc="0" locked="0" layoutInCell="1" allowOverlap="1">
                <wp:simplePos x="0" y="0"/>
                <wp:positionH relativeFrom="column">
                  <wp:posOffset>4333875</wp:posOffset>
                </wp:positionH>
                <wp:positionV relativeFrom="paragraph">
                  <wp:posOffset>56515</wp:posOffset>
                </wp:positionV>
                <wp:extent cx="1152525" cy="9525"/>
                <wp:effectExtent l="28575" t="37465" r="28575" b="29210"/>
                <wp:wrapNone/>
                <wp:docPr id="1262" name="Line 1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33" o:spid="_x0000_s1026" style="position:absolute;flip:y;z-index:2501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25pt,4.45pt" to="6in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6848" behindDoc="0" locked="0" layoutInCell="1" allowOverlap="1">
                <wp:simplePos x="0" y="0"/>
                <wp:positionH relativeFrom="column">
                  <wp:posOffset>4333875</wp:posOffset>
                </wp:positionH>
                <wp:positionV relativeFrom="paragraph">
                  <wp:posOffset>66040</wp:posOffset>
                </wp:positionV>
                <wp:extent cx="466725" cy="790575"/>
                <wp:effectExtent l="28575" t="37465" r="28575" b="29210"/>
                <wp:wrapNone/>
                <wp:docPr id="1261" name="Line 1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6725" cy="790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2" o:spid="_x0000_s1026" style="position:absolute;z-index:2501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25pt,5.2pt" to="378pt,6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279" type="#_x0000_t172" style="position:absolute;left:0;text-align:left;margin-left:400.7pt;margin-top:27.1pt;width:57pt;height:23.65pt;rotation:-6904559fd;z-index:250129920;mso-position-horizontal-relative:text;mso-position-vertical-relative:text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8896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46990</wp:posOffset>
                </wp:positionV>
                <wp:extent cx="482600" cy="800100"/>
                <wp:effectExtent l="31750" t="37465" r="28575" b="29210"/>
                <wp:wrapNone/>
                <wp:docPr id="1260" name="Line 1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26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4" o:spid="_x0000_s1026" style="position:absolute;flip:x y;z-index:2501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3.7pt" to="6in,6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4323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09855</wp:posOffset>
                </wp:positionV>
                <wp:extent cx="215900" cy="342900"/>
                <wp:effectExtent l="57150" t="43180" r="12700" b="13970"/>
                <wp:wrapNone/>
                <wp:docPr id="1259" name="Line 1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59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68" o:spid="_x0000_s1026" style="position:absolute;flip:x y;z-index:2501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8.65pt" to="377pt,3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5280" behindDoc="0" locked="0" layoutInCell="1" allowOverlap="1">
                <wp:simplePos x="0" y="0"/>
                <wp:positionH relativeFrom="column">
                  <wp:posOffset>4937125</wp:posOffset>
                </wp:positionH>
                <wp:positionV relativeFrom="paragraph">
                  <wp:posOffset>-4445</wp:posOffset>
                </wp:positionV>
                <wp:extent cx="363220" cy="571500"/>
                <wp:effectExtent l="12700" t="5080" r="5080" b="13970"/>
                <wp:wrapNone/>
                <wp:docPr id="1258" name="Line 1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322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70" o:spid="_x0000_s1026" style="position:absolute;flip:x y;z-index:2501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8.75pt,-.35pt" to="417.35pt,4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"/>
            </w:pict>
          </mc:Fallback>
        </mc:AlternateContent>
      </w:r>
      <w:r w:rsidR="00C30FF5">
        <w:t xml:space="preserve">         Авых. –          а/машин</w:t>
      </w:r>
    </w:p>
    <w:p w:rsidR="00C30FF5" w:rsidRDefault="00C30FF5" w:rsidP="00C30FF5">
      <w:pPr>
        <w:jc w:val="both"/>
      </w:pPr>
      <w:r>
        <w:t xml:space="preserve">         </w:t>
      </w: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C30FF5" w:rsidRDefault="00C30FF5" w:rsidP="00C30FF5">
      <w:pPr>
        <w:jc w:val="both"/>
      </w:pPr>
      <w:r>
        <w:t xml:space="preserve">         </w:t>
      </w: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C30FF5" w:rsidRDefault="00537C6E" w:rsidP="00C30FF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141184" behindDoc="0" locked="0" layoutInCell="1" allowOverlap="1">
                <wp:simplePos x="0" y="0"/>
                <wp:positionH relativeFrom="column">
                  <wp:posOffset>4139565</wp:posOffset>
                </wp:positionH>
                <wp:positionV relativeFrom="paragraph">
                  <wp:posOffset>146050</wp:posOffset>
                </wp:positionV>
                <wp:extent cx="342900" cy="114300"/>
                <wp:effectExtent l="5715" t="12700" r="13335" b="6350"/>
                <wp:wrapNone/>
                <wp:docPr id="1257" name="Rectangle 1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66" o:spid="_x0000_s1026" style="position:absolute;margin-left:325.95pt;margin-top:11.5pt;width:27pt;height:9pt;z-index:2501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" fillcolor="#36f"/>
            </w:pict>
          </mc:Fallback>
        </mc:AlternateContent>
      </w:r>
      <w:r>
        <w:pict>
          <v:shape id="_x0000_s2264" type="#_x0000_t172" style="position:absolute;left:0;text-align:left;margin-left:381.35pt;margin-top:11.5pt;width:57pt;height:23.65pt;rotation:848628fd;z-index:250114560;mso-position-horizontal-relative:text;mso-position-vertical-relative:text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44256" behindDoc="0" locked="0" layoutInCell="1" allowOverlap="1">
                <wp:simplePos x="0" y="0"/>
                <wp:positionH relativeFrom="column">
                  <wp:posOffset>4843145</wp:posOffset>
                </wp:positionH>
                <wp:positionV relativeFrom="paragraph">
                  <wp:posOffset>41275</wp:posOffset>
                </wp:positionV>
                <wp:extent cx="457200" cy="0"/>
                <wp:effectExtent l="23495" t="60325" r="5080" b="53975"/>
                <wp:wrapNone/>
                <wp:docPr id="1256" name="Line 1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69" o:spid="_x0000_s1026" style="position:absolute;flip:x;z-index:2501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1.35pt,3.25pt" to="417.35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q3nMwIAAFk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27872" behindDoc="0" locked="0" layoutInCell="1" allowOverlap="1">
                <wp:simplePos x="0" y="0"/>
                <wp:positionH relativeFrom="column">
                  <wp:posOffset>4787900</wp:posOffset>
                </wp:positionH>
                <wp:positionV relativeFrom="paragraph">
                  <wp:posOffset>146050</wp:posOffset>
                </wp:positionV>
                <wp:extent cx="688975" cy="0"/>
                <wp:effectExtent l="34925" t="31750" r="28575" b="34925"/>
                <wp:wrapNone/>
                <wp:docPr id="1255" name="Line 1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89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53" o:spid="_x0000_s1026" style="position:absolute;z-index:2501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pt,11.5pt" to="431.2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 xml:space="preserve">         Идв. –     </w:t>
      </w:r>
      <w:r w:rsidR="00C30FF5">
        <w:tab/>
        <w:t>мин.</w:t>
      </w:r>
      <w:r w:rsidR="00C30FF5">
        <w:tab/>
      </w:r>
    </w:p>
    <w:p w:rsidR="00C30FF5" w:rsidRDefault="00537C6E" w:rsidP="00C30FF5">
      <w:pPr>
        <w:jc w:val="both"/>
      </w:pPr>
      <w:r>
        <w:rPr>
          <w:noProof/>
        </w:rPr>
        <w:pict>
          <v:shape id="_x0000_s2291" type="#_x0000_t172" style="position:absolute;left:0;text-align:left;margin-left:305pt;margin-top:6.7pt;width:53.25pt;height:23.65pt;rotation:961400fd;z-index:250142208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C30FF5">
        <w:t xml:space="preserve">         </w:t>
      </w:r>
      <w:r w:rsidR="00C30FF5">
        <w:rPr>
          <w:lang w:val="en-US"/>
        </w:rPr>
        <w:t>V</w:t>
      </w:r>
      <w:r w:rsidR="00C30FF5">
        <w:t xml:space="preserve">экс. -     </w:t>
      </w:r>
      <w:r w:rsidR="00C30FF5">
        <w:tab/>
        <w:t>км./час</w:t>
      </w:r>
    </w:p>
    <w:p w:rsidR="00C30FF5" w:rsidRDefault="00C30FF5" w:rsidP="00C30FF5">
      <w:pPr>
        <w:ind w:left="7788" w:firstLine="708"/>
        <w:jc w:val="both"/>
      </w:pPr>
    </w:p>
    <w:p w:rsidR="00C30FF5" w:rsidRDefault="00C30FF5" w:rsidP="00C30FF5">
      <w:pPr>
        <w:jc w:val="both"/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65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54" name="Line 5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7" o:spid="_x0000_s1026" style="position:absolute;z-index:2542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i+I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yVYviC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196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 – Ошский рынок»</w:t>
      </w:r>
    </w:p>
    <w:p w:rsidR="00C30FF5" w:rsidRDefault="00C30FF5" w:rsidP="00C30FF5">
      <w:pPr>
        <w:pStyle w:val="4"/>
      </w:pPr>
    </w:p>
    <w:p w:rsidR="00C30FF5" w:rsidRDefault="00537C6E" w:rsidP="00C30FF5">
      <w:r>
        <w:rPr>
          <w:noProof/>
          <w:sz w:val="20"/>
        </w:rPr>
        <w:pict>
          <v:shape id="_x0000_s3215" type="#_x0000_t172" style="position:absolute;margin-left:112.1pt;margin-top:28.2pt;width:56.25pt;height:23.65pt;rotation:-5070445fd;z-index:251088384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w:pict>
          <v:shape id="_x0000_s2336" type="#_x0000_t172" style="position:absolute;margin-left:.95pt;margin-top:27.35pt;width:68.25pt;height:23.65pt;rotation:-5170787fd;z-index:250188288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335" type="#_x0000_t172" style="position:absolute;margin-left:63pt;margin-top:-.5pt;width:49.5pt;height:23.65pt;rotation:877033fd;z-index:25018726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8931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51130</wp:posOffset>
                </wp:positionV>
                <wp:extent cx="0" cy="685800"/>
                <wp:effectExtent l="85725" t="36830" r="85725" b="20320"/>
                <wp:wrapNone/>
                <wp:docPr id="1253" name="Line 1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3" o:spid="_x0000_s1026" style="position:absolute;flip:y;z-index:2501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1.9pt" to="7in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" strokeweight="3pt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0640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90170</wp:posOffset>
                </wp:positionV>
                <wp:extent cx="0" cy="453390"/>
                <wp:effectExtent l="30480" t="33020" r="36195" b="37465"/>
                <wp:wrapNone/>
                <wp:docPr id="1252" name="Line 1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3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5" o:spid="_x0000_s1026" style="position:absolute;z-index:2501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7.1pt" to="42.15pt,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59616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90170</wp:posOffset>
                </wp:positionV>
                <wp:extent cx="1095375" cy="0"/>
                <wp:effectExtent l="30480" t="33020" r="36195" b="33655"/>
                <wp:wrapNone/>
                <wp:docPr id="1251" name="Line 1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5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4" o:spid="_x0000_s1026" style="position:absolute;z-index:2501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7.1pt" to="128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lkNIwIAAEA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2688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118745</wp:posOffset>
                </wp:positionV>
                <wp:extent cx="0" cy="843280"/>
                <wp:effectExtent l="30480" t="33020" r="36195" b="28575"/>
                <wp:wrapNone/>
                <wp:docPr id="1250" name="Line 1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3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7" o:spid="_x0000_s1026" style="position:absolute;z-index:2501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4pt,9.35pt" to="128.4pt,7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196480" behindDoc="0" locked="0" layoutInCell="1" allowOverlap="1">
                <wp:simplePos x="0" y="0"/>
                <wp:positionH relativeFrom="column">
                  <wp:posOffset>649605</wp:posOffset>
                </wp:positionH>
                <wp:positionV relativeFrom="paragraph">
                  <wp:posOffset>46990</wp:posOffset>
                </wp:positionV>
                <wp:extent cx="893445" cy="635"/>
                <wp:effectExtent l="20955" t="56515" r="9525" b="57150"/>
                <wp:wrapNone/>
                <wp:docPr id="1249" name="AutoShape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3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0" o:spid="_x0000_s1026" type="#_x0000_t32" style="position:absolute;margin-left:51.15pt;margin-top:3.7pt;width:70.35pt;height:.05pt;flip:x;z-index:2501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  <w:t xml:space="preserve">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7504" behindDoc="0" locked="0" layoutInCell="1" allowOverlap="1">
                <wp:simplePos x="0" y="0"/>
                <wp:positionH relativeFrom="column">
                  <wp:posOffset>649605</wp:posOffset>
                </wp:positionH>
                <wp:positionV relativeFrom="paragraph">
                  <wp:posOffset>99695</wp:posOffset>
                </wp:positionV>
                <wp:extent cx="893445" cy="635"/>
                <wp:effectExtent l="11430" t="52070" r="19050" b="61595"/>
                <wp:wrapNone/>
                <wp:docPr id="1248" name="AutoShape 1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93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1" o:spid="_x0000_s1026" type="#_x0000_t32" style="position:absolute;margin-left:51.15pt;margin-top:7.85pt;width:70.35pt;height:.05pt;z-index:2501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">
                <v:stroke endarrow="block"/>
              </v:shap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334" type="#_x0000_t172" style="position:absolute;margin-left:55.5pt;margin-top:1.3pt;width:57pt;height:23.65pt;rotation:894652fd;z-index:25018624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1664" behindDoc="0" locked="0" layoutInCell="1" allowOverlap="1">
                <wp:simplePos x="0" y="0"/>
                <wp:positionH relativeFrom="column">
                  <wp:posOffset>535305</wp:posOffset>
                </wp:positionH>
                <wp:positionV relativeFrom="paragraph">
                  <wp:posOffset>17780</wp:posOffset>
                </wp:positionV>
                <wp:extent cx="1095375" cy="0"/>
                <wp:effectExtent l="30480" t="36830" r="36195" b="29845"/>
                <wp:wrapNone/>
                <wp:docPr id="1247" name="Line 1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5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6" o:spid="_x0000_s1026" style="position:absolute;z-index:2501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15pt,1.4pt" to="128.4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2LRJAIAAEA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333" type="#_x0000_t172" style="position:absolute;margin-left:177.95pt;margin-top:22.7pt;width:52.5pt;height:23.65pt;rotation:-4868751fd;z-index:250185216;mso-position-horizontal-relative:text;mso-position-vertical-relative:text" fillcolor="black">
            <v:shadow color="#868686"/>
            <v:textpath style="font-family:&quot;Arial&quot;;font-size:8pt;v-text-kern:t" trim="t" fitpath="t" string="ул.Б.Баатыр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216" type="#_x0000_t172" style="position:absolute;margin-left:136.1pt;margin-top:4.3pt;width:56.25pt;height:23.65pt;rotation:859479fd;z-index:25108940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w:pict>
          <v:shape id="_x0000_s2331" type="#_x0000_t172" style="position:absolute;margin-left:253.7pt;margin-top:28.95pt;width:56.25pt;height:23.65pt;rotation:-5070445fd;z-index:25018316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473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85725</wp:posOffset>
                </wp:positionV>
                <wp:extent cx="0" cy="747395"/>
                <wp:effectExtent l="28575" t="28575" r="28575" b="33655"/>
                <wp:wrapNone/>
                <wp:docPr id="1246" name="Line 1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9" o:spid="_x0000_s1026" style="position:absolute;z-index:2501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6.75pt" to="270pt,6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Fg0IQ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7360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85725</wp:posOffset>
                </wp:positionV>
                <wp:extent cx="1798320" cy="0"/>
                <wp:effectExtent l="30480" t="28575" r="28575" b="28575"/>
                <wp:wrapNone/>
                <wp:docPr id="1245" name="Line 2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983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0" o:spid="_x0000_s1026" style="position:absolute;z-index:2510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4pt,6.75pt" to="270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0863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5725</wp:posOffset>
                </wp:positionV>
                <wp:extent cx="0" cy="414020"/>
                <wp:effectExtent l="28575" t="28575" r="28575" b="33655"/>
                <wp:wrapNone/>
                <wp:docPr id="1244" name="Line 2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4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89" o:spid="_x0000_s1026" style="position:absolute;z-index:25108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6.75pt" to="3in,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443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0320</wp:posOffset>
                </wp:positionV>
                <wp:extent cx="0" cy="226695"/>
                <wp:effectExtent l="57150" t="10795" r="57150" b="19685"/>
                <wp:wrapNone/>
                <wp:docPr id="1243" name="AutoShape 1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66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18" o:spid="_x0000_s1026" type="#_x0000_t32" style="position:absolute;margin-left:225pt;margin-top:1.6pt;width:0;height:17.85pt;z-index:2501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195456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80010</wp:posOffset>
                </wp:positionV>
                <wp:extent cx="0" cy="571500"/>
                <wp:effectExtent l="59055" t="22860" r="55245" b="5715"/>
                <wp:wrapNone/>
                <wp:docPr id="1242" name="AutoShape 1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19" o:spid="_x0000_s1026" type="#_x0000_t32" style="position:absolute;margin-left:262.65pt;margin-top:6.3pt;width:0;height:45pt;flip:y;z-index:2501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jSlPg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w:pict>
          <v:shape id="_x0000_s2340" type="#_x0000_t172" style="position:absolute;margin-left:189pt;margin-top:9.55pt;width:45pt;height:23.65pt;rotation:1114524fd;z-index:250192384" fillcolor="black">
            <v:shadow color="#868686"/>
            <v:textpath style="font-family:&quot;Arial&quot;;font-size:8pt;v-text-kern:t" trim="t" fitpath="t" string="ул.Кулат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136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21285</wp:posOffset>
                </wp:positionV>
                <wp:extent cx="0" cy="361950"/>
                <wp:effectExtent l="28575" t="35560" r="28575" b="31115"/>
                <wp:wrapNone/>
                <wp:docPr id="1241" name="Line 1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1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5" o:spid="_x0000_s1026" style="position:absolute;z-index:2501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9.55pt" to="243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985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1285</wp:posOffset>
                </wp:positionV>
                <wp:extent cx="342900" cy="0"/>
                <wp:effectExtent l="28575" t="35560" r="28575" b="31115"/>
                <wp:wrapNone/>
                <wp:docPr id="1240" name="Line 1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4" o:spid="_x0000_s1026" style="position:absolute;z-index:2501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9.55pt" to="243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2341" type="#_x0000_t172" style="position:absolute;margin-left:214.35pt;margin-top:10.6pt;width:45pt;height:23.65pt;rotation:-4879883fd;z-index:250193408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  <w:sz w:val="20"/>
        </w:rPr>
        <w:pict>
          <v:shape id="_x0000_s2332" type="#_x0000_t172" style="position:absolute;margin-left:257.65pt;margin-top:10.45pt;width:45pt;height:23.65pt;rotation:1114524fd;z-index:250184192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576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32715</wp:posOffset>
                </wp:positionV>
                <wp:extent cx="0" cy="1924050"/>
                <wp:effectExtent l="28575" t="37465" r="28575" b="29210"/>
                <wp:wrapNone/>
                <wp:docPr id="1239" name="Line 1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24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0" o:spid="_x0000_s1026" style="position:absolute;z-index:2501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0.45pt" to="324pt,16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371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2715</wp:posOffset>
                </wp:positionV>
                <wp:extent cx="1028700" cy="0"/>
                <wp:effectExtent l="28575" t="37465" r="28575" b="29210"/>
                <wp:wrapNone/>
                <wp:docPr id="1238" name="Line 1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88" o:spid="_x0000_s1026" style="position:absolute;z-index:2501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0.45pt" to="324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537C6E" w:rsidP="00C30FF5">
      <w:r>
        <w:rPr>
          <w:noProof/>
          <w:sz w:val="20"/>
        </w:rPr>
        <w:pict>
          <v:shape id="_x0000_s2330" type="#_x0000_t172" style="position:absolute;margin-left:284.1pt;margin-top:26.3pt;width:60.75pt;height:23.65pt;rotation:-5180197fd;z-index:250182144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  <w:sz w:val="20"/>
        </w:rPr>
        <w:pict>
          <v:shape id="_x0000_s2329" type="#_x0000_t172" style="position:absolute;margin-left:335.25pt;margin-top:9.9pt;width:46.5pt;height:23.65pt;rotation:-1054546fd;z-index:250181120" fillcolor="black">
            <v:shadow color="#868686"/>
            <v:textpath style="font-family:&quot;Arial&quot;;font-size:8pt;v-text-kern:t" trim="t" fitpath="t" string="ул.С.Бато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7808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83185</wp:posOffset>
                </wp:positionV>
                <wp:extent cx="0" cy="914400"/>
                <wp:effectExtent l="28575" t="35560" r="28575" b="31115"/>
                <wp:wrapNone/>
                <wp:docPr id="1237" name="Line 1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2" o:spid="_x0000_s1026" style="position:absolute;z-index:2501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6.55pt" to="396pt,7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WRpIwIAAD8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67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3185</wp:posOffset>
                </wp:positionV>
                <wp:extent cx="914400" cy="571500"/>
                <wp:effectExtent l="28575" t="35560" r="28575" b="31115"/>
                <wp:wrapNone/>
                <wp:docPr id="1236" name="Line 1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1" o:spid="_x0000_s1026" style="position:absolute;flip:y;z-index:2501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55pt" to="396pt,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2326" type="#_x0000_t172" style="position:absolute;margin-left:381.2pt;margin-top:16.55pt;width:53.25pt;height:23.65pt;rotation:-5052789fd;z-index:250178048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537C6E" w:rsidP="00C30FF5">
      <w:r>
        <w:rPr>
          <w:noProof/>
          <w:sz w:val="20"/>
        </w:rPr>
        <w:pict>
          <v:shape id="_x0000_s2328" type="#_x0000_t172" style="position:absolute;margin-left:330.75pt;margin-top:9.55pt;width:57.75pt;height:23.65pt;rotation:-1287616fd;z-index:250180096" fillcolor="black">
            <v:shadow color="#868686"/>
            <v:textpath style="font-family:&quot;Arial&quot;;font-size:8pt;v-text-kern:t" trim="t" fitpath="t" string="ул.Кутту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688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21285</wp:posOffset>
                </wp:positionV>
                <wp:extent cx="800100" cy="457200"/>
                <wp:effectExtent l="28575" t="35560" r="28575" b="31115"/>
                <wp:wrapNone/>
                <wp:docPr id="1235" name="Line 1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3" o:spid="_x0000_s1026" style="position:absolute;flip:x;z-index:2501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55pt" to="396pt,4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90336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52705</wp:posOffset>
                </wp:positionV>
                <wp:extent cx="571500" cy="571500"/>
                <wp:effectExtent l="28575" t="33655" r="28575" b="33020"/>
                <wp:wrapNone/>
                <wp:docPr id="1234" name="Line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14" o:spid="_x0000_s1026" style="position:absolute;z-index:2501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15pt" to="378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346" type="#_x0000_t172" style="position:absolute;margin-left:404.85pt;margin-top:20.55pt;width:53.25pt;height:23.65pt;rotation:-5052789fd;z-index:250198528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  <w:sz w:val="20"/>
        </w:rPr>
        <w:pict>
          <v:shape id="_x0000_s2327" type="#_x0000_t172" style="position:absolute;margin-left:378pt;margin-top:2.7pt;width:48.75pt;height:23.65pt;rotation:-658989fd;z-index:250179072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w:pict>
          <v:shape id="_x0000_s2325" type="#_x0000_t172" style="position:absolute;margin-left:322.7pt;margin-top:10.4pt;width:44.25pt;height:23.65pt;rotation:63145449fd;z-index:250177024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1904" behindDoc="0" locked="0" layoutInCell="1" allowOverlap="1">
                <wp:simplePos x="0" y="0"/>
                <wp:positionH relativeFrom="column">
                  <wp:posOffset>5238115</wp:posOffset>
                </wp:positionH>
                <wp:positionV relativeFrom="paragraph">
                  <wp:posOffset>45085</wp:posOffset>
                </wp:positionV>
                <wp:extent cx="91440" cy="528955"/>
                <wp:effectExtent l="37465" t="35560" r="33020" b="35560"/>
                <wp:wrapNone/>
                <wp:docPr id="1233" name="Line 1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" cy="5289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6" o:spid="_x0000_s1026" style="position:absolute;z-index:2501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45pt,3.55pt" to="419.65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088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45085</wp:posOffset>
                </wp:positionV>
                <wp:extent cx="437515" cy="228600"/>
                <wp:effectExtent l="28575" t="35560" r="29210" b="31115"/>
                <wp:wrapNone/>
                <wp:docPr id="1232" name="Line 1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7515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95" o:spid="_x0000_s1026" style="position:absolute;flip:y;z-index:2501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3.55pt" to="412.4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2324" type="#_x0000_t172" style="position:absolute;margin-left:453.75pt;margin-top:12pt;width:45pt;height:47.25pt;rotation:1802670fd;z-index:2501760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2928" behindDoc="0" locked="0" layoutInCell="1" allowOverlap="1">
                <wp:simplePos x="0" y="0"/>
                <wp:positionH relativeFrom="column">
                  <wp:posOffset>5238115</wp:posOffset>
                </wp:positionH>
                <wp:positionV relativeFrom="paragraph">
                  <wp:posOffset>48260</wp:posOffset>
                </wp:positionV>
                <wp:extent cx="228600" cy="228600"/>
                <wp:effectExtent l="8890" t="10160" r="10160" b="8890"/>
                <wp:wrapNone/>
                <wp:docPr id="1231" name="Rectangle 1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97" o:spid="_x0000_s1026" style="position:absolute;margin-left:412.45pt;margin-top:3.8pt;width:18pt;height:18pt;z-index:2501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" fillcolor="blue"/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173952" behindDoc="0" locked="0" layoutInCell="1" allowOverlap="1">
                <wp:simplePos x="0" y="0"/>
                <wp:positionH relativeFrom="column">
                  <wp:posOffset>5657850</wp:posOffset>
                </wp:positionH>
                <wp:positionV relativeFrom="paragraph">
                  <wp:posOffset>1270</wp:posOffset>
                </wp:positionV>
                <wp:extent cx="228600" cy="100330"/>
                <wp:effectExtent l="9525" t="10795" r="9525" b="12700"/>
                <wp:wrapNone/>
                <wp:docPr id="1230" name="Rectangle 1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0033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98" o:spid="_x0000_s1026" style="position:absolute;margin-left:445.5pt;margin-top:.1pt;width:18pt;height:7.9pt;z-index:2501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" fillcolor="blue"/>
            </w:pict>
          </mc:Fallback>
        </mc:AlternateContent>
      </w:r>
      <w:r>
        <w:rPr>
          <w:noProof/>
          <w:sz w:val="20"/>
        </w:rPr>
        <w:pict>
          <v:shape id="_x0000_s2323" type="#_x0000_t172" style="position:absolute;margin-left:388.5pt;margin-top:8pt;width:57pt;height:23.65pt;rotation:715319fd;z-index:250174976;mso-position-horizontal-relative:text;mso-position-vertical-relative:text" fillcolor="black">
            <v:shadow color="#868686"/>
            <v:textpath style="font-family:&quot;Arial&quot;;font-size:8pt;v-text-kern:t" trim="t" fitpath="t" string="12 микрорайон&#10;Набережная"/>
          </v:shape>
        </w:pict>
      </w:r>
      <w:r w:rsidR="00C30FF5">
        <w:tab/>
      </w:r>
    </w:p>
    <w:p w:rsidR="00C30FF5" w:rsidRDefault="00C30FF5" w:rsidP="00C30FF5">
      <w:r>
        <w:tab/>
      </w:r>
    </w:p>
    <w:p w:rsidR="00C30FF5" w:rsidRDefault="00C30FF5" w:rsidP="00C30FF5">
      <w:pPr>
        <w:ind w:left="708"/>
      </w:pPr>
      <w:r>
        <w:tab/>
      </w:r>
      <w:r>
        <w:tab/>
      </w:r>
      <w:r>
        <w:tab/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76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29" name="Line 5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8" o:spid="_x0000_s1026" style="position:absolute;z-index:2542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RLzIgIAAEA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ph0S8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СХЕМА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движения  микроавтобусного маршрута №199</w:t>
      </w:r>
    </w:p>
    <w:p w:rsidR="00C30FF5" w:rsidRPr="003B0FF2" w:rsidRDefault="00C30FF5" w:rsidP="00C30FF5">
      <w:pPr>
        <w:tabs>
          <w:tab w:val="center" w:pos="5669"/>
          <w:tab w:val="left" w:pos="9620"/>
        </w:tabs>
        <w:rPr>
          <w:b/>
        </w:rPr>
      </w:pPr>
      <w:r>
        <w:rPr>
          <w:b/>
        </w:rPr>
        <w:tab/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0199552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140335</wp:posOffset>
                </wp:positionV>
                <wp:extent cx="914400" cy="914400"/>
                <wp:effectExtent l="33020" t="35560" r="33655" b="12065"/>
                <wp:wrapNone/>
                <wp:docPr id="1228" name="AutoShape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23" o:spid="_x0000_s1026" type="#_x0000_t187" style="position:absolute;margin-left:448.85pt;margin-top:11.05pt;width:1in;height:1in;z-index:2501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" fillcolor="blue"/>
            </w:pict>
          </mc:Fallback>
        </mc:AlternateContent>
      </w:r>
      <w:r w:rsidRPr="003B0FF2">
        <w:rPr>
          <w:b/>
        </w:rPr>
        <w:t>«</w:t>
      </w:r>
      <w:r>
        <w:rPr>
          <w:b/>
        </w:rPr>
        <w:t>ж/м Алтын-Ордо</w:t>
      </w:r>
      <w:r w:rsidRPr="003B0FF2">
        <w:rPr>
          <w:b/>
        </w:rPr>
        <w:t xml:space="preserve"> – 12 мкр. (Набережная) »</w:t>
      </w:r>
      <w:r>
        <w:rPr>
          <w:b/>
        </w:rPr>
        <w:tab/>
        <w:t>С</w:t>
      </w:r>
    </w:p>
    <w:p w:rsidR="00C30FF5" w:rsidRPr="003B0FF2" w:rsidRDefault="00C30FF5" w:rsidP="00C30FF5">
      <w:pPr>
        <w:jc w:val="center"/>
        <w:rPr>
          <w:b/>
          <w:bCs/>
        </w:rPr>
      </w:pPr>
    </w:p>
    <w:p w:rsidR="00C30FF5" w:rsidRPr="003B0FF2" w:rsidRDefault="00C30FF5" w:rsidP="00C30FF5"/>
    <w:p w:rsidR="00C30FF5" w:rsidRPr="003B0FF2" w:rsidRDefault="00537C6E" w:rsidP="00C30FF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8600"/>
        </w:tabs>
      </w:pPr>
      <w:r>
        <w:rPr>
          <w:noProof/>
        </w:rPr>
        <w:pict>
          <v:shape id="_x0000_s2374" type="#_x0000_t172" style="position:absolute;margin-left:116.35pt;margin-top:23.65pt;width:48.75pt;height:23.65pt;rotation:-4912365fd;z-index:250227200" fillcolor="black">
            <v:shadow color="#868686"/>
            <v:textpath style="font-family:&quot;Arial&quot;;font-size:8pt;v-text-kern:t" trim="t" fitpath="t" string="ул.Фучика"/>
          </v:shape>
        </w:pict>
      </w:r>
      <w:r>
        <w:pict>
          <v:shape id="_x0000_s2357" type="#_x0000_t172" style="position:absolute;margin-left:52.85pt;margin-top:3.75pt;width:52.5pt;height:23.65pt;rotation:-46306903fd;z-index:250209792" fillcolor="black">
            <v:shadow color="#868686"/>
            <v:textpath style="font-family:&quot;Arial&quot;;font-size:8pt;v-text-kern:t" trim="t" fitpath="t" string="ж/м Алтын-Ордо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  <w:t xml:space="preserve">     </w:t>
      </w:r>
      <w:r w:rsidR="00C30FF5">
        <w:tab/>
        <w:t xml:space="preserve">    З                         В</w:t>
      </w:r>
    </w:p>
    <w:p w:rsidR="00C30FF5" w:rsidRPr="003B0FF2" w:rsidRDefault="00537C6E" w:rsidP="00C30FF5">
      <w:r>
        <w:rPr>
          <w:noProof/>
        </w:rPr>
        <w:pict>
          <v:shape id="_x0000_s2375" type="#_x0000_t172" style="position:absolute;margin-left:152.55pt;margin-top:9.85pt;width:48.75pt;height:23.65pt;rotation:1017559fd;z-index:25022822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8768" behindDoc="0" locked="0" layoutInCell="1" allowOverlap="1">
                <wp:simplePos x="0" y="0"/>
                <wp:positionH relativeFrom="column">
                  <wp:posOffset>442595</wp:posOffset>
                </wp:positionH>
                <wp:positionV relativeFrom="paragraph">
                  <wp:posOffset>125095</wp:posOffset>
                </wp:positionV>
                <wp:extent cx="228600" cy="228600"/>
                <wp:effectExtent l="13970" t="10795" r="5080" b="8255"/>
                <wp:wrapNone/>
                <wp:docPr id="1227" name="Oval 1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32" o:spid="_x0000_s1026" style="position:absolute;margin-left:34.85pt;margin-top:9.85pt;width:18pt;height:18pt;z-index:2502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" fillcolor="blue"/>
            </w:pict>
          </mc:Fallback>
        </mc:AlternateContent>
      </w:r>
      <w:r w:rsidR="00C30FF5" w:rsidRPr="003B0FF2">
        <w:t xml:space="preserve"> 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</w:t>
      </w:r>
    </w:p>
    <w:p w:rsidR="00C30FF5" w:rsidRPr="003B0FF2" w:rsidRDefault="00537C6E" w:rsidP="00C30FF5">
      <w:r>
        <w:pict>
          <v:shape id="_x0000_s2361" type="#_x0000_t172" style="position:absolute;margin-left:72.5pt;margin-top:10.45pt;width:62.05pt;height:22.7pt;rotation:838095fd;z-index:250213888" fillcolor="black">
            <v:shadow color="#868686"/>
            <v:textpath style="font-family:&quot;Arial&quot;;font-size:8pt;v-text-kern:t" trim="t" fitpath="t" string="ул.Ден-Сяопина "/>
          </v:shape>
        </w:pict>
      </w:r>
      <w:r>
        <w:rPr>
          <w:noProof/>
        </w:rPr>
        <w:pict>
          <v:shape id="_x0000_s2379" type="#_x0000_t172" style="position:absolute;margin-left:16.65pt;margin-top:14.55pt;width:48.75pt;height:23.65pt;rotation:-4912365fd;z-index:250232320" fillcolor="black">
            <v:shadow color="#868686"/>
            <v:textpath style="font-family:&quot;Arial&quot;;font-size:8pt;v-text-kern:t" trim="t" fitpath="t" string="ул.Гоголя"/>
          </v:shape>
        </w:pict>
      </w:r>
      <w:r>
        <w:rPr>
          <w:noProof/>
        </w:rPr>
        <w:pict>
          <v:shape id="_x0000_s2376" type="#_x0000_t172" style="position:absolute;margin-left:206.3pt;margin-top:10.45pt;width:38.55pt;height:25.45pt;rotation:1519309fd;z-index:25022924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1491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25400</wp:posOffset>
                </wp:positionV>
                <wp:extent cx="0" cy="749935"/>
                <wp:effectExtent l="33020" t="34925" r="33655" b="34290"/>
                <wp:wrapNone/>
                <wp:docPr id="1226" name="Line 1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499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8" o:spid="_x0000_s1026" style="position:absolute;flip:y;z-index:2502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2pt" to="178.85pt,6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Fo0KAIAAEk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pict>
          <v:shape id="_x0000_s2363" type="#_x0000_t172" style="position:absolute;margin-left:170pt;margin-top:11.9pt;width:39pt;height:23.65pt;rotation:-4600660fd;z-index:25021593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129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4930</wp:posOffset>
                </wp:positionV>
                <wp:extent cx="635" cy="245745"/>
                <wp:effectExtent l="57150" t="8255" r="56515" b="22225"/>
                <wp:wrapNone/>
                <wp:docPr id="1225" name="AutoShape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57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4" o:spid="_x0000_s1026" type="#_x0000_t32" style="position:absolute;margin-left:171pt;margin-top:5.9pt;width:.05pt;height:19.35pt;z-index:2502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02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2715</wp:posOffset>
                </wp:positionV>
                <wp:extent cx="0" cy="187960"/>
                <wp:effectExtent l="57150" t="18415" r="57150" b="12700"/>
                <wp:wrapNone/>
                <wp:docPr id="1224" name="AutoShape 1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3" o:spid="_x0000_s1026" type="#_x0000_t32" style="position:absolute;margin-left:162pt;margin-top:10.45pt;width:0;height:14.8pt;flip:y;z-index:2502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tzPg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26176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334010" cy="0"/>
                <wp:effectExtent l="32385" t="34925" r="33655" b="31750"/>
                <wp:wrapNone/>
                <wp:docPr id="1223" name="Line 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0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9" o:spid="_x0000_s1026" style="position:absolute;flip:x;z-index:2502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78.8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862KQIAAEk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25152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0" cy="342900"/>
                <wp:effectExtent l="32385" t="34925" r="34290" b="31750"/>
                <wp:wrapNone/>
                <wp:docPr id="1222" name="Line 1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8" o:spid="_x0000_s1026" style="position:absolute;flip:x;z-index:2502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52.5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16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3175</wp:posOffset>
                </wp:positionV>
                <wp:extent cx="0" cy="342900"/>
                <wp:effectExtent l="28575" t="31750" r="28575" b="34925"/>
                <wp:wrapNone/>
                <wp:docPr id="1221" name="Line 1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5" o:spid="_x0000_s1026" style="position:absolute;flip:x;z-index:2502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.25pt" to="45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          </w:t>
      </w:r>
      <w:r w:rsidR="00C30FF5">
        <w:rPr>
          <w:lang w:val="ky-KG"/>
        </w:rPr>
        <w:t xml:space="preserve"> </w:t>
      </w:r>
      <w:r w:rsidR="00C30FF5">
        <w:t xml:space="preserve"> Ю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      </w: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90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8480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105410</wp:posOffset>
                </wp:positionV>
                <wp:extent cx="0" cy="252730"/>
                <wp:effectExtent l="59055" t="10160" r="55245" b="22860"/>
                <wp:wrapNone/>
                <wp:docPr id="1220" name="AutoShape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70" o:spid="_x0000_s1026" type="#_x0000_t32" style="position:absolute;margin-left:184.65pt;margin-top:8.3pt;width:0;height:19.9pt;z-index:2519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7456" behindDoc="0" locked="0" layoutInCell="1" allowOverlap="1">
                <wp:simplePos x="0" y="0"/>
                <wp:positionH relativeFrom="column">
                  <wp:posOffset>2676525</wp:posOffset>
                </wp:positionH>
                <wp:positionV relativeFrom="paragraph">
                  <wp:posOffset>105410</wp:posOffset>
                </wp:positionV>
                <wp:extent cx="0" cy="319405"/>
                <wp:effectExtent l="57150" t="19685" r="57150" b="13335"/>
                <wp:wrapNone/>
                <wp:docPr id="1219" name="AutoShape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069" o:spid="_x0000_s1026" type="#_x0000_t32" style="position:absolute;margin-left:210.75pt;margin-top:8.3pt;width:0;height:25.15pt;flip:y;z-index:2519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7744" behindDoc="0" locked="0" layoutInCell="1" allowOverlap="1">
                <wp:simplePos x="0" y="0"/>
                <wp:positionH relativeFrom="column">
                  <wp:posOffset>2810510</wp:posOffset>
                </wp:positionH>
                <wp:positionV relativeFrom="paragraph">
                  <wp:posOffset>5715</wp:posOffset>
                </wp:positionV>
                <wp:extent cx="0" cy="1106805"/>
                <wp:effectExtent l="29210" t="34290" r="37465" b="30480"/>
                <wp:wrapNone/>
                <wp:docPr id="1218" name="Line 1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068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1" o:spid="_x0000_s1026" style="position:absolute;flip:x y;z-index:2502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1.3pt,.45pt" to="221.3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672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4445</wp:posOffset>
                </wp:positionV>
                <wp:extent cx="2239010" cy="22225"/>
                <wp:effectExtent l="28575" t="33655" r="37465" b="29845"/>
                <wp:wrapNone/>
                <wp:docPr id="1217" name="Line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39010" cy="22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0" o:spid="_x0000_s1026" style="position:absolute;flip:x y;z-index:2502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-.35pt" to="221.3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  <w:t xml:space="preserve">   </w:t>
      </w:r>
    </w:p>
    <w:p w:rsidR="00C30FF5" w:rsidRPr="003B0FF2" w:rsidRDefault="00537C6E" w:rsidP="00C30FF5">
      <w:r>
        <w:pict>
          <v:shape id="_x0000_s2359" type="#_x0000_t172" style="position:absolute;margin-left:208.65pt;margin-top:19.1pt;width:48.75pt;height:23.65pt;rotation:-4912365fd;z-index:250211840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</w:t>
      </w:r>
    </w:p>
    <w:p w:rsidR="00C30FF5" w:rsidRPr="003B0FF2" w:rsidRDefault="00537C6E" w:rsidP="00C30FF5">
      <w:r>
        <w:pict>
          <v:shape id="_x0000_s2360" type="#_x0000_t172" style="position:absolute;margin-left:171pt;margin-top:5.9pt;width:48.75pt;height:23.65pt;rotation:1017559fd;z-index:250212864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467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74930</wp:posOffset>
                </wp:positionV>
                <wp:extent cx="539115" cy="0"/>
                <wp:effectExtent l="33020" t="36830" r="37465" b="29845"/>
                <wp:wrapNone/>
                <wp:docPr id="1216" name="Line 1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91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8" o:spid="_x0000_s1026" style="position:absolute;flip:y;z-index:2502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5.9pt" to="221.3pt,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  <w:r>
        <w:t xml:space="preserve">             </w:t>
      </w:r>
      <w:r>
        <w:tab/>
      </w:r>
      <w:r>
        <w:tab/>
        <w:t xml:space="preserve"> </w:t>
      </w:r>
      <w:r w:rsidRPr="003B0FF2">
        <w:tab/>
        <w:t xml:space="preserve">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  </w:t>
      </w:r>
      <w:r w:rsidRPr="003B0FF2">
        <w:tab/>
      </w:r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  <w:t xml:space="preserve">       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200576" behindDoc="0" locked="0" layoutInCell="1" allowOverlap="1">
                <wp:simplePos x="0" y="0"/>
                <wp:positionH relativeFrom="column">
                  <wp:posOffset>5001895</wp:posOffset>
                </wp:positionH>
                <wp:positionV relativeFrom="paragraph">
                  <wp:posOffset>63500</wp:posOffset>
                </wp:positionV>
                <wp:extent cx="0" cy="2169795"/>
                <wp:effectExtent l="29845" t="34925" r="36830" b="33655"/>
                <wp:wrapNone/>
                <wp:docPr id="1215" name="Line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9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24" o:spid="_x0000_s1026" style="position:absolute;z-index:2502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3.85pt,5pt" to="393.85pt,17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5408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61595</wp:posOffset>
                </wp:positionV>
                <wp:extent cx="2207895" cy="1905"/>
                <wp:effectExtent l="32385" t="33020" r="36195" b="31750"/>
                <wp:wrapNone/>
                <wp:docPr id="1214" name="Line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789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67" o:spid="_x0000_s1026" style="position:absolute;z-index:2519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2.3pt,4.85pt" to="396.1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MxQJwIAAEM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092" type="#_x0000_t172" style="position:absolute;margin-left:290.25pt;margin-top:4.85pt;width:48.75pt;height:23.65pt;rotation:1017559fd;z-index:251986432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3B0FF2">
        <w:t xml:space="preserve">    </w:t>
      </w:r>
    </w:p>
    <w:p w:rsidR="00C30FF5" w:rsidRPr="003B0FF2" w:rsidRDefault="00C30FF5" w:rsidP="00C30FF5">
      <w:r w:rsidRPr="003B0FF2">
        <w:tab/>
        <w:t xml:space="preserve">  </w:t>
      </w:r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rPr>
          <w:b/>
          <w:bCs/>
        </w:rPr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>
        <w:tab/>
      </w:r>
      <w:r>
        <w:tab/>
      </w:r>
      <w:r>
        <w:tab/>
        <w:t xml:space="preserve">     </w:t>
      </w:r>
      <w:r w:rsidRPr="003B0FF2">
        <w:t xml:space="preserve">                        </w:t>
      </w:r>
    </w:p>
    <w:p w:rsidR="00C30FF5" w:rsidRPr="003B0FF2" w:rsidRDefault="00537C6E" w:rsidP="00C30FF5">
      <w:r>
        <w:pict>
          <v:shape id="_x0000_s2350" type="#_x0000_t172" style="position:absolute;margin-left:374.2pt;margin-top:30.35pt;width:63pt;height:23.65pt;rotation:-5094392fd;z-index:250202624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</w:p>
    <w:p w:rsidR="00C30FF5" w:rsidRPr="003B0FF2" w:rsidRDefault="00C30FF5" w:rsidP="00C30FF5"/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8380"/>
        </w:tabs>
      </w:pPr>
      <w:r w:rsidRPr="003B0FF2">
        <w:tab/>
        <w:t xml:space="preserve">         </w:t>
      </w:r>
      <w:r w:rsidRPr="003B0FF2">
        <w:tab/>
        <w:t xml:space="preserve"> </w:t>
      </w:r>
      <w:r w:rsidRPr="003B0FF2">
        <w:tab/>
        <w:t xml:space="preserve">  </w:t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</w:t>
      </w:r>
      <w:r w:rsidRPr="003B0FF2">
        <w:tab/>
      </w:r>
      <w:r w:rsidRPr="003B0FF2">
        <w:tab/>
      </w:r>
      <w:r w:rsidRPr="003B0FF2">
        <w:tab/>
        <w:t xml:space="preserve">                             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80"/>
        </w:tabs>
      </w:pPr>
      <w:r w:rsidRPr="003B0FF2">
        <w:t xml:space="preserve">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400"/>
        </w:tabs>
      </w:pPr>
      <w:r>
        <w:rPr>
          <w:noProof/>
        </w:rPr>
        <w:pict>
          <v:shape id="_x0000_s2366" type="#_x0000_t172" style="position:absolute;margin-left:374.2pt;margin-top:29.9pt;width:63pt;height:23.65pt;rotation:-19509565fd;z-index:250219008" fillcolor="black">
            <v:shadow color="#868686"/>
            <v:textpath style="font-family:&quot;Times New Roman&quot;;font-size:8pt;v-text-kern:t" trim="t" fitpath="t" string="ул.Током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10816" behindDoc="0" locked="0" layoutInCell="1" allowOverlap="1">
                <wp:simplePos x="0" y="0"/>
                <wp:positionH relativeFrom="column">
                  <wp:posOffset>5001895</wp:posOffset>
                </wp:positionH>
                <wp:positionV relativeFrom="paragraph">
                  <wp:posOffset>132080</wp:posOffset>
                </wp:positionV>
                <wp:extent cx="524510" cy="615315"/>
                <wp:effectExtent l="29845" t="36830" r="36195" b="33655"/>
                <wp:wrapNone/>
                <wp:docPr id="1213" name="Line 1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4510" cy="6153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34" o:spid="_x0000_s1026" style="position:absolute;flip:x y;z-index:2502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3.85pt,10.4pt" to="435.15pt,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</w:p>
    <w:p w:rsidR="00C30FF5" w:rsidRPr="003B0FF2" w:rsidRDefault="00537C6E" w:rsidP="00C30FF5">
      <w:r>
        <w:rPr>
          <w:noProof/>
        </w:rPr>
        <w:pict>
          <v:shape id="_x0000_s2371" type="#_x0000_t172" style="position:absolute;margin-left:445.1pt;margin-top:7.6pt;width:48.75pt;height:23.65pt;rotation:1017559fd;z-index:250224128" fillcolor="black">
            <v:shadow color="#868686"/>
            <v:textpath style="font-family:&quot;Arial&quot;;font-size:8pt;v-text-kern:t" trim="t" fitpath="t" string="ул.Сухэбатор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</w:t>
      </w:r>
      <w:r w:rsidRPr="003B0FF2">
        <w:tab/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>
        <w:rPr>
          <w:noProof/>
        </w:rPr>
        <w:pict>
          <v:shape id="_x0000_s2370" type="#_x0000_t172" style="position:absolute;left:0;text-align:left;margin-left:439.9pt;margin-top:16.35pt;width:48.75pt;height:23.65pt;rotation:5108412fd;z-index:250223104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17984" behindDoc="0" locked="0" layoutInCell="1" allowOverlap="1">
                <wp:simplePos x="0" y="0"/>
                <wp:positionH relativeFrom="column">
                  <wp:posOffset>5817870</wp:posOffset>
                </wp:positionH>
                <wp:positionV relativeFrom="paragraph">
                  <wp:posOffset>48260</wp:posOffset>
                </wp:positionV>
                <wp:extent cx="289560" cy="483870"/>
                <wp:effectExtent l="36195" t="29210" r="36195" b="29845"/>
                <wp:wrapNone/>
                <wp:docPr id="1212" name="Line 1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9560" cy="483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1" o:spid="_x0000_s1026" style="position:absolute;z-index:2502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8.1pt,3.8pt" to="480.9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16960" behindDoc="0" locked="0" layoutInCell="1" allowOverlap="1">
                <wp:simplePos x="0" y="0"/>
                <wp:positionH relativeFrom="column">
                  <wp:posOffset>5526405</wp:posOffset>
                </wp:positionH>
                <wp:positionV relativeFrom="paragraph">
                  <wp:posOffset>46355</wp:posOffset>
                </wp:positionV>
                <wp:extent cx="342900" cy="0"/>
                <wp:effectExtent l="30480" t="36830" r="36195" b="29845"/>
                <wp:wrapNone/>
                <wp:docPr id="1211" name="Line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0" o:spid="_x0000_s1026" style="position:absolute;z-index:2502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5.15pt,3.65pt" to="462.1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>
        <w:rPr>
          <w:noProof/>
        </w:rPr>
        <w:pict>
          <v:shape id="_x0000_s2367" type="#_x0000_t172" style="position:absolute;left:0;text-align:left;margin-left:488.2pt;margin-top:11.35pt;width:48.75pt;height:23.65pt;rotation:1017559fd;z-index:250220032" fillcolor="black">
            <v:shadow color="#868686"/>
            <v:textpath style="font-family:&quot;Times New Roman&quot;;font-size:8pt;v-text-kern:t" trim="t" fitpath="t" string="ул.Нуркамал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</w:t>
      </w:r>
      <w:r w:rsidR="00C30FF5"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</w:t>
      </w:r>
      <w:r>
        <w:t xml:space="preserve">  </w:t>
      </w:r>
      <w:r>
        <w:tab/>
        <w:t xml:space="preserve">                             </w:t>
      </w:r>
    </w:p>
    <w:p w:rsidR="00C30FF5" w:rsidRPr="003B0FF2" w:rsidRDefault="00537C6E" w:rsidP="00C30FF5">
      <w:pPr>
        <w:tabs>
          <w:tab w:val="left" w:pos="8800"/>
        </w:tabs>
        <w:ind w:firstLine="708"/>
      </w:pPr>
      <w:r>
        <w:rPr>
          <w:noProof/>
        </w:rPr>
        <w:pict>
          <v:shape id="_x0000_s2381" type="#_x0000_t172" style="position:absolute;left:0;text-align:left;margin-left:495.95pt;margin-top:19.95pt;width:48.75pt;height:23.65pt;rotation:-4912365fd;z-index:250234368" fillcolor="black">
            <v:shadow color="#868686"/>
            <v:textpath style="font-family:&quot;Arial&quot;;font-size:8pt;v-text-kern:t" trim="t" fitpath="t" string="ул.Карал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3344" behindDoc="0" locked="0" layoutInCell="1" allowOverlap="1">
                <wp:simplePos x="0" y="0"/>
                <wp:positionH relativeFrom="column">
                  <wp:posOffset>6457950</wp:posOffset>
                </wp:positionH>
                <wp:positionV relativeFrom="paragraph">
                  <wp:posOffset>48260</wp:posOffset>
                </wp:positionV>
                <wp:extent cx="0" cy="224790"/>
                <wp:effectExtent l="28575" t="29210" r="28575" b="31750"/>
                <wp:wrapNone/>
                <wp:docPr id="1210" name="Line 1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4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56" o:spid="_x0000_s1026" style="position:absolute;flip:x;z-index:2502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8.5pt,3.8pt" to="508.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22080" behindDoc="0" locked="0" layoutInCell="1" allowOverlap="1">
                <wp:simplePos x="0" y="0"/>
                <wp:positionH relativeFrom="column">
                  <wp:posOffset>6115050</wp:posOffset>
                </wp:positionH>
                <wp:positionV relativeFrom="paragraph">
                  <wp:posOffset>6350</wp:posOffset>
                </wp:positionV>
                <wp:extent cx="342900" cy="0"/>
                <wp:effectExtent l="28575" t="34925" r="28575" b="31750"/>
                <wp:wrapNone/>
                <wp:docPr id="1209" name="Line 1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45" o:spid="_x0000_s1026" style="position:absolute;z-index:2502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1.5pt,.5pt" to="508.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2105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93980</wp:posOffset>
                </wp:positionV>
                <wp:extent cx="1714500" cy="1143000"/>
                <wp:effectExtent l="4445" t="0" r="0" b="1270"/>
                <wp:wrapNone/>
                <wp:docPr id="1208" name="Text Box 1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0923BA" w:rsidRDefault="00155AA9" w:rsidP="00C30FF5">
                            <w:r w:rsidRPr="000923BA">
                              <w:t xml:space="preserve">Авых. –          а/машин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L</w:t>
                            </w:r>
                            <w:r w:rsidRPr="000923BA">
                              <w:t xml:space="preserve">об. –     </w:t>
                            </w:r>
                            <w:r w:rsidRPr="000923BA">
                              <w:tab/>
                              <w:t xml:space="preserve">км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t</w:t>
                            </w:r>
                            <w:r w:rsidRPr="000923BA">
                              <w:t xml:space="preserve">об. –  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t xml:space="preserve">Идв. –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V</w:t>
                            </w:r>
                            <w:r w:rsidRPr="000923BA">
                              <w:t xml:space="preserve">экс. -     </w:t>
                            </w:r>
                            <w:r w:rsidRPr="000923BA"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44" o:spid="_x0000_s1053" type="#_x0000_t202" style="position:absolute;left:0;text-align:left;margin-left:178.85pt;margin-top:7.4pt;width:135pt;height:90pt;z-index:2502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" filled="f" stroked="f">
                <v:textbox>
                  <w:txbxContent>
                    <w:p w:rsidR="00155AA9" w:rsidRPr="000923BA" w:rsidRDefault="00155AA9" w:rsidP="00C30FF5">
                      <w:r w:rsidRPr="000923BA">
                        <w:t xml:space="preserve">Авых. –          а/машин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L</w:t>
                      </w:r>
                      <w:r w:rsidRPr="000923BA">
                        <w:t xml:space="preserve">об. –     </w:t>
                      </w:r>
                      <w:r w:rsidRPr="000923BA">
                        <w:tab/>
                        <w:t xml:space="preserve">км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t</w:t>
                      </w:r>
                      <w:r w:rsidRPr="000923BA">
                        <w:t xml:space="preserve">об. –  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t xml:space="preserve">Идв. –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V</w:t>
                      </w:r>
                      <w:r w:rsidRPr="000923BA">
                        <w:t xml:space="preserve">экс. -     </w:t>
                      </w:r>
                      <w:r w:rsidRPr="000923BA"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    </w:t>
      </w:r>
      <w:r w:rsidR="00C30FF5">
        <w:tab/>
        <w:t xml:space="preserve">     </w:t>
      </w:r>
    </w:p>
    <w:p w:rsidR="00C30FF5" w:rsidRPr="003B0FF2" w:rsidRDefault="00537C6E" w:rsidP="00C30FF5">
      <w:r>
        <w:pict>
          <v:shape id="_x0000_s2351" type="#_x0000_t172" style="position:absolute;margin-left:452.45pt;margin-top:11.6pt;width:54pt;height:36pt;rotation:1343340fd;z-index:250203648" fillcolor="black">
            <v:shadow color="#868686"/>
            <v:textpath style="font-family:&quot;Times New Roman&quot;;font-size:8pt;v-text-kern:t" trim="t" fitpath="t" string="12 мкр.&#10;(Набережная)&#10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05696" behindDoc="0" locked="0" layoutInCell="1" allowOverlap="1">
                <wp:simplePos x="0" y="0"/>
                <wp:positionH relativeFrom="column">
                  <wp:posOffset>6334760</wp:posOffset>
                </wp:positionH>
                <wp:positionV relativeFrom="paragraph">
                  <wp:posOffset>97790</wp:posOffset>
                </wp:positionV>
                <wp:extent cx="228600" cy="228600"/>
                <wp:effectExtent l="10160" t="12065" r="8890" b="6985"/>
                <wp:wrapNone/>
                <wp:docPr id="1207" name="Oval 1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29" o:spid="_x0000_s1026" style="position:absolute;margin-left:498.8pt;margin-top:7.7pt;width:18pt;height:18pt;z-index:2502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" fillcolor="blue"/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9120"/>
        </w:tabs>
        <w:ind w:firstLine="708"/>
      </w:pPr>
      <w:r w:rsidRPr="003B0FF2">
        <w:tab/>
        <w:t xml:space="preserve">   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>
        <w:t xml:space="preserve">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9200"/>
        </w:tabs>
        <w:ind w:firstLine="708"/>
      </w:pPr>
      <w:r w:rsidRPr="003B0FF2">
        <w:tab/>
      </w:r>
      <w:r w:rsidRPr="003B0FF2">
        <w:tab/>
        <w:t xml:space="preserve">      </w:t>
      </w:r>
      <w:r>
        <w:t xml:space="preserve">       </w:t>
      </w:r>
      <w:r w:rsidRPr="003B0FF2">
        <w:t xml:space="preserve">     </w:t>
      </w:r>
      <w:r>
        <w:t xml:space="preserve">    </w:t>
      </w:r>
    </w:p>
    <w:p w:rsidR="00C30FF5" w:rsidRPr="003B0FF2" w:rsidRDefault="00C30FF5" w:rsidP="00C30FF5">
      <w:pPr>
        <w:tabs>
          <w:tab w:val="left" w:pos="10080"/>
        </w:tabs>
        <w:jc w:val="both"/>
      </w:pPr>
      <w:r w:rsidRPr="003B0FF2">
        <w:rPr>
          <w:b/>
        </w:rPr>
        <w:t xml:space="preserve">      </w:t>
      </w:r>
      <w:r w:rsidRPr="003B0FF2">
        <w:rPr>
          <w:b/>
        </w:rPr>
        <w:tab/>
        <w:t xml:space="preserve">       </w:t>
      </w:r>
    </w:p>
    <w:p w:rsidR="00C30FF5" w:rsidRPr="003B0FF2" w:rsidRDefault="00C30FF5" w:rsidP="00C30FF5">
      <w:pPr>
        <w:jc w:val="both"/>
        <w:rPr>
          <w:b/>
        </w:rPr>
      </w:pPr>
      <w:r w:rsidRPr="003B0FF2">
        <w:rPr>
          <w:b/>
        </w:rPr>
        <w:t xml:space="preserve"> </w:t>
      </w:r>
      <w:r w:rsidRPr="003B0FF2">
        <w:rPr>
          <w:b/>
        </w:rPr>
        <w:tab/>
        <w:t xml:space="preserve">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>
        <w:rPr>
          <w:b/>
        </w:rPr>
        <w:t xml:space="preserve">       </w:t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86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06" name="Line 5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89" o:spid="_x0000_s1026" style="position:absolute;z-index:25429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PlIIQ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m3PlI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СХЕМА</w:t>
      </w:r>
    </w:p>
    <w:p w:rsidR="00C30FF5" w:rsidRPr="003B0FF2" w:rsidRDefault="00C30FF5" w:rsidP="00C30FF5">
      <w:pPr>
        <w:jc w:val="center"/>
        <w:rPr>
          <w:b/>
          <w:bCs/>
        </w:rPr>
      </w:pPr>
      <w:r w:rsidRPr="003B0FF2">
        <w:rPr>
          <w:b/>
          <w:bCs/>
        </w:rPr>
        <w:t>движения микроавтобусного маршрута №</w:t>
      </w:r>
      <w:r>
        <w:rPr>
          <w:b/>
          <w:bCs/>
        </w:rPr>
        <w:t>200</w:t>
      </w:r>
    </w:p>
    <w:p w:rsidR="00C30FF5" w:rsidRPr="003B0FF2" w:rsidRDefault="00C30FF5" w:rsidP="00C30FF5">
      <w:pPr>
        <w:tabs>
          <w:tab w:val="center" w:pos="5669"/>
          <w:tab w:val="left" w:pos="9620"/>
        </w:tabs>
        <w:rPr>
          <w:b/>
        </w:rPr>
      </w:pPr>
      <w:r>
        <w:rPr>
          <w:b/>
        </w:rPr>
        <w:tab/>
      </w:r>
      <w:r w:rsidR="00537C6E">
        <w:rPr>
          <w:noProof/>
        </w:rPr>
        <mc:AlternateContent>
          <mc:Choice Requires="wps">
            <w:drawing>
              <wp:anchor distT="0" distB="0" distL="114300" distR="114300" simplePos="0" relativeHeight="252806656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140335</wp:posOffset>
                </wp:positionV>
                <wp:extent cx="914400" cy="914400"/>
                <wp:effectExtent l="33020" t="35560" r="33655" b="12065"/>
                <wp:wrapNone/>
                <wp:docPr id="1205" name="AutoShape 3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9" o:spid="_x0000_s1026" type="#_x0000_t187" style="position:absolute;margin-left:448.85pt;margin-top:11.05pt;width:1in;height:1in;z-index:25280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" fillcolor="blue"/>
            </w:pict>
          </mc:Fallback>
        </mc:AlternateContent>
      </w:r>
      <w:r w:rsidRPr="003B0FF2">
        <w:rPr>
          <w:b/>
        </w:rPr>
        <w:t>«</w:t>
      </w:r>
      <w:r>
        <w:rPr>
          <w:b/>
        </w:rPr>
        <w:t>ж/м Ак-</w:t>
      </w:r>
      <w:r>
        <w:rPr>
          <w:b/>
          <w:lang w:val="ky-KG"/>
        </w:rPr>
        <w:t xml:space="preserve">Өргө – </w:t>
      </w:r>
      <w:r>
        <w:rPr>
          <w:b/>
          <w:lang w:val="en-US"/>
        </w:rPr>
        <w:t>c</w:t>
      </w:r>
      <w:r>
        <w:rPr>
          <w:b/>
        </w:rPr>
        <w:t>.Беш-Кунгей</w:t>
      </w:r>
      <w:r w:rsidRPr="003B0FF2">
        <w:rPr>
          <w:b/>
        </w:rPr>
        <w:t xml:space="preserve"> »</w:t>
      </w:r>
      <w:r>
        <w:rPr>
          <w:b/>
        </w:rPr>
        <w:tab/>
        <w:t>С</w:t>
      </w:r>
    </w:p>
    <w:p w:rsidR="00C30FF5" w:rsidRPr="003B0FF2" w:rsidRDefault="00C30FF5" w:rsidP="00C30FF5">
      <w:pPr>
        <w:jc w:val="center"/>
        <w:rPr>
          <w:b/>
          <w:bCs/>
        </w:rPr>
      </w:pPr>
    </w:p>
    <w:p w:rsidR="00C30FF5" w:rsidRPr="003B0FF2" w:rsidRDefault="00C30FF5" w:rsidP="00C30FF5"/>
    <w:p w:rsidR="00C30FF5" w:rsidRPr="003B0FF2" w:rsidRDefault="00537C6E" w:rsidP="00C30FF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8600"/>
        </w:tabs>
      </w:pPr>
      <w:r>
        <w:rPr>
          <w:noProof/>
        </w:rPr>
        <w:pict>
          <v:shape id="_x0000_s4917" type="#_x0000_t172" style="position:absolute;margin-left:116.35pt;margin-top:23.65pt;width:48.75pt;height:23.65pt;rotation:-4912365fd;z-index:252831232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  <w:t xml:space="preserve">     </w:t>
      </w:r>
      <w:r w:rsidR="00C30FF5">
        <w:tab/>
        <w:t xml:space="preserve">    З                         В</w:t>
      </w:r>
    </w:p>
    <w:p w:rsidR="00C30FF5" w:rsidRPr="003B0FF2" w:rsidRDefault="00537C6E" w:rsidP="00C30FF5">
      <w:r>
        <w:rPr>
          <w:noProof/>
        </w:rPr>
        <w:pict>
          <v:shape id="_x0000_s4918" type="#_x0000_t172" style="position:absolute;margin-left:152.55pt;margin-top:9.85pt;width:48.75pt;height:23.65pt;rotation:1017559fd;z-index:25283225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 w:rsidRPr="003B0FF2">
        <w:t xml:space="preserve"> 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</w:t>
      </w:r>
    </w:p>
    <w:p w:rsidR="00C30FF5" w:rsidRPr="003B0FF2" w:rsidRDefault="00537C6E" w:rsidP="00C30FF5">
      <w:r>
        <w:rPr>
          <w:noProof/>
        </w:rPr>
        <w:pict>
          <v:shape id="_x0000_s4919" type="#_x0000_t172" style="position:absolute;margin-left:202.5pt;margin-top:10.45pt;width:38.55pt;height:25.45pt;rotation:1519309fd;z-index:252833280" fillcolor="black">
            <v:shadow color="#868686"/>
            <v:textpath style="font-family:&quot;Arial&quot;;font-size:8pt;v-text-kern:t" trim="t" fitpath="t" string="пр.Чуй"/>
          </v:shape>
        </w:pict>
      </w:r>
      <w:r>
        <w:pict>
          <v:shape id="_x0000_s4908" type="#_x0000_t172" style="position:absolute;margin-left:170pt;margin-top:9.65pt;width:39pt;height:23.65pt;rotation:-4600660fd;z-index:25282201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20992" behindDoc="0" locked="0" layoutInCell="1" allowOverlap="1">
                <wp:simplePos x="0" y="0"/>
                <wp:positionH relativeFrom="column">
                  <wp:posOffset>2256155</wp:posOffset>
                </wp:positionH>
                <wp:positionV relativeFrom="paragraph">
                  <wp:posOffset>25400</wp:posOffset>
                </wp:positionV>
                <wp:extent cx="15240" cy="747395"/>
                <wp:effectExtent l="36830" t="34925" r="33655" b="36830"/>
                <wp:wrapNone/>
                <wp:docPr id="1204" name="Line 3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240" cy="747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3" o:spid="_x0000_s1026" style="position:absolute;flip:y;z-index:25282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65pt,2pt" to="178.85pt,6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3532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4930</wp:posOffset>
                </wp:positionV>
                <wp:extent cx="635" cy="245745"/>
                <wp:effectExtent l="57150" t="8255" r="56515" b="22225"/>
                <wp:wrapNone/>
                <wp:docPr id="1203" name="AutoShape 3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57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7" o:spid="_x0000_s1026" type="#_x0000_t32" style="position:absolute;margin-left:171pt;margin-top:5.9pt;width:.05pt;height:19.35pt;z-index:25283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343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2715</wp:posOffset>
                </wp:positionV>
                <wp:extent cx="0" cy="187960"/>
                <wp:effectExtent l="57150" t="18415" r="57150" b="12700"/>
                <wp:wrapNone/>
                <wp:docPr id="1202" name="AutoShape 3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79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96" o:spid="_x0000_s1026" type="#_x0000_t32" style="position:absolute;margin-left:162pt;margin-top:10.45pt;width:0;height:14.8pt;flip:y;z-index:25283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3020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334010" cy="0"/>
                <wp:effectExtent l="32385" t="34925" r="33655" b="31750"/>
                <wp:wrapNone/>
                <wp:docPr id="1201" name="Line 3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40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92" o:spid="_x0000_s1026" style="position:absolute;flip:x;z-index:25283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78.85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jdXKAIAAEk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29184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5400</wp:posOffset>
                </wp:positionV>
                <wp:extent cx="0" cy="342900"/>
                <wp:effectExtent l="32385" t="34925" r="34290" b="31750"/>
                <wp:wrapNone/>
                <wp:docPr id="1200" name="Line 3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91" o:spid="_x0000_s1026" style="position:absolute;flip:x;z-index:25282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2.55pt,2pt" to="152.5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          </w:t>
      </w:r>
      <w:r w:rsidR="00C30FF5">
        <w:rPr>
          <w:lang w:val="ky-KG"/>
        </w:rPr>
        <w:t xml:space="preserve"> </w:t>
      </w:r>
      <w:r w:rsidR="00C30FF5">
        <w:t xml:space="preserve"> Ю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13824" behindDoc="0" locked="0" layoutInCell="1" allowOverlap="1">
                <wp:simplePos x="0" y="0"/>
                <wp:positionH relativeFrom="column">
                  <wp:posOffset>2556510</wp:posOffset>
                </wp:positionH>
                <wp:positionV relativeFrom="paragraph">
                  <wp:posOffset>145415</wp:posOffset>
                </wp:positionV>
                <wp:extent cx="0" cy="1000125"/>
                <wp:effectExtent l="32385" t="31115" r="34290" b="35560"/>
                <wp:wrapNone/>
                <wp:docPr id="1199" name="Line 3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000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6" o:spid="_x0000_s1026" style="position:absolute;flip:x y;z-index:25281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pt,11.45pt" to="201.3pt,9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pict>
          <v:shape id="_x0000_s4906" type="#_x0000_t172" style="position:absolute;margin-left:90.5pt;margin-top:11.45pt;width:62.05pt;height:22.7pt;rotation:838095fd;z-index:252819968;mso-position-horizontal-relative:text;mso-position-vertical-relative:text" fillcolor="black">
            <v:shadow color="#868686"/>
            <v:textpath style="font-family:&quot;Arial&quot;;font-size:8pt;v-text-kern:t" trim="t" fitpath="t" string="ул.Ден-Сяопина 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</w: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90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12800" behindDoc="0" locked="0" layoutInCell="1" allowOverlap="1">
                <wp:simplePos x="0" y="0"/>
                <wp:positionH relativeFrom="column">
                  <wp:posOffset>763905</wp:posOffset>
                </wp:positionH>
                <wp:positionV relativeFrom="paragraph">
                  <wp:posOffset>17780</wp:posOffset>
                </wp:positionV>
                <wp:extent cx="1807845" cy="0"/>
                <wp:effectExtent l="30480" t="36830" r="28575" b="29845"/>
                <wp:wrapNone/>
                <wp:docPr id="1198" name="Line 3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078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5" o:spid="_x0000_s1026" style="position:absolute;flip:x y;z-index:25281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.15pt,1.4pt" to="202.5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0448" behindDoc="0" locked="0" layoutInCell="1" allowOverlap="1">
                <wp:simplePos x="0" y="0"/>
                <wp:positionH relativeFrom="column">
                  <wp:posOffset>2487930</wp:posOffset>
                </wp:positionH>
                <wp:positionV relativeFrom="paragraph">
                  <wp:posOffset>46355</wp:posOffset>
                </wp:positionV>
                <wp:extent cx="0" cy="319405"/>
                <wp:effectExtent l="59055" t="17780" r="55245" b="5715"/>
                <wp:wrapNone/>
                <wp:docPr id="1197" name="AutoShape 3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9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2" o:spid="_x0000_s1026" type="#_x0000_t32" style="position:absolute;margin-left:195.9pt;margin-top:3.65pt;width:0;height:25.15pt;flip:y;z-index:25284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08704" behindDoc="0" locked="0" layoutInCell="1" allowOverlap="1">
                <wp:simplePos x="0" y="0"/>
                <wp:positionH relativeFrom="column">
                  <wp:posOffset>763905</wp:posOffset>
                </wp:positionH>
                <wp:positionV relativeFrom="paragraph">
                  <wp:posOffset>17780</wp:posOffset>
                </wp:positionV>
                <wp:extent cx="0" cy="1321435"/>
                <wp:effectExtent l="30480" t="36830" r="36195" b="32385"/>
                <wp:wrapNone/>
                <wp:docPr id="1196" name="Line 3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214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1" o:spid="_x0000_s1026" style="position:absolute;flip:x;z-index:25280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.15pt,1.4pt" to="60.15pt,10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1472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105410</wp:posOffset>
                </wp:positionV>
                <wp:extent cx="0" cy="252730"/>
                <wp:effectExtent l="59055" t="10160" r="55245" b="22860"/>
                <wp:wrapNone/>
                <wp:docPr id="1195" name="AutoShape 3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27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3" o:spid="_x0000_s1026" type="#_x0000_t32" style="position:absolute;margin-left:184.65pt;margin-top:8.3pt;width:0;height:19.9pt;z-index:25284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">
                <v:stroke endarrow="block"/>
              </v:shap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  <w:t xml:space="preserve">   </w:t>
      </w:r>
    </w:p>
    <w:p w:rsidR="00C30FF5" w:rsidRPr="003B0FF2" w:rsidRDefault="00537C6E" w:rsidP="00C30FF5">
      <w:r>
        <w:rPr>
          <w:noProof/>
        </w:rPr>
        <w:pict>
          <v:shape id="_x0000_s4922" type="#_x0000_t172" style="position:absolute;margin-left:23.95pt;margin-top:19.1pt;width:48.75pt;height:23.65pt;rotation:-4912365fd;z-index:252836352" fillcolor="black">
            <v:shadow color="#868686"/>
            <v:textpath style="font-family:&quot;Arial&quot;;font-size:8pt;v-text-kern:t" trim="t" fitpath="t" string="ул.Алыкуло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</w:t>
      </w:r>
    </w:p>
    <w:p w:rsidR="00C30FF5" w:rsidRPr="003B0FF2" w:rsidRDefault="00537C6E" w:rsidP="00C30FF5">
      <w:r>
        <w:rPr>
          <w:noProof/>
        </w:rPr>
        <w:pict>
          <v:shape id="_x0000_s4930" type="#_x0000_t172" style="position:absolute;margin-left:212.4pt;margin-top:5.7pt;width:48.75pt;height:23.65pt;rotation:1017559fd;z-index:25284454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pict>
          <v:shape id="_x0000_s4905" type="#_x0000_t172" style="position:absolute;margin-left:142.85pt;margin-top:5.7pt;width:48.75pt;height:23.65pt;rotation:1017559fd;z-index:252818944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10752" behindDoc="0" locked="0" layoutInCell="1" allowOverlap="1">
                <wp:simplePos x="0" y="0"/>
                <wp:positionH relativeFrom="column">
                  <wp:posOffset>2256155</wp:posOffset>
                </wp:positionH>
                <wp:positionV relativeFrom="paragraph">
                  <wp:posOffset>72390</wp:posOffset>
                </wp:positionV>
                <wp:extent cx="300355" cy="0"/>
                <wp:effectExtent l="36830" t="34290" r="34290" b="32385"/>
                <wp:wrapNone/>
                <wp:docPr id="1194" name="Line 3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0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3" o:spid="_x0000_s1026" style="position:absolute;flip:y;z-index:25281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65pt,5.7pt" to="201.3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l9pKg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537C6E" w:rsidP="00C30FF5">
      <w:r>
        <w:rPr>
          <w:noProof/>
        </w:rPr>
        <w:pict>
          <v:shape id="_x0000_s4925" type="#_x0000_t172" style="position:absolute;margin-left:261.15pt;margin-top:11.4pt;width:48.75pt;height:23.65pt;rotation:1017559fd;z-index:252839424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2496" behindDoc="0" locked="0" layoutInCell="1" allowOverlap="1">
                <wp:simplePos x="0" y="0"/>
                <wp:positionH relativeFrom="column">
                  <wp:posOffset>2945130</wp:posOffset>
                </wp:positionH>
                <wp:positionV relativeFrom="paragraph">
                  <wp:posOffset>126365</wp:posOffset>
                </wp:positionV>
                <wp:extent cx="0" cy="744855"/>
                <wp:effectExtent l="30480" t="31115" r="36195" b="33655"/>
                <wp:wrapNone/>
                <wp:docPr id="1193" name="Line 3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744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4" o:spid="_x0000_s1026" style="position:absolute;flip:x y;z-index:25284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9pt,9.95pt" to="231.9pt,6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23040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26365</wp:posOffset>
                </wp:positionV>
                <wp:extent cx="373380" cy="0"/>
                <wp:effectExtent l="28575" t="31115" r="36195" b="35560"/>
                <wp:wrapNone/>
                <wp:docPr id="1192" name="Line 3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5" o:spid="_x0000_s1026" style="position:absolute;z-index:25282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5pt,9.95pt" to="231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929" type="#_x0000_t172" style="position:absolute;margin-left:166.3pt;margin-top:22.5pt;width:48.75pt;height:23.65pt;rotation:-4912365fd;z-index:252843520;mso-position-horizontal-relative:text;mso-position-vertical-relative:text" fillcolor="black">
            <v:shadow color="#868686"/>
            <v:textpath style="font-family:&quot;Arial&quot;;font-size:8pt;v-text-kern:t" trim="t" fitpath="t" string="бул.М.Гвардия"/>
          </v:shape>
        </w:pict>
      </w:r>
      <w:r w:rsidR="00C30FF5" w:rsidRPr="003B0FF2">
        <w:tab/>
        <w:t xml:space="preserve">    </w:t>
      </w:r>
      <w:r w:rsidR="00C30FF5" w:rsidRPr="003B0FF2">
        <w:tab/>
      </w:r>
      <w:r w:rsidR="00C30FF5">
        <w:t xml:space="preserve">             </w:t>
      </w:r>
      <w:r w:rsidR="00C30FF5">
        <w:tab/>
      </w:r>
      <w:r w:rsidR="00C30FF5">
        <w:tab/>
        <w:t xml:space="preserve"> </w:t>
      </w:r>
      <w:r w:rsidR="00C30FF5" w:rsidRPr="003B0FF2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46592" behindDoc="0" locked="0" layoutInCell="1" allowOverlap="1">
                <wp:simplePos x="0" y="0"/>
                <wp:positionH relativeFrom="column">
                  <wp:posOffset>2621280</wp:posOffset>
                </wp:positionH>
                <wp:positionV relativeFrom="paragraph">
                  <wp:posOffset>22225</wp:posOffset>
                </wp:positionV>
                <wp:extent cx="228600" cy="0"/>
                <wp:effectExtent l="20955" t="60325" r="7620" b="53975"/>
                <wp:wrapNone/>
                <wp:docPr id="1191" name="AutoShape 3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8" o:spid="_x0000_s1026" type="#_x0000_t32" style="position:absolute;margin-left:206.4pt;margin-top:1.75pt;width:18pt;height:0;flip:x;z-index:25284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">
                <v:stroke endarrow="block"/>
              </v:shape>
            </w:pict>
          </mc:Fallback>
        </mc:AlternateContent>
      </w:r>
      <w:r w:rsidR="00C30FF5" w:rsidRPr="003B0FF2">
        <w:tab/>
      </w:r>
      <w:r w:rsidR="00C30FF5" w:rsidRPr="003B0FF2">
        <w:tab/>
        <w:t xml:space="preserve">      </w: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  <w:t xml:space="preserve">  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48640" behindDoc="0" locked="0" layoutInCell="1" allowOverlap="1">
                <wp:simplePos x="0" y="0"/>
                <wp:positionH relativeFrom="column">
                  <wp:posOffset>3061335</wp:posOffset>
                </wp:positionH>
                <wp:positionV relativeFrom="paragraph">
                  <wp:posOffset>158750</wp:posOffset>
                </wp:positionV>
                <wp:extent cx="924560" cy="635"/>
                <wp:effectExtent l="13335" t="53975" r="14605" b="59690"/>
                <wp:wrapNone/>
                <wp:docPr id="1190" name="AutoShape 3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456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10" o:spid="_x0000_s1026" type="#_x0000_t32" style="position:absolute;margin-left:241.05pt;margin-top:12.5pt;width:72.8pt;height:.05pt;z-index:25284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7616" behindDoc="0" locked="0" layoutInCell="1" allowOverlap="1">
                <wp:simplePos x="0" y="0"/>
                <wp:positionH relativeFrom="column">
                  <wp:posOffset>2571750</wp:posOffset>
                </wp:positionH>
                <wp:positionV relativeFrom="paragraph">
                  <wp:posOffset>1905</wp:posOffset>
                </wp:positionV>
                <wp:extent cx="278130" cy="635"/>
                <wp:effectExtent l="9525" t="59055" r="17145" b="54610"/>
                <wp:wrapNone/>
                <wp:docPr id="1189" name="AutoShape 3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813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09" o:spid="_x0000_s1026" type="#_x0000_t32" style="position:absolute;margin-left:202.5pt;margin-top:.15pt;width:21.9pt;height:.05pt;z-index:2528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07680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82550</wp:posOffset>
                </wp:positionV>
                <wp:extent cx="0" cy="2238375"/>
                <wp:effectExtent l="30480" t="34925" r="36195" b="31750"/>
                <wp:wrapNone/>
                <wp:docPr id="1188" name="Line 3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83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0" o:spid="_x0000_s1026" style="position:absolute;z-index:25280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6.5pt" to="324.9pt,18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38400" behindDoc="0" locked="0" layoutInCell="1" allowOverlap="1">
                <wp:simplePos x="0" y="0"/>
                <wp:positionH relativeFrom="column">
                  <wp:posOffset>2556510</wp:posOffset>
                </wp:positionH>
                <wp:positionV relativeFrom="paragraph">
                  <wp:posOffset>94615</wp:posOffset>
                </wp:positionV>
                <wp:extent cx="1569720" cy="0"/>
                <wp:effectExtent l="32385" t="37465" r="36195" b="29210"/>
                <wp:wrapNone/>
                <wp:docPr id="1187" name="Line 3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9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00" o:spid="_x0000_s1026" style="position:absolute;z-index:25283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pt,7.45pt" to="324.9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</w:p>
    <w:p w:rsidR="00C30FF5" w:rsidRPr="003B0FF2" w:rsidRDefault="00537C6E" w:rsidP="00C30FF5">
      <w:r>
        <w:pict>
          <v:shape id="_x0000_s4904" type="#_x0000_t172" style="position:absolute;margin-left:200.6pt;margin-top:15.9pt;width:48.75pt;height:23.65pt;rotation:-4912365fd;z-index:252817920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3B0FF2">
        <w:t xml:space="preserve">    </w:t>
      </w:r>
    </w:p>
    <w:p w:rsidR="00C30FF5" w:rsidRPr="003B0FF2" w:rsidRDefault="00537C6E" w:rsidP="00C30FF5">
      <w:r>
        <w:rPr>
          <w:noProof/>
        </w:rPr>
        <w:pict>
          <v:shape id="_x0000_s4931" type="#_x0000_t172" style="position:absolute;margin-left:247.55pt;margin-top:8.9pt;width:48.75pt;height:23.65pt;rotation:1017559fd;z-index:25284556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49664" behindDoc="0" locked="0" layoutInCell="1" allowOverlap="1">
                <wp:simplePos x="0" y="0"/>
                <wp:positionH relativeFrom="column">
                  <wp:posOffset>3061335</wp:posOffset>
                </wp:positionH>
                <wp:positionV relativeFrom="paragraph">
                  <wp:posOffset>44450</wp:posOffset>
                </wp:positionV>
                <wp:extent cx="924560" cy="0"/>
                <wp:effectExtent l="22860" t="53975" r="5080" b="60325"/>
                <wp:wrapNone/>
                <wp:docPr id="1186" name="AutoShape 3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245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911" o:spid="_x0000_s1026" type="#_x0000_t32" style="position:absolute;margin-left:241.05pt;margin-top:3.5pt;width:72.8pt;height:0;flip:x;z-index:25284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16896" behindDoc="0" locked="0" layoutInCell="1" allowOverlap="1">
                <wp:simplePos x="0" y="0"/>
                <wp:positionH relativeFrom="column">
                  <wp:posOffset>2945130</wp:posOffset>
                </wp:positionH>
                <wp:positionV relativeFrom="paragraph">
                  <wp:posOffset>170180</wp:posOffset>
                </wp:positionV>
                <wp:extent cx="1181100" cy="0"/>
                <wp:effectExtent l="30480" t="36830" r="36195" b="29845"/>
                <wp:wrapNone/>
                <wp:docPr id="1185" name="Line 3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1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79" o:spid="_x0000_s1026" style="position:absolute;flip:x y;z-index:25281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9pt,13.4pt" to="324.9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dqjLgIAAFQ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14848" behindDoc="0" locked="0" layoutInCell="1" allowOverlap="1">
                <wp:simplePos x="0" y="0"/>
                <wp:positionH relativeFrom="column">
                  <wp:posOffset>671195</wp:posOffset>
                </wp:positionH>
                <wp:positionV relativeFrom="paragraph">
                  <wp:posOffset>113030</wp:posOffset>
                </wp:positionV>
                <wp:extent cx="228600" cy="228600"/>
                <wp:effectExtent l="13970" t="8255" r="5080" b="10795"/>
                <wp:wrapNone/>
                <wp:docPr id="1184" name="Oval 3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77" o:spid="_x0000_s1026" style="position:absolute;margin-left:52.85pt;margin-top:8.9pt;width:18pt;height:18pt;z-index:25281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" fillcolor="blue"/>
            </w:pict>
          </mc:Fallback>
        </mc:AlternateContent>
      </w:r>
      <w:r w:rsidR="00C30FF5" w:rsidRPr="003B0FF2">
        <w:tab/>
        <w:t xml:space="preserve">  </w:t>
      </w:r>
      <w:r w:rsidR="00C30FF5" w:rsidRPr="003B0FF2">
        <w:tab/>
      </w:r>
      <w:r w:rsidR="00C30FF5" w:rsidRPr="003B0FF2">
        <w:tab/>
        <w:t xml:space="preserve">   </w:t>
      </w:r>
      <w:r w:rsidR="00C30FF5" w:rsidRPr="003B0FF2">
        <w:tab/>
      </w:r>
      <w:r w:rsidR="00C30FF5" w:rsidRPr="003B0FF2">
        <w:tab/>
      </w:r>
      <w:r w:rsidR="00C30FF5" w:rsidRPr="003B0FF2">
        <w:tab/>
      </w:r>
    </w:p>
    <w:p w:rsidR="00C30FF5" w:rsidRPr="003B0FF2" w:rsidRDefault="00537C6E" w:rsidP="00C30FF5">
      <w:pPr>
        <w:rPr>
          <w:b/>
          <w:bCs/>
        </w:rPr>
      </w:pPr>
      <w:r>
        <w:pict>
          <v:shape id="_x0000_s4896" type="#_x0000_t172" style="position:absolute;margin-left:301.5pt;margin-top:32.75pt;width:63pt;height:23.65pt;rotation:-5094392fd;z-index:252809728" fillcolor="black">
            <v:shadow color="#868686"/>
            <v:textpath style="font-family:&quot;Arial&quot;;font-size:8pt;v-text-kern:t" trim="t" fitpath="t" string="ул.Мира - Манаса"/>
          </v:shape>
        </w:pict>
      </w:r>
      <w:r>
        <w:pict>
          <v:shape id="_x0000_s4902" type="#_x0000_t172" style="position:absolute;margin-left:46.1pt;margin-top:13.1pt;width:52.5pt;height:23.65pt;rotation:-46306903fd;z-index:252815872" fillcolor="black">
            <v:shadow color="#868686"/>
            <v:textpath style="font-family:&quot;Arial&quot;;font-size:8pt;v-text-kern:t" trim="t" fitpath="t" string="ж/м Ак-Орго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 w:rsidRPr="003B0FF2">
        <w:t xml:space="preserve">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</w:t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/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8380"/>
        </w:tabs>
      </w:pPr>
      <w:r w:rsidRPr="003B0FF2">
        <w:tab/>
        <w:t xml:space="preserve">         </w:t>
      </w:r>
      <w:r w:rsidRPr="003B0FF2">
        <w:tab/>
        <w:t xml:space="preserve"> </w:t>
      </w:r>
      <w:r w:rsidRPr="003B0FF2">
        <w:tab/>
        <w:t xml:space="preserve">  </w:t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  </w:t>
      </w:r>
      <w:r w:rsidRPr="003B0FF2">
        <w:tab/>
      </w:r>
      <w:r w:rsidRPr="003B0FF2">
        <w:tab/>
      </w:r>
      <w:r w:rsidRPr="003B0FF2">
        <w:tab/>
        <w:t xml:space="preserve">                                </w:t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80"/>
        </w:tabs>
      </w:pPr>
      <w:r w:rsidRPr="003B0FF2">
        <w:t xml:space="preserve">   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                                                          </w:t>
      </w:r>
    </w:p>
    <w:p w:rsidR="00C30FF5" w:rsidRPr="003B0FF2" w:rsidRDefault="00537C6E" w:rsidP="00C30FF5">
      <w:r>
        <w:rPr>
          <w:noProof/>
        </w:rPr>
        <w:pict>
          <v:shape id="_x0000_s4914" type="#_x0000_t172" style="position:absolute;margin-left:379.85pt;margin-top:7.3pt;width:48.75pt;height:23.65pt;rotation:1017559fd;z-index:25282816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</w:t>
      </w:r>
    </w:p>
    <w:p w:rsidR="00C30FF5" w:rsidRPr="003B0FF2" w:rsidRDefault="00C30FF5" w:rsidP="00C30FF5"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40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24064" behindDoc="0" locked="0" layoutInCell="1" allowOverlap="1">
                <wp:simplePos x="0" y="0"/>
                <wp:positionH relativeFrom="column">
                  <wp:posOffset>6046470</wp:posOffset>
                </wp:positionH>
                <wp:positionV relativeFrom="paragraph">
                  <wp:posOffset>42545</wp:posOffset>
                </wp:positionV>
                <wp:extent cx="0" cy="1457325"/>
                <wp:effectExtent l="36195" t="33020" r="30480" b="33655"/>
                <wp:wrapNone/>
                <wp:docPr id="1183" name="Line 3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7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6" o:spid="_x0000_s1026" style="position:absolute;z-index:25282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1pt,3.35pt" to="476.1pt,1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27136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42545</wp:posOffset>
                </wp:positionV>
                <wp:extent cx="1920240" cy="0"/>
                <wp:effectExtent l="30480" t="33020" r="30480" b="33655"/>
                <wp:wrapNone/>
                <wp:docPr id="1182" name="Line 3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202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89" o:spid="_x0000_s1026" style="position:absolute;z-index:25282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3.35pt" to="476.1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       </w:t>
      </w:r>
    </w:p>
    <w:p w:rsidR="00C30FF5" w:rsidRPr="003B0FF2" w:rsidRDefault="00C30FF5" w:rsidP="00C30FF5">
      <w:r w:rsidRPr="003B0FF2">
        <w:tab/>
        <w:t xml:space="preserve">    </w:t>
      </w:r>
      <w:r w:rsidRPr="003B0FF2">
        <w:tab/>
      </w:r>
    </w:p>
    <w:p w:rsidR="00C30FF5" w:rsidRPr="003B0FF2" w:rsidRDefault="00537C6E" w:rsidP="00C30FF5">
      <w:r>
        <w:rPr>
          <w:noProof/>
        </w:rPr>
        <w:pict>
          <v:shape id="_x0000_s4923" type="#_x0000_t172" style="position:absolute;margin-left:459.25pt;margin-top:17.7pt;width:48.75pt;height:23.65pt;rotation:-4912365fd;z-index:252837376" fillcolor="black">
            <v:shadow color="#868686"/>
            <v:textpath style="font-family:&quot;Arial&quot;;font-size:8pt;v-text-kern:t" trim="t" fitpath="t" string="ул.Шабдан-Баатыра"/>
          </v:shape>
        </w:pic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</w:t>
      </w:r>
      <w:r w:rsidR="00C30FF5" w:rsidRPr="003B0FF2">
        <w:tab/>
        <w:t xml:space="preserve">       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 </w:t>
      </w:r>
      <w:r w:rsidRPr="003B0FF2">
        <w:tab/>
      </w: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</w:p>
    <w:p w:rsidR="00C30FF5" w:rsidRPr="003B0FF2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8320"/>
        </w:tabs>
        <w:ind w:firstLine="708"/>
      </w:pP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</w:t>
      </w:r>
      <w:r w:rsidRPr="003B0FF2">
        <w:tab/>
      </w:r>
    </w:p>
    <w:p w:rsidR="00C30FF5" w:rsidRPr="003B0FF2" w:rsidRDefault="00C30FF5" w:rsidP="00C30FF5">
      <w:r w:rsidRPr="003B0FF2">
        <w:tab/>
      </w:r>
      <w:r w:rsidRPr="003B0FF2">
        <w:tab/>
      </w:r>
      <w:r w:rsidRPr="003B0FF2">
        <w:tab/>
        <w:t xml:space="preserve"> </w:t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</w:r>
      <w:r w:rsidRPr="003B0FF2">
        <w:tab/>
        <w:t xml:space="preserve">        </w:t>
      </w:r>
      <w:r>
        <w:t xml:space="preserve">  </w:t>
      </w:r>
      <w:r>
        <w:tab/>
        <w:t xml:space="preserve">                             </w:t>
      </w:r>
    </w:p>
    <w:p w:rsidR="00C30FF5" w:rsidRPr="003B0FF2" w:rsidRDefault="00537C6E" w:rsidP="00C30FF5">
      <w:pPr>
        <w:tabs>
          <w:tab w:val="left" w:pos="8800"/>
        </w:tabs>
        <w:ind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82611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93980</wp:posOffset>
                </wp:positionV>
                <wp:extent cx="1714500" cy="1143000"/>
                <wp:effectExtent l="4445" t="0" r="0" b="1270"/>
                <wp:wrapNone/>
                <wp:docPr id="1181" name="Text Box 3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0923BA" w:rsidRDefault="00155AA9" w:rsidP="00C30FF5">
                            <w:r w:rsidRPr="000923BA">
                              <w:t xml:space="preserve">Авых. –          а/машин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L</w:t>
                            </w:r>
                            <w:r w:rsidRPr="000923BA">
                              <w:t xml:space="preserve">об. –     </w:t>
                            </w:r>
                            <w:r w:rsidRPr="000923BA">
                              <w:tab/>
                              <w:t xml:space="preserve">км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t</w:t>
                            </w:r>
                            <w:r w:rsidRPr="000923BA">
                              <w:t xml:space="preserve">об. –  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t xml:space="preserve">Идв. –     </w:t>
                            </w:r>
                            <w:r w:rsidRPr="000923BA">
                              <w:tab/>
                              <w:t xml:space="preserve">мин. </w:t>
                            </w:r>
                          </w:p>
                          <w:p w:rsidR="00155AA9" w:rsidRPr="000923BA" w:rsidRDefault="00155AA9" w:rsidP="00C30FF5">
                            <w:r w:rsidRPr="000923BA">
                              <w:rPr>
                                <w:lang w:val="en-US"/>
                              </w:rPr>
                              <w:t>V</w:t>
                            </w:r>
                            <w:r w:rsidRPr="000923BA">
                              <w:t xml:space="preserve">экс. -     </w:t>
                            </w:r>
                            <w:r w:rsidRPr="000923BA"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88" o:spid="_x0000_s1054" type="#_x0000_t202" style="position:absolute;left:0;text-align:left;margin-left:178.85pt;margin-top:7.4pt;width:135pt;height:90pt;z-index:25282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" filled="f" stroked="f">
                <v:textbox>
                  <w:txbxContent>
                    <w:p w:rsidR="00155AA9" w:rsidRPr="000923BA" w:rsidRDefault="00155AA9" w:rsidP="00C30FF5">
                      <w:r w:rsidRPr="000923BA">
                        <w:t xml:space="preserve">Авых. –          а/машин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L</w:t>
                      </w:r>
                      <w:r w:rsidRPr="000923BA">
                        <w:t xml:space="preserve">об. –     </w:t>
                      </w:r>
                      <w:r w:rsidRPr="000923BA">
                        <w:tab/>
                        <w:t xml:space="preserve">км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t</w:t>
                      </w:r>
                      <w:r w:rsidRPr="000923BA">
                        <w:t xml:space="preserve">об. –  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t xml:space="preserve">Идв. –     </w:t>
                      </w:r>
                      <w:r w:rsidRPr="000923BA">
                        <w:tab/>
                        <w:t xml:space="preserve">мин. </w:t>
                      </w:r>
                    </w:p>
                    <w:p w:rsidR="00155AA9" w:rsidRPr="000923BA" w:rsidRDefault="00155AA9" w:rsidP="00C30FF5">
                      <w:r w:rsidRPr="000923BA">
                        <w:rPr>
                          <w:lang w:val="en-US"/>
                        </w:rPr>
                        <w:t>V</w:t>
                      </w:r>
                      <w:r w:rsidRPr="000923BA">
                        <w:t xml:space="preserve">экс. -     </w:t>
                      </w:r>
                      <w:r w:rsidRPr="000923BA"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t xml:space="preserve">     </w:t>
      </w:r>
      <w:r w:rsidR="00C30FF5">
        <w:tab/>
        <w:t xml:space="preserve">     </w:t>
      </w:r>
    </w:p>
    <w:p w:rsidR="00C30FF5" w:rsidRPr="003B0FF2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811776" behindDoc="0" locked="0" layoutInCell="1" allowOverlap="1">
                <wp:simplePos x="0" y="0"/>
                <wp:positionH relativeFrom="column">
                  <wp:posOffset>5917565</wp:posOffset>
                </wp:positionH>
                <wp:positionV relativeFrom="paragraph">
                  <wp:posOffset>97790</wp:posOffset>
                </wp:positionV>
                <wp:extent cx="228600" cy="228600"/>
                <wp:effectExtent l="12065" t="12065" r="6985" b="6985"/>
                <wp:wrapNone/>
                <wp:docPr id="1180" name="Oval 3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74" o:spid="_x0000_s1026" style="position:absolute;margin-left:465.95pt;margin-top:7.7pt;width:18pt;height:18pt;z-index:25281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" fillcolor="blue"/>
            </w:pict>
          </mc:Fallback>
        </mc:AlternateContent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  <w:t xml:space="preserve">                                                             </w:t>
      </w:r>
    </w:p>
    <w:p w:rsidR="00C30FF5" w:rsidRPr="003B0FF2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9120"/>
        </w:tabs>
        <w:ind w:firstLine="708"/>
      </w:pPr>
      <w:r>
        <w:rPr>
          <w:noProof/>
        </w:rPr>
        <w:pict>
          <v:shape id="_x0000_s4911" type="#_x0000_t172" style="position:absolute;left:0;text-align:left;margin-left:439.45pt;margin-top:7.15pt;width:48.75pt;height:23.65pt;rotation:1017559fd;z-index:252825088" fillcolor="black">
            <v:shadow color="#868686"/>
            <v:textpath style="font-family:&quot;Times New Roman&quot;;font-size:8pt;v-text-kern:t" trim="t" fitpath="t" string="с.Беш-Кунгей"/>
          </v:shape>
        </w:pict>
      </w:r>
      <w:r w:rsidR="00C30FF5" w:rsidRPr="003B0FF2">
        <w:tab/>
        <w:t xml:space="preserve">       </w:t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 w:rsidRPr="003B0FF2">
        <w:tab/>
      </w:r>
      <w:r w:rsidR="00C30FF5">
        <w:t xml:space="preserve">     </w:t>
      </w:r>
    </w:p>
    <w:p w:rsidR="00C30FF5" w:rsidRPr="003B0FF2" w:rsidRDefault="00C30FF5" w:rsidP="00C30FF5">
      <w:pPr>
        <w:tabs>
          <w:tab w:val="left" w:pos="708"/>
          <w:tab w:val="left" w:pos="1416"/>
          <w:tab w:val="left" w:pos="9200"/>
        </w:tabs>
        <w:ind w:firstLine="708"/>
      </w:pPr>
      <w:r w:rsidRPr="003B0FF2">
        <w:tab/>
      </w:r>
      <w:r w:rsidRPr="003B0FF2">
        <w:tab/>
        <w:t xml:space="preserve">      </w:t>
      </w:r>
      <w:r>
        <w:t xml:space="preserve">       </w:t>
      </w:r>
      <w:r w:rsidRPr="003B0FF2">
        <w:t xml:space="preserve">     </w:t>
      </w:r>
      <w:r>
        <w:t xml:space="preserve">    </w:t>
      </w:r>
    </w:p>
    <w:p w:rsidR="00C30FF5" w:rsidRPr="003B0FF2" w:rsidRDefault="00C30FF5" w:rsidP="00C30FF5">
      <w:pPr>
        <w:tabs>
          <w:tab w:val="left" w:pos="10080"/>
        </w:tabs>
        <w:jc w:val="both"/>
      </w:pPr>
      <w:r w:rsidRPr="003B0FF2">
        <w:rPr>
          <w:b/>
        </w:rPr>
        <w:t xml:space="preserve">      </w:t>
      </w:r>
      <w:r w:rsidRPr="003B0FF2">
        <w:rPr>
          <w:b/>
        </w:rPr>
        <w:tab/>
        <w:t xml:space="preserve">       </w:t>
      </w:r>
    </w:p>
    <w:p w:rsidR="00C30FF5" w:rsidRPr="003B0FF2" w:rsidRDefault="00C30FF5" w:rsidP="00C30FF5">
      <w:pPr>
        <w:jc w:val="both"/>
        <w:rPr>
          <w:b/>
        </w:rPr>
      </w:pPr>
      <w:r w:rsidRPr="003B0FF2">
        <w:rPr>
          <w:b/>
        </w:rPr>
        <w:t xml:space="preserve"> </w:t>
      </w:r>
      <w:r w:rsidRPr="003B0FF2">
        <w:rPr>
          <w:b/>
        </w:rPr>
        <w:tab/>
        <w:t xml:space="preserve">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>
        <w:rPr>
          <w:b/>
        </w:rPr>
        <w:t xml:space="preserve">       </w:t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2996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79" name="Line 5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0" o:spid="_x0000_s1026" style="position:absolute;z-index:2542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eKxEk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02</w:t>
      </w:r>
    </w:p>
    <w:p w:rsidR="00C30FF5" w:rsidRDefault="00537C6E" w:rsidP="00C30FF5">
      <w:pPr>
        <w:rPr>
          <w:b/>
        </w:rPr>
      </w:pPr>
      <w:r>
        <w:rPr>
          <w:noProof/>
          <w:sz w:val="20"/>
        </w:rPr>
        <w:pict>
          <v:shape id="_x0000_s4108" type="#_x0000_t172" style="position:absolute;margin-left:6in;margin-top:1.2pt;width:29.25pt;height:23.65pt;rotation:1421353fd;z-index:252002816" fillcolor="black">
            <v:shadow color="#868686"/>
            <v:textpath style="font-family:&quot;Arial&quot;;font-size:8pt;v-text-kern:t" trim="t" fitpath="t" string="ф.Шор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</w:t>
      </w:r>
      <w:r w:rsidR="00C30FF5">
        <w:rPr>
          <w:b/>
        </w:rPr>
        <w:t>«ф.Шоро – ж/м</w:t>
      </w:r>
      <w:r w:rsidR="00C30FF5">
        <w:rPr>
          <w:b/>
          <w:lang w:val="ky-KG"/>
        </w:rPr>
        <w:t xml:space="preserve"> </w:t>
      </w:r>
      <w:r w:rsidR="00C30FF5">
        <w:rPr>
          <w:b/>
        </w:rPr>
        <w:t>Арча-Бешик»</w:t>
      </w:r>
    </w:p>
    <w:p w:rsidR="00C30FF5" w:rsidRDefault="00537C6E" w:rsidP="00C30FF5">
      <w:pPr>
        <w:ind w:left="2832" w:firstLine="708"/>
        <w:rPr>
          <w:b/>
        </w:rPr>
      </w:pPr>
      <w:r>
        <w:rPr>
          <w:noProof/>
          <w:sz w:val="20"/>
        </w:rPr>
        <w:pict>
          <v:shape id="_x0000_s4109" type="#_x0000_t172" style="position:absolute;left:0;text-align:left;margin-left:468pt;margin-top:5.4pt;width:45pt;height:47.25pt;rotation:1880995fd;z-index:25200384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992576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8580</wp:posOffset>
                </wp:positionV>
                <wp:extent cx="228600" cy="228600"/>
                <wp:effectExtent l="9525" t="11430" r="9525" b="7620"/>
                <wp:wrapNone/>
                <wp:docPr id="1178" name="Oval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74" o:spid="_x0000_s1026" style="position:absolute;margin-left:6in;margin-top:5.4pt;width:18pt;height:18pt;z-index:25199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" fillcolor="blue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99360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7620</wp:posOffset>
                </wp:positionV>
                <wp:extent cx="228600" cy="114300"/>
                <wp:effectExtent l="9525" t="7620" r="9525" b="11430"/>
                <wp:wrapNone/>
                <wp:docPr id="1177" name="Rectangle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75" o:spid="_x0000_s1026" style="position:absolute;margin-left:459pt;margin-top:.6pt;width:18pt;height:9pt;z-index:25199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98950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21920</wp:posOffset>
                </wp:positionV>
                <wp:extent cx="0" cy="1028700"/>
                <wp:effectExtent l="28575" t="36195" r="28575" b="30480"/>
                <wp:wrapNone/>
                <wp:docPr id="1176" name="Line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1" o:spid="_x0000_s1026" style="position:absolute;z-index:25198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6pt" to="441pt,9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/>
        </w:rPr>
        <w:t>С</w:t>
      </w:r>
    </w:p>
    <w:p w:rsidR="00C30FF5" w:rsidRDefault="00537C6E" w:rsidP="00C30FF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636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1175" name="AutoShape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07" o:spid="_x0000_s1026" type="#_x0000_t187" style="position:absolute;margin-left:4in;margin-top:0;width:1in;height:1in;z-index:2520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" fillcolor="blue"/>
            </w:pict>
          </mc:Fallback>
        </mc:AlternateContent>
      </w:r>
      <w:r>
        <w:rPr>
          <w:noProof/>
          <w:sz w:val="20"/>
        </w:rPr>
        <w:pict>
          <v:shape id="_x0000_s4110" type="#_x0000_t172" style="position:absolute;margin-left:402.95pt;margin-top:24.85pt;width:63.75pt;height:23.65pt;rotation:-5083496fd;z-index:252004864;mso-position-horizontal-relative:text;mso-position-vertical-relative:text" fillcolor="black">
            <v:shadow color="#868686"/>
            <v:textpath style="font-family:&quot;Arial&quot;;font-size:8pt;v-text-kern:t" trim="t" fitpath="t" string="ул.Осмонкулова"/>
          </v:shape>
        </w:pict>
      </w:r>
      <w:r w:rsidR="00C30FF5">
        <w:rPr>
          <w:bCs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r>
        <w:rPr>
          <w:noProof/>
          <w:sz w:val="20"/>
        </w:rPr>
        <w:pict>
          <v:shape id="_x0000_s4111" type="#_x0000_t172" style="position:absolute;margin-left:468pt;margin-top:3.6pt;width:63pt;height:23.65pt;rotation:710217fd;z-index:252005888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052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9060</wp:posOffset>
                </wp:positionV>
                <wp:extent cx="1028700" cy="25400"/>
                <wp:effectExtent l="28575" t="32385" r="28575" b="37465"/>
                <wp:wrapNone/>
                <wp:docPr id="1174" name="Line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25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2" o:spid="_x0000_s1026" style="position:absolute;z-index:25199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8pt" to="522pt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1552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99060</wp:posOffset>
                </wp:positionV>
                <wp:extent cx="0" cy="1371600"/>
                <wp:effectExtent l="28575" t="32385" r="28575" b="34290"/>
                <wp:wrapNone/>
                <wp:docPr id="1173" name="Line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3" o:spid="_x0000_s1026" style="position:absolute;z-index:25199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7.8pt" to="522pt,1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112" type="#_x0000_t172" style="position:absolute;margin-left:475.35pt;margin-top:36.15pt;width:1in;height:23.65pt;rotation:-5319589fd;z-index:25200691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4124" type="#_x0000_t172" style="position:absolute;margin-left:442.7pt;margin-top:18.15pt;width:56.25pt;height:23.65pt;rotation:-5063308fd;z-index:252019200" fillcolor="black">
            <v:shadow color="#868686"/>
            <v:textpath style="font-family:&quot;Arial&quot;;font-size:8pt;v-text-kern:t" trim="t" fitpath="t" string="ул.Гоголя"/>
          </v:shape>
        </w:pict>
      </w:r>
      <w:r w:rsidR="00C30FF5">
        <w:tab/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4129" type="#_x0000_t172" style="position:absolute;margin-left:411.75pt;margin-top:5.2pt;width:49.5pt;height:23.65pt;rotation:958349fd;z-index:25202432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1612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0" cy="910590"/>
                <wp:effectExtent l="28575" t="34925" r="28575" b="35560"/>
                <wp:wrapNone/>
                <wp:docPr id="1172" name="Line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05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7" o:spid="_x0000_s1026" style="position:absolute;z-index:2520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6in,8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1zMIgIAAD8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23296" behindDoc="0" locked="0" layoutInCell="1" allowOverlap="1">
                <wp:simplePos x="0" y="0"/>
                <wp:positionH relativeFrom="column">
                  <wp:posOffset>5854700</wp:posOffset>
                </wp:positionH>
                <wp:positionV relativeFrom="paragraph">
                  <wp:posOffset>130175</wp:posOffset>
                </wp:positionV>
                <wp:extent cx="12700" cy="304800"/>
                <wp:effectExtent l="34925" t="34925" r="28575" b="31750"/>
                <wp:wrapNone/>
                <wp:docPr id="1171" name="Line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304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4" o:spid="_x0000_s1026" style="position:absolute;z-index:25202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1pt,10.25pt" to="462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2272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30175</wp:posOffset>
                </wp:positionV>
                <wp:extent cx="368300" cy="0"/>
                <wp:effectExtent l="28575" t="34925" r="31750" b="31750"/>
                <wp:wrapNone/>
                <wp:docPr id="1170" name="Line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8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3" o:spid="_x0000_s1026" style="position:absolute;flip:x;z-index:2520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0.25pt" to="461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02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9215</wp:posOffset>
                </wp:positionV>
                <wp:extent cx="228600" cy="0"/>
                <wp:effectExtent l="19050" t="59690" r="9525" b="54610"/>
                <wp:wrapNone/>
                <wp:docPr id="1169" name="Line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1" o:spid="_x0000_s1026" style="position:absolute;z-index:25202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45pt" to="45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">
                <v:stroke startarrow="block"/>
              </v:line>
            </w:pict>
          </mc:Fallback>
        </mc:AlternateContent>
      </w:r>
      <w:r>
        <w:rPr>
          <w:noProof/>
          <w:sz w:val="20"/>
        </w:rPr>
        <w:pict>
          <v:shape id="_x0000_s4113" type="#_x0000_t172" style="position:absolute;margin-left:486pt;margin-top:1.25pt;width:24.75pt;height:23.65pt;rotation:1802108fd;z-index:25200793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130" type="#_x0000_t172" style="position:absolute;margin-left:419.1pt;margin-top:22.95pt;width:49.5pt;height:23.65pt;rotation:-5019005fd;z-index:25202534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1248" behindDoc="0" locked="0" layoutInCell="1" allowOverlap="1">
                <wp:simplePos x="0" y="0"/>
                <wp:positionH relativeFrom="column">
                  <wp:posOffset>5421630</wp:posOffset>
                </wp:positionH>
                <wp:positionV relativeFrom="paragraph">
                  <wp:posOffset>2540</wp:posOffset>
                </wp:positionV>
                <wp:extent cx="0" cy="228600"/>
                <wp:effectExtent l="59055" t="12065" r="55245" b="16510"/>
                <wp:wrapNone/>
                <wp:docPr id="1168" name="Line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2" o:spid="_x0000_s1026" style="position:absolute;flip:x;z-index:2520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6.9pt,.2pt" to="426.9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462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69215</wp:posOffset>
                </wp:positionV>
                <wp:extent cx="1143000" cy="0"/>
                <wp:effectExtent l="28575" t="31115" r="28575" b="35560"/>
                <wp:wrapNone/>
                <wp:docPr id="1167" name="Line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6" o:spid="_x0000_s1026" style="position:absolute;flip:x;z-index:25199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5.45pt" to="522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cOQ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4120" type="#_x0000_t172" style="position:absolute;margin-left:-6.35pt;margin-top:7pt;width:63pt;height:23.65pt;rotation:685304fd;z-index:252015104;mso-position-horizontal-relative:text;mso-position-vertical-relative:text" fillcolor="black">
            <v:shadow color="#868686"/>
            <v:textpath style="font-family:&quot;Arial&quot;;font-size:8pt;v-text-kern:t" trim="t" fitpath="t" string="ж/м.Арча-Беши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135" type="#_x0000_t172" style="position:absolute;margin-left:21pt;margin-top:9.65pt;width:51pt;height:23.65pt;rotation:1066100fd;z-index:252030464" fillcolor="black">
            <v:shadow color="#868686"/>
            <v:textpath style="font-family:&quot;Arial&quot;;font-size:8pt;v-text-kern:t" trim="t" fitpath="t" string="ул.Айни"/>
          </v:shape>
        </w:pic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w:pict>
          <v:shape id="_x0000_s4123" type="#_x0000_t172" style="position:absolute;margin-left:377.4pt;margin-top:8.3pt;width:49.5pt;height:23.65pt;rotation:958349fd;z-index:252018176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01792" behindDoc="0" locked="0" layoutInCell="1" allowOverlap="1">
                <wp:simplePos x="0" y="0"/>
                <wp:positionH relativeFrom="column">
                  <wp:posOffset>-80645</wp:posOffset>
                </wp:positionH>
                <wp:positionV relativeFrom="paragraph">
                  <wp:posOffset>38735</wp:posOffset>
                </wp:positionV>
                <wp:extent cx="228600" cy="228600"/>
                <wp:effectExtent l="5080" t="10160" r="13970" b="8890"/>
                <wp:wrapNone/>
                <wp:docPr id="1166" name="Oval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83" o:spid="_x0000_s1026" style="position:absolute;margin-left:-6.35pt;margin-top:3.05pt;width:18pt;height:18pt;z-index:2520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171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64465</wp:posOffset>
                </wp:positionV>
                <wp:extent cx="368300" cy="0"/>
                <wp:effectExtent l="28575" t="31115" r="31750" b="35560"/>
                <wp:wrapNone/>
                <wp:docPr id="1165" name="Line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8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98" o:spid="_x0000_s1026" style="position:absolute;flip:x;z-index:2520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95pt" to="434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564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64465</wp:posOffset>
                </wp:positionV>
                <wp:extent cx="0" cy="979170"/>
                <wp:effectExtent l="28575" t="31115" r="28575" b="37465"/>
                <wp:wrapNone/>
                <wp:docPr id="1164" name="Line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91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7" o:spid="_x0000_s1026" style="position:absolute;z-index:25199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95pt" to="405pt,9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7392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635</wp:posOffset>
                </wp:positionV>
                <wp:extent cx="0" cy="1714500"/>
                <wp:effectExtent l="28575" t="29210" r="28575" b="37465"/>
                <wp:wrapNone/>
                <wp:docPr id="1163" name="Line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14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8" o:spid="_x0000_s1026" style="position:absolute;flip:y;z-index:25202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pt,.05pt" to="33pt,1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liLKgIAAEo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28416" behindDoc="0" locked="0" layoutInCell="1" allowOverlap="1">
                <wp:simplePos x="0" y="0"/>
                <wp:positionH relativeFrom="column">
                  <wp:posOffset>147955</wp:posOffset>
                </wp:positionH>
                <wp:positionV relativeFrom="paragraph">
                  <wp:posOffset>635</wp:posOffset>
                </wp:positionV>
                <wp:extent cx="271145" cy="0"/>
                <wp:effectExtent l="33655" t="29210" r="28575" b="37465"/>
                <wp:wrapNone/>
                <wp:docPr id="1162" name="Line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11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09" o:spid="_x0000_s1026" style="position:absolute;flip:y;z-index:25202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.65pt,.05pt" to="33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kgpKgIAAEk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4114" type="#_x0000_t172" style="position:absolute;margin-left:363.1pt;margin-top:32.75pt;width:62.15pt;height:21.65pt;rotation:-5251873fd;z-index:252008960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70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4134" type="#_x0000_t172" style="position:absolute;margin-left:11.05pt;margin-top:21.85pt;width:62.25pt;height:23.65pt;rotation:-5022600fd;z-index:252029440" fillcolor="black">
            <v:shadow color="#868686"/>
            <v:textpath style="font-family:&quot;Arial&quot;;font-size:8pt;v-text-kern:t" trim="t" fitpath="t" string="ул.Чортекова"/>
          </v:shape>
        </w:pict>
      </w:r>
    </w:p>
    <w:p w:rsidR="00C30FF5" w:rsidRDefault="00C30FF5" w:rsidP="00C30FF5">
      <w:r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</w:p>
    <w:p w:rsidR="00C30FF5" w:rsidRDefault="00537C6E" w:rsidP="00C30FF5">
      <w:pPr>
        <w:tabs>
          <w:tab w:val="left" w:pos="3580"/>
        </w:tabs>
        <w:ind w:firstLine="2832"/>
      </w:pPr>
      <w:r>
        <w:rPr>
          <w:noProof/>
          <w:sz w:val="20"/>
        </w:rPr>
        <w:pict>
          <v:shape id="_x0000_s4115" type="#_x0000_t172" style="position:absolute;left:0;text-align:left;margin-left:315pt;margin-top:3.05pt;width:54pt;height:23.65pt;rotation:899810fd;z-index:252009984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</w:r>
      <w:r w:rsidR="00C30FF5">
        <w:tab/>
        <w:t xml:space="preserve">   </w:t>
      </w:r>
      <w:r w:rsidR="00C30FF5">
        <w:tab/>
        <w:t xml:space="preserve">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667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1371600" cy="0"/>
                <wp:effectExtent l="28575" t="34925" r="28575" b="31750"/>
                <wp:wrapNone/>
                <wp:docPr id="1161" name="Line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8" o:spid="_x0000_s1026" style="position:absolute;flip:x;z-index:25199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405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7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0" cy="1257300"/>
                <wp:effectExtent l="28575" t="34925" r="28575" b="31750"/>
                <wp:wrapNone/>
                <wp:docPr id="1160" name="Line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79" o:spid="_x0000_s1026" style="position:absolute;z-index:25199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297pt,10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G2uIwIAAEA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  <w:t xml:space="preserve">            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pPr>
        <w:tabs>
          <w:tab w:val="center" w:pos="5490"/>
        </w:tabs>
      </w:pPr>
      <w:r>
        <w:rPr>
          <w:noProof/>
          <w:sz w:val="20"/>
        </w:rPr>
        <w:pict>
          <v:shape id="_x0000_s4116" type="#_x0000_t172" style="position:absolute;margin-left:281.85pt;margin-top:16.15pt;width:54pt;height:23.65pt;rotation:-5004791fd;z-index:252011008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noProof/>
          <w:sz w:val="20"/>
        </w:rPr>
        <w:pict>
          <v:shape id="_x0000_s4119" type="#_x0000_t172" style="position:absolute;margin-left:63.75pt;margin-top:1pt;width:51pt;height:23.65pt;rotation:1066100fd;z-index:252014080" fillcolor="black">
            <v:shadow color="#868686"/>
            <v:textpath style="font-family:&quot;Arial&quot;;font-size:8pt;v-text-kern:t" trim="t" fitpath="t" string="ул.Эр-Тайлак"/>
          </v:shape>
        </w:pict>
      </w:r>
      <w:r w:rsidR="00C30FF5">
        <w:tab/>
        <w:t xml:space="preserve">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00768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137795</wp:posOffset>
                </wp:positionV>
                <wp:extent cx="1183005" cy="0"/>
                <wp:effectExtent l="28575" t="33020" r="36195" b="33655"/>
                <wp:wrapNone/>
                <wp:docPr id="1159" name="Line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3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2" o:spid="_x0000_s1026" style="position:absolute;flip:x;z-index:2520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pt,10.85pt" to="126.1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9744" behindDoc="0" locked="0" layoutInCell="1" allowOverlap="1">
                <wp:simplePos x="0" y="0"/>
                <wp:positionH relativeFrom="column">
                  <wp:posOffset>1602105</wp:posOffset>
                </wp:positionH>
                <wp:positionV relativeFrom="paragraph">
                  <wp:posOffset>137795</wp:posOffset>
                </wp:positionV>
                <wp:extent cx="0" cy="685800"/>
                <wp:effectExtent l="30480" t="33020" r="36195" b="33655"/>
                <wp:wrapNone/>
                <wp:docPr id="1158" name="Line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1" o:spid="_x0000_s1026" style="position:absolute;flip:y;z-index:25199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.15pt,10.85pt" to="126.15pt,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118" type="#_x0000_t172" style="position:absolute;margin-left:87.35pt;margin-top:22pt;width:62.25pt;height:23.65pt;rotation:-5196717fd;z-index:252013056" fillcolor="black">
            <v:shadow color="#868686"/>
            <v:textpath style="font-family:&quot;Arial&quot;;font-size:8pt;v-text-kern:t" trim="t" fitpath="t" string="ул.Шер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  <w:r>
        <w:tab/>
      </w:r>
      <w:r>
        <w:tab/>
      </w:r>
      <w:r>
        <w:tab/>
        <w:t>Без права посадки и высадки</w:t>
      </w:r>
    </w:p>
    <w:p w:rsidR="00C30FF5" w:rsidRDefault="00537C6E" w:rsidP="00C30FF5">
      <w:r>
        <w:rPr>
          <w:noProof/>
          <w:sz w:val="20"/>
        </w:rPr>
        <w:pict>
          <v:shape id="_x0000_s4117" type="#_x0000_t172" style="position:absolute;margin-left:168.75pt;margin-top:9.65pt;width:75pt;height:23.65pt;rotation:604795fd;z-index:252012032" fillcolor="black">
            <v:shadow color="#868686"/>
            <v:textpath style="font-family:&quot;Arial&quot;;font-size:8pt;v-text-kern:t" trim="t" fitpath="t" string="Южная магистраль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998720" behindDoc="0" locked="0" layoutInCell="1" allowOverlap="1">
                <wp:simplePos x="0" y="0"/>
                <wp:positionH relativeFrom="column">
                  <wp:posOffset>1602105</wp:posOffset>
                </wp:positionH>
                <wp:positionV relativeFrom="paragraph">
                  <wp:posOffset>122555</wp:posOffset>
                </wp:positionV>
                <wp:extent cx="2169795" cy="0"/>
                <wp:effectExtent l="30480" t="36830" r="28575" b="29845"/>
                <wp:wrapNone/>
                <wp:docPr id="1157" name="Line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97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080" o:spid="_x0000_s1026" style="position:absolute;flip:x;z-index:2519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.15pt,9.65pt" to="297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Вне остановочных площадках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на перекрестках в центре </w:t>
      </w:r>
    </w:p>
    <w:p w:rsidR="00C30FF5" w:rsidRDefault="00C30FF5" w:rsidP="00C30FF5"/>
    <w:p w:rsidR="00C30FF5" w:rsidRDefault="00C30FF5" w:rsidP="00C30FF5">
      <w:pPr>
        <w:ind w:firstLine="708"/>
      </w:pPr>
      <w:r>
        <w:t>А вых. -     автомашин</w:t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 -         км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 -          мин.</w:t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  <w:t>Идв. -        мин.</w:t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rPr>
          <w:lang w:val="en-US"/>
        </w:rPr>
        <w:t>V</w:t>
      </w:r>
      <w:r>
        <w:t>экс. -      км.час.</w:t>
      </w:r>
      <w:r>
        <w:tab/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Pr="00DF5A86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06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56" name="Line 5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1" o:spid="_x0000_s1026" style="position:absolute;z-index:25430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HhtrygjAgAAQA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ind w:left="3600" w:firstLine="720"/>
        <w:jc w:val="left"/>
        <w:rPr>
          <w:b w:val="0"/>
          <w:sz w:val="28"/>
        </w:rPr>
      </w:pPr>
      <w:r>
        <w:rPr>
          <w:sz w:val="28"/>
        </w:rPr>
        <w:t xml:space="preserve">         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   микроавтобусного маршрута № 203</w:t>
      </w:r>
    </w:p>
    <w:p w:rsidR="00C30FF5" w:rsidRDefault="00C30FF5" w:rsidP="00C30FF5">
      <w:pPr>
        <w:ind w:firstLine="720"/>
        <w:rPr>
          <w:b/>
          <w:bCs/>
        </w:rPr>
      </w:pPr>
      <w:r>
        <w:rPr>
          <w:b/>
          <w:bCs/>
        </w:rPr>
        <w:t xml:space="preserve">  </w:t>
      </w:r>
      <w:r>
        <w:rPr>
          <w:b/>
          <w:bCs/>
        </w:rPr>
        <w:tab/>
      </w:r>
      <w:r>
        <w:rPr>
          <w:b/>
          <w:bCs/>
        </w:rPr>
        <w:tab/>
        <w:t xml:space="preserve">       </w:t>
      </w:r>
      <w:r>
        <w:rPr>
          <w:b/>
          <w:bCs/>
        </w:rPr>
        <w:tab/>
        <w:t xml:space="preserve">      </w:t>
      </w:r>
      <w:r>
        <w:rPr>
          <w:b/>
          <w:bCs/>
        </w:rPr>
        <w:tab/>
        <w:t>«ж/м Арча-Бешик - рынок Дордой»</w:t>
      </w:r>
    </w:p>
    <w:p w:rsidR="00C30FF5" w:rsidRDefault="00C30FF5" w:rsidP="00C30FF5">
      <w:pPr>
        <w:jc w:val="center"/>
        <w:rPr>
          <w:b/>
        </w:rPr>
      </w:pPr>
    </w:p>
    <w:p w:rsidR="00C30FF5" w:rsidRPr="00127A00" w:rsidRDefault="00C30FF5" w:rsidP="00C30FF5">
      <w:pPr>
        <w:rPr>
          <w:b/>
          <w:bCs/>
          <w:sz w:val="28"/>
          <w:szCs w:val="28"/>
        </w:rPr>
      </w:pPr>
      <w:r>
        <w:rPr>
          <w:bCs/>
        </w:rPr>
        <w:tab/>
      </w:r>
      <w:r>
        <w:rPr>
          <w:bCs/>
        </w:rPr>
        <w:tab/>
        <w:t xml:space="preserve"> </w:t>
      </w:r>
      <w:r w:rsidRPr="00AC5E27">
        <w:rPr>
          <w:b/>
          <w:bCs/>
        </w:rPr>
        <w:t>С</w:t>
      </w:r>
      <w:r>
        <w:rPr>
          <w:b/>
          <w:bCs/>
        </w:rPr>
        <w:t xml:space="preserve">                                         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3539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1155" name="AutoShape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58" o:spid="_x0000_s1026" type="#_x0000_t187" style="position:absolute;margin-left:45pt;margin-top:1.9pt;width:63pt;height:63pt;z-index:2502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" fillcolor="blue"/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Pr="00AC5E27" w:rsidRDefault="00C30FF5" w:rsidP="00C30FF5">
      <w:pPr>
        <w:rPr>
          <w:b/>
          <w:bCs/>
        </w:rPr>
      </w:pPr>
      <w:r>
        <w:rPr>
          <w:bCs/>
        </w:rPr>
        <w:tab/>
      </w:r>
      <w:r w:rsidRPr="00AC5E27">
        <w:rPr>
          <w:b/>
          <w:bCs/>
        </w:rPr>
        <w:t xml:space="preserve"> З</w:t>
      </w:r>
      <w:r w:rsidRPr="00AC5E27">
        <w:rPr>
          <w:b/>
          <w:bCs/>
        </w:rPr>
        <w:tab/>
      </w:r>
      <w:r w:rsidRPr="00AC5E27">
        <w:rPr>
          <w:b/>
          <w:bCs/>
        </w:rPr>
        <w:tab/>
        <w:t xml:space="preserve"> В</w:t>
      </w:r>
    </w:p>
    <w:p w:rsidR="00C30FF5" w:rsidRDefault="00537C6E" w:rsidP="00C30FF5">
      <w:pPr>
        <w:rPr>
          <w:b/>
          <w:bCs/>
        </w:rPr>
      </w:pPr>
      <w:r>
        <w:pict>
          <v:shape id="_x0000_s2405" type="#_x0000_t172" style="position:absolute;margin-left:482.25pt;margin-top:8.2pt;width:30.3pt;height:37.85pt;rotation:-21385827fd;z-index:250258944" fillcolor="black">
            <v:shadow color="#868686"/>
            <v:textpath style="font-family:&quot;Arial&quot;;font-size:8pt;v-text-kern:t" trim="t" fitpath="t" string="рынок&#10;Дордой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/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5088" behindDoc="0" locked="0" layoutInCell="1" allowOverlap="1">
                <wp:simplePos x="0" y="0"/>
                <wp:positionH relativeFrom="column">
                  <wp:posOffset>6358890</wp:posOffset>
                </wp:positionH>
                <wp:positionV relativeFrom="paragraph">
                  <wp:posOffset>92075</wp:posOffset>
                </wp:positionV>
                <wp:extent cx="228600" cy="199390"/>
                <wp:effectExtent l="5715" t="6350" r="13335" b="13335"/>
                <wp:wrapNone/>
                <wp:docPr id="1154" name="Oval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87" o:spid="_x0000_s1026" style="position:absolute;margin-left:500.7pt;margin-top:7.25pt;width:18pt;height:15.7pt;z-index:2502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" fillcolor="blue"/>
            </w:pict>
          </mc:Fallback>
        </mc:AlternateContent>
      </w:r>
      <w:r>
        <w:pict>
          <v:shape id="_x0000_s2394" type="#_x0000_t172" style="position:absolute;margin-left:333pt;margin-top:4.9pt;width:52.5pt;height:23.65pt;rotation:820864fd;z-index:250247680;mso-position-horizontal-relative:text;mso-position-vertical-relative:text" fillcolor="black">
            <v:shadow color="#868686"/>
            <v:textpath style="font-family:&quot;Arial&quot;;font-size:8pt;v-text-kern:t" trim="t" fitpath="t" string="пер.Советская"/>
          </v:shape>
        </w:pict>
      </w:r>
      <w:r w:rsidR="00C30FF5">
        <w:rPr>
          <w:b/>
          <w:bCs/>
        </w:rPr>
        <w:tab/>
      </w:r>
      <w:r w:rsidR="00C30FF5">
        <w:rPr>
          <w:b/>
          <w:bCs/>
        </w:rPr>
        <w:tab/>
        <w:t>Ю</w:t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 </w:t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>
        <w:rPr>
          <w:b/>
          <w:bCs/>
        </w:rPr>
        <w:tab/>
      </w:r>
      <w:r w:rsidR="00C30FF5" w:rsidRPr="00AC5E27">
        <w:rPr>
          <w:bCs/>
        </w:rPr>
        <w:t xml:space="preserve">                           </w:t>
      </w:r>
      <w:r w:rsidR="00C30FF5">
        <w:rPr>
          <w:bCs/>
        </w:rPr>
        <w:t xml:space="preserve">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2560" behindDoc="0" locked="0" layoutInCell="1" allowOverlap="1">
                <wp:simplePos x="0" y="0"/>
                <wp:positionH relativeFrom="column">
                  <wp:posOffset>6230620</wp:posOffset>
                </wp:positionH>
                <wp:positionV relativeFrom="paragraph">
                  <wp:posOffset>144780</wp:posOffset>
                </wp:positionV>
                <wp:extent cx="356870" cy="0"/>
                <wp:effectExtent l="29845" t="30480" r="32385" b="36195"/>
                <wp:wrapNone/>
                <wp:docPr id="1153" name="Line 1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6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5" o:spid="_x0000_s1026" style="position:absolute;z-index:2502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0.6pt,11.4pt" to="518.7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68160" behindDoc="0" locked="0" layoutInCell="1" allowOverlap="1">
                <wp:simplePos x="0" y="0"/>
                <wp:positionH relativeFrom="column">
                  <wp:posOffset>6587490</wp:posOffset>
                </wp:positionH>
                <wp:positionV relativeFrom="paragraph">
                  <wp:posOffset>144780</wp:posOffset>
                </wp:positionV>
                <wp:extent cx="0" cy="544830"/>
                <wp:effectExtent l="34290" t="30480" r="32385" b="34290"/>
                <wp:wrapNone/>
                <wp:docPr id="1152" name="Line 1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48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0" o:spid="_x0000_s1026" style="position:absolute;z-index:2502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7pt,11.4pt" to="518.7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sY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153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44780</wp:posOffset>
                </wp:positionV>
                <wp:extent cx="515620" cy="320040"/>
                <wp:effectExtent l="28575" t="30480" r="36830" b="30480"/>
                <wp:wrapNone/>
                <wp:docPr id="1151" name="Line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5620" cy="320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4" o:spid="_x0000_s1026" style="position:absolute;flip:y;z-index:2502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1.4pt" to="490.6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641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6205</wp:posOffset>
                </wp:positionV>
                <wp:extent cx="0" cy="1148715"/>
                <wp:effectExtent l="28575" t="30480" r="28575" b="30480"/>
                <wp:wrapNone/>
                <wp:docPr id="1150" name="Line 1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8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59" o:spid="_x0000_s1026" style="position:absolute;z-index:2502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15pt" to="342pt,9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948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6205</wp:posOffset>
                </wp:positionV>
                <wp:extent cx="342900" cy="342900"/>
                <wp:effectExtent l="28575" t="30480" r="28575" b="36195"/>
                <wp:wrapNone/>
                <wp:docPr id="1149" name="Line 1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2" o:spid="_x0000_s1026" style="position:absolute;z-index:2502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15pt" to="414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0512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70535</wp:posOffset>
                </wp:positionV>
                <wp:extent cx="457200" cy="0"/>
                <wp:effectExtent l="28575" t="32385" r="28575" b="34290"/>
                <wp:wrapNone/>
                <wp:docPr id="1148" name="Line 1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3" o:spid="_x0000_s1026" style="position:absolute;z-index:2502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7.05pt" to="450pt,3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FNoIAIAAD8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3584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6205</wp:posOffset>
                </wp:positionV>
                <wp:extent cx="571500" cy="0"/>
                <wp:effectExtent l="28575" t="30480" r="28575" b="36195"/>
                <wp:wrapNone/>
                <wp:docPr id="1147" name="Line 1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6" o:spid="_x0000_s1026" style="position:absolute;flip:x;z-index:2502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15pt" to="387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>
        <w:pict>
          <v:shape id="_x0000_s2402" type="#_x0000_t172" style="position:absolute;margin-left:279pt;margin-top:80.4pt;width:48.75pt;height:23.65pt;rotation:890236fd;z-index:250255872;mso-position-horizontal-relative:text;mso-position-vertical-relative:text" fillcolor="black">
            <v:shadow color="#868686"/>
            <v:textpath style="font-family:&quot;Arial&quot;;font-size:8pt;v-text-kern:t" trim="t" fitpath="t" string="ул.Саадаева"/>
          </v:shape>
        </w:pic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5632" behindDoc="0" locked="0" layoutInCell="1" allowOverlap="1">
                <wp:simplePos x="0" y="0"/>
                <wp:positionH relativeFrom="column">
                  <wp:posOffset>5885180</wp:posOffset>
                </wp:positionH>
                <wp:positionV relativeFrom="paragraph">
                  <wp:posOffset>140335</wp:posOffset>
                </wp:positionV>
                <wp:extent cx="287020" cy="149225"/>
                <wp:effectExtent l="8255" t="54610" r="38100" b="5715"/>
                <wp:wrapNone/>
                <wp:docPr id="1146" name="Line 1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7020" cy="149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8" o:spid="_x0000_s1026" style="position:absolute;flip:y;z-index:2502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4pt,11.05pt" to="486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7123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40335</wp:posOffset>
                </wp:positionV>
                <wp:extent cx="222885" cy="0"/>
                <wp:effectExtent l="9525" t="6985" r="5715" b="12065"/>
                <wp:wrapNone/>
                <wp:docPr id="1145" name="AutoShape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3" o:spid="_x0000_s1026" type="#_x0000_t32" style="position:absolute;margin-left:495pt;margin-top:11.05pt;width:17.55pt;height:0;z-index:2502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70208" behindDoc="0" locked="0" layoutInCell="1" allowOverlap="1">
                <wp:simplePos x="0" y="0"/>
                <wp:positionH relativeFrom="column">
                  <wp:posOffset>6509385</wp:posOffset>
                </wp:positionH>
                <wp:positionV relativeFrom="paragraph">
                  <wp:posOffset>140335</wp:posOffset>
                </wp:positionV>
                <wp:extent cx="0" cy="245110"/>
                <wp:effectExtent l="60960" t="6985" r="53340" b="14605"/>
                <wp:wrapNone/>
                <wp:docPr id="1144" name="AutoShape 1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1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2" o:spid="_x0000_s1026" type="#_x0000_t32" style="position:absolute;margin-left:512.55pt;margin-top:11.05pt;width:0;height:19.3pt;z-index:2502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bCs/>
          <w:noProof/>
        </w:rPr>
        <w:pict>
          <v:shape id="_x0000_s2415" type="#_x0000_t172" style="position:absolute;margin-left:504.3pt;margin-top:19.2pt;width:52.5pt;height:23.65pt;rotation:-5029939fd;z-index:25026918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pict>
          <v:shape id="_x0000_s2396" type="#_x0000_t172" style="position:absolute;margin-left:308.85pt;margin-top:26.2pt;width:54pt;height:23.65pt;rotation:-28506265fd;z-index:250249728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</w:p>
    <w:p w:rsidR="00C30FF5" w:rsidRPr="00127A00" w:rsidRDefault="00537C6E" w:rsidP="00C30FF5">
      <w:pPr>
        <w:rPr>
          <w:b/>
          <w:bCs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384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20015</wp:posOffset>
                </wp:positionV>
                <wp:extent cx="170180" cy="219075"/>
                <wp:effectExtent l="28575" t="34290" r="29845" b="32385"/>
                <wp:wrapNone/>
                <wp:docPr id="1143" name="Line 1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0180" cy="219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1" o:spid="_x0000_s1026" style="position:absolute;z-index:2502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45pt" to="463.4pt,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pict>
          <v:shape id="_x0000_s2395" type="#_x0000_t172" style="position:absolute;margin-left:419.25pt;margin-top:9pt;width:30.75pt;height:23.65pt;rotation:1474515fd;z-index:25024870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46656" behindDoc="0" locked="0" layoutInCell="1" allowOverlap="1">
                <wp:simplePos x="0" y="0"/>
                <wp:positionH relativeFrom="column">
                  <wp:posOffset>6015990</wp:posOffset>
                </wp:positionH>
                <wp:positionV relativeFrom="paragraph">
                  <wp:posOffset>34925</wp:posOffset>
                </wp:positionV>
                <wp:extent cx="384810" cy="0"/>
                <wp:effectExtent l="15240" t="53975" r="9525" b="60325"/>
                <wp:wrapNone/>
                <wp:docPr id="1142" name="Line 1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48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9" o:spid="_x0000_s1026" style="position:absolute;flip:x;z-index:2502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7pt,2.75pt" to="7in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37440" behindDoc="0" locked="0" layoutInCell="1" allowOverlap="1">
                <wp:simplePos x="0" y="0"/>
                <wp:positionH relativeFrom="column">
                  <wp:posOffset>5885180</wp:posOffset>
                </wp:positionH>
                <wp:positionV relativeFrom="paragraph">
                  <wp:posOffset>163830</wp:posOffset>
                </wp:positionV>
                <wp:extent cx="702310" cy="0"/>
                <wp:effectExtent l="36830" t="30480" r="32385" b="36195"/>
                <wp:wrapNone/>
                <wp:docPr id="1141" name="Line 1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2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0" o:spid="_x0000_s1026" style="position:absolute;flip:x;z-index:2502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4pt,12.9pt" to="518.7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25382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32385</wp:posOffset>
                </wp:positionV>
                <wp:extent cx="0" cy="871855"/>
                <wp:effectExtent l="28575" t="32385" r="28575" b="29210"/>
                <wp:wrapNone/>
                <wp:docPr id="1140" name="Line 1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718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6" o:spid="_x0000_s1026" style="position:absolute;flip:x;z-index:2502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55pt" to="4in,7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5484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32385</wp:posOffset>
                </wp:positionV>
                <wp:extent cx="685800" cy="0"/>
                <wp:effectExtent l="28575" t="32385" r="28575" b="34290"/>
                <wp:wrapNone/>
                <wp:docPr id="1139" name="Line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77" o:spid="_x0000_s1026" style="position:absolute;flip:x;z-index:2502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2.55pt" to="342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537C6E" w:rsidP="00C30FF5">
      <w:pPr>
        <w:rPr>
          <w:bCs/>
        </w:rPr>
      </w:pPr>
      <w:r>
        <w:pict>
          <v:shape id="_x0000_s2403" type="#_x0000_t172" style="position:absolute;margin-left:275.45pt;margin-top:13.6pt;width:48.75pt;height:23.65pt;rotation:18600723fd;z-index:250256896" fillcolor="black">
            <v:shadow color="#868686"/>
            <v:textpath style="font-family:&quot;Arial&quot;;font-size:8pt;v-text-kern:t" trim="t" fitpath="t" string="ул.Т.Молдо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w:pict>
          <v:shape id="_x0000_s2413" type="#_x0000_t172" style="position:absolute;margin-left:225pt;margin-top:1.95pt;width:48.75pt;height:23.65pt;rotation:890236fd;z-index:25026713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3664" behindDoc="0" locked="0" layoutInCell="1" allowOverlap="1">
                <wp:simplePos x="0" y="0"/>
                <wp:positionH relativeFrom="column">
                  <wp:posOffset>3261360</wp:posOffset>
                </wp:positionH>
                <wp:positionV relativeFrom="paragraph">
                  <wp:posOffset>149860</wp:posOffset>
                </wp:positionV>
                <wp:extent cx="332105" cy="0"/>
                <wp:effectExtent l="22860" t="54610" r="6985" b="59690"/>
                <wp:wrapNone/>
                <wp:docPr id="1138" name="AutoShape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1" o:spid="_x0000_s1026" type="#_x0000_t32" style="position:absolute;margin-left:256.8pt;margin-top:11.8pt;width:26.15pt;height:0;flip:x;z-index:25259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4143" type="#_x0000_t172" style="position:absolute;margin-left:198.75pt;margin-top:11.8pt;width:48.75pt;height:23.65pt;rotation:890236fd;z-index:25203865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244608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78105</wp:posOffset>
                </wp:positionV>
                <wp:extent cx="0" cy="618490"/>
                <wp:effectExtent l="30480" t="30480" r="36195" b="36830"/>
                <wp:wrapNone/>
                <wp:docPr id="1137" name="Line 1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8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67" o:spid="_x0000_s1026" style="position:absolute;z-index:2502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6.15pt" to="251.4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DlNIw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6112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78105</wp:posOffset>
                </wp:positionV>
                <wp:extent cx="464820" cy="0"/>
                <wp:effectExtent l="30480" t="30480" r="28575" b="36195"/>
                <wp:wrapNone/>
                <wp:docPr id="1136" name="Line 1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48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8" o:spid="_x0000_s1026" style="position:absolute;flip:x;z-index:2502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6.15pt" to="4in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2640" behindDoc="0" locked="0" layoutInCell="1" allowOverlap="1">
                <wp:simplePos x="0" y="0"/>
                <wp:positionH relativeFrom="column">
                  <wp:posOffset>3261360</wp:posOffset>
                </wp:positionH>
                <wp:positionV relativeFrom="paragraph">
                  <wp:posOffset>106680</wp:posOffset>
                </wp:positionV>
                <wp:extent cx="332105" cy="0"/>
                <wp:effectExtent l="13335" t="59055" r="16510" b="55245"/>
                <wp:wrapNone/>
                <wp:docPr id="1135" name="AutoShape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210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0" o:spid="_x0000_s1026" type="#_x0000_t32" style="position:absolute;margin-left:256.8pt;margin-top:8.4pt;width:26.15pt;height:0;z-index:25259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">
                <v:stroke endarrow="block"/>
              </v:shap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4688" behindDoc="0" locked="0" layoutInCell="1" allowOverlap="1">
                <wp:simplePos x="0" y="0"/>
                <wp:positionH relativeFrom="column">
                  <wp:posOffset>3088005</wp:posOffset>
                </wp:positionH>
                <wp:positionV relativeFrom="paragraph">
                  <wp:posOffset>99695</wp:posOffset>
                </wp:positionV>
                <wp:extent cx="635" cy="219710"/>
                <wp:effectExtent l="59055" t="13970" r="54610" b="23495"/>
                <wp:wrapNone/>
                <wp:docPr id="1134" name="AutoShape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97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2" o:spid="_x0000_s1026" type="#_x0000_t32" style="position:absolute;margin-left:243.15pt;margin-top:7.85pt;width:.05pt;height:17.3pt;z-index:25259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5712" behindDoc="0" locked="0" layoutInCell="1" allowOverlap="1">
                <wp:simplePos x="0" y="0"/>
                <wp:positionH relativeFrom="column">
                  <wp:posOffset>3001010</wp:posOffset>
                </wp:positionH>
                <wp:positionV relativeFrom="paragraph">
                  <wp:posOffset>27940</wp:posOffset>
                </wp:positionV>
                <wp:extent cx="0" cy="291465"/>
                <wp:effectExtent l="57785" t="18415" r="56515" b="13970"/>
                <wp:wrapNone/>
                <wp:docPr id="1133" name="AutoShape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14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3" o:spid="_x0000_s1026" type="#_x0000_t32" style="position:absolute;margin-left:236.3pt;margin-top:2.2pt;width:0;height:22.95pt;flip:y;z-index:25259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">
                <v:stroke endarrow="block"/>
              </v:shape>
            </w:pict>
          </mc:Fallback>
        </mc:AlternateContent>
      </w:r>
      <w:r>
        <w:pict>
          <v:shape id="_x0000_s2398" type="#_x0000_t172" style="position:absolute;margin-left:239.6pt;margin-top:19.65pt;width:43.25pt;height:19.7pt;rotation:-5037451fd;z-index:250251776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591616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27940</wp:posOffset>
                </wp:positionV>
                <wp:extent cx="742315" cy="0"/>
                <wp:effectExtent l="29210" t="37465" r="28575" b="29210"/>
                <wp:wrapNone/>
                <wp:docPr id="1132" name="Line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423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59" o:spid="_x0000_s1026" style="position:absolute;flip:x;z-index:25259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55pt,2.2pt" to="4in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6kgKwIAAEk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1488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22860</wp:posOffset>
                </wp:positionV>
                <wp:extent cx="0" cy="838200"/>
                <wp:effectExtent l="30480" t="32385" r="36195" b="34290"/>
                <wp:wrapNone/>
                <wp:docPr id="1131" name="Line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8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2" o:spid="_x0000_s1026" style="position:absolute;z-index:25203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1.8pt" to="228.9pt,6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w:pict>
          <v:shape id="_x0000_s4142" type="#_x0000_t172" style="position:absolute;margin-left:236.3pt;margin-top:11.35pt;width:20.5pt;height:17.25pt;rotation:1666371fd;z-index:25203763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4140" type="#_x0000_t172" style="position:absolute;margin-left:198.05pt;margin-top:16.7pt;width:43.25pt;height:19.7pt;rotation:-5037451fd;z-index:25203558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32512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-4445</wp:posOffset>
                </wp:positionV>
                <wp:extent cx="285750" cy="2540"/>
                <wp:effectExtent l="30480" t="33655" r="36195" b="30480"/>
                <wp:wrapNone/>
                <wp:docPr id="1130" name="Line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575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3" o:spid="_x0000_s1026" style="position:absolute;flip:x;z-index:25203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-.35pt" to="251.4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537C6E" w:rsidP="00C30FF5">
      <w:pPr>
        <w:rPr>
          <w:bCs/>
        </w:rPr>
      </w:pPr>
      <w:r>
        <w:rPr>
          <w:noProof/>
        </w:rPr>
        <w:pict>
          <v:shape id="_x0000_s6357" type="#_x0000_t172" style="position:absolute;margin-left:234.2pt;margin-top:5.25pt;width:48.75pt;height:23.65pt;rotation:890236fd;z-index:254241280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3536" behindDoc="0" locked="0" layoutInCell="1" allowOverlap="1">
                <wp:simplePos x="0" y="0"/>
                <wp:positionH relativeFrom="column">
                  <wp:posOffset>3192780</wp:posOffset>
                </wp:positionH>
                <wp:positionV relativeFrom="paragraph">
                  <wp:posOffset>160020</wp:posOffset>
                </wp:positionV>
                <wp:extent cx="0" cy="581025"/>
                <wp:effectExtent l="30480" t="36195" r="36195" b="30480"/>
                <wp:wrapNone/>
                <wp:docPr id="1129" name="Line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810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4" o:spid="_x0000_s1026" style="position:absolute;flip:x;z-index:25203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1.4pt,12.6pt" to="251.4pt,5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4560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160020</wp:posOffset>
                </wp:positionV>
                <wp:extent cx="277495" cy="0"/>
                <wp:effectExtent l="29210" t="36195" r="36195" b="30480"/>
                <wp:wrapNone/>
                <wp:docPr id="1128" name="Line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7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15" o:spid="_x0000_s1026" style="position:absolute;flip:x y;z-index:25203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55pt,12.6pt" to="251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WspLwIAAFM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49" type="#_x0000_t172" style="position:absolute;margin-left:42.2pt;margin-top:24.4pt;width:43.25pt;height:19.7pt;rotation:-5037451fd;z-index:252044800;mso-position-horizontal-relative:text;mso-position-vertical-relative:text" fillcolor="black">
            <v:shadow color="#868686"/>
            <v:textpath style="font-family:&quot;Arial&quot;;font-size:8pt;v-text-kern:t" trim="t" fitpath="t" string="ул.Дагестанская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w:pict>
          <v:shape id="_x0000_s4141" type="#_x0000_t172" style="position:absolute;margin-left:239.6pt;margin-top:16.45pt;width:43.25pt;height:19.7pt;rotation:-5037451fd;z-index:252036608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w:pict>
          <v:shape id="_x0000_s4148" type="#_x0000_t172" style="position:absolute;margin-left:19pt;margin-top:1.3pt;width:35pt;height:17.25pt;rotation:914435fd;z-index:252043776" fillcolor="black">
            <v:shadow color="#868686"/>
            <v:textpath style="font-family:&quot;Arial&quot;;font-size:8pt;v-text-kern:t" trim="t" fitpath="t" string="ул.Айни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172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7625</wp:posOffset>
                </wp:positionV>
                <wp:extent cx="0" cy="285750"/>
                <wp:effectExtent l="28575" t="28575" r="28575" b="28575"/>
                <wp:wrapNone/>
                <wp:docPr id="1127" name="Line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2" o:spid="_x0000_s1026" style="position:absolute;flip:x;z-index:25204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.75pt" to="54pt,2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40704" behindDoc="0" locked="0" layoutInCell="1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47625</wp:posOffset>
                </wp:positionV>
                <wp:extent cx="352425" cy="0"/>
                <wp:effectExtent l="28575" t="28575" r="28575" b="28575"/>
                <wp:wrapNone/>
                <wp:docPr id="1126" name="Line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1" o:spid="_x0000_s1026" style="position:absolute;flip:x;z-index:2520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25pt,3.75pt" to="5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406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47625</wp:posOffset>
                </wp:positionV>
                <wp:extent cx="0" cy="1371600"/>
                <wp:effectExtent l="28575" t="28575" r="28575" b="28575"/>
                <wp:wrapNone/>
                <wp:docPr id="1125" name="Line 1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6" o:spid="_x0000_s1026" style="position:absolute;flip:x;z-index:2502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75pt" to="27pt,1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0427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8115</wp:posOffset>
                </wp:positionV>
                <wp:extent cx="228600" cy="199390"/>
                <wp:effectExtent l="9525" t="5715" r="9525" b="13970"/>
                <wp:wrapNone/>
                <wp:docPr id="1124" name="Oval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9939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23" o:spid="_x0000_s1026" style="position:absolute;margin-left:45pt;margin-top:12.45pt;width:18pt;height:15.7pt;z-index:25204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noProof/>
        </w:rPr>
        <w:pict>
          <v:shape id="_x0000_s4144" type="#_x0000_t172" style="position:absolute;margin-left:161.1pt;margin-top:.65pt;width:48.75pt;height:23.65pt;rotation:890236fd;z-index:25203968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5996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0005</wp:posOffset>
                </wp:positionV>
                <wp:extent cx="1592580" cy="0"/>
                <wp:effectExtent l="28575" t="30480" r="36195" b="36195"/>
                <wp:wrapNone/>
                <wp:docPr id="1123" name="Line 1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92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2" o:spid="_x0000_s1026" style="position:absolute;flip:x;z-index:2502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15pt" to="251.4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4150" type="#_x0000_t172" style="position:absolute;margin-left:54pt;margin-top:6.5pt;width:43.25pt;height:19.7pt;rotation:822765fd;z-index:252045824;mso-position-horizontal-relative:text;mso-position-vertical-relative:text" fillcolor="black">
            <v:shadow color="#868686"/>
            <v:textpath style="font-family:&quot;Arial&quot;;font-size:8pt;v-text-kern:t" trim="t" fitpath="t" string="ЭПОВЦ"/>
          </v:shape>
        </w:pict>
      </w:r>
      <w:r>
        <w:rPr>
          <w:bCs/>
          <w:noProof/>
        </w:rPr>
        <w:pict>
          <v:shape id="_x0000_s2409" type="#_x0000_t172" style="position:absolute;margin-left:-12.55pt;margin-top:22.2pt;width:66.75pt;height:23.65pt;rotation:42066535fd;z-index:250263040;mso-position-horizontal-relative:text;mso-position-vertical-relative:text" fillcolor="black">
            <v:shadow color="#868686"/>
            <v:textpath style="font-family:&quot;Arial&quot;;font-size:8pt;v-text-kern:t" trim="t" fitpath="t" string="ул.Чортекова"/>
          </v:shape>
        </w:pict>
      </w:r>
      <w:r>
        <w:pict>
          <v:shape id="_x0000_s2397" type="#_x0000_t172" style="position:absolute;margin-left:81.45pt;margin-top:28.05pt;width:66.75pt;height:23.65pt;rotation:42066535fd;z-index:250250752;mso-position-horizontal-relative:text;mso-position-vertical-relative:text" fillcolor="black">
            <v:shadow color="#868686"/>
            <v:textpath style="font-family:&quot;Arial&quot;;font-size:8pt;v-text-kern:t" trim="t" fitpath="t" string="ул.Тынали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099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40005</wp:posOffset>
                </wp:positionV>
                <wp:extent cx="0" cy="1028700"/>
                <wp:effectExtent l="28575" t="30480" r="28575" b="36195"/>
                <wp:wrapNone/>
                <wp:docPr id="1122" name="Line 1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3" o:spid="_x0000_s1026" style="position:absolute;flip:x;z-index:2502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3.15pt" to="126pt,8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pict>
          <v:shape id="_x0000_s2399" type="#_x0000_t172" style="position:absolute;margin-left:32.65pt;margin-top:5.5pt;width:56.05pt;height:36pt;rotation:1258604fd;z-index:250252800" fillcolor="black">
            <v:shadow color="#868686"/>
            <v:textpath style="font-family:&quot;Arial&quot;;font-size:8pt;v-text-kern:t" trim="t" fitpath="t" string=" ж/м.Арча-Бешик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pict>
          <v:shape id="_x0000_s2404" type="#_x0000_t172" style="position:absolute;margin-left:54pt;margin-top:1.35pt;width:54pt;height:23.65pt;rotation:940655fd;z-index:250257920" fillcolor="black">
            <v:shadow color="#868686"/>
            <v:textpath style="font-family:&quot;Arial&quot;;font-size:8pt;v-text-kern:t" trim="t" fitpath="t" string="ул.Жайыл Баатыр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6201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7145</wp:posOffset>
                </wp:positionV>
                <wp:extent cx="1257300" cy="0"/>
                <wp:effectExtent l="28575" t="36195" r="28575" b="30480"/>
                <wp:wrapNone/>
                <wp:docPr id="1121" name="Line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84" o:spid="_x0000_s1026" style="position:absolute;flip:x;z-index:2502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.35pt" to="126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left="7080" w:firstLine="708"/>
      </w:pPr>
      <w:r>
        <w:t>Авых. -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–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16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120" name="Line 5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2" o:spid="_x0000_s1026" style="position:absolute;z-index:2543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2Hine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0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– ж/м Ак-Ордо»</w:t>
      </w: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r>
        <w:rPr>
          <w:noProof/>
        </w:rPr>
        <w:pict>
          <v:shape id="_x0000_s4167" type="#_x0000_t172" style="position:absolute;margin-left:181.15pt;margin-top:11.4pt;width:49.5pt;height:23.65pt;rotation:924119fd;z-index:252063232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</w:rPr>
        <w:pict>
          <v:shape id="_x0000_s4196" type="#_x0000_t172" style="position:absolute;margin-left:144.6pt;margin-top:16.85pt;width:49.5pt;height:23.65pt;rotation:-4831597fd;z-index:252092928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2208" behindDoc="0" locked="0" layoutInCell="0" allowOverlap="1">
                <wp:simplePos x="0" y="0"/>
                <wp:positionH relativeFrom="column">
                  <wp:posOffset>5126990</wp:posOffset>
                </wp:positionH>
                <wp:positionV relativeFrom="paragraph">
                  <wp:posOffset>50165</wp:posOffset>
                </wp:positionV>
                <wp:extent cx="822960" cy="822960"/>
                <wp:effectExtent l="31115" t="31115" r="31750" b="12700"/>
                <wp:wrapNone/>
                <wp:docPr id="1119" name="AutoShape 3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42" o:spid="_x0000_s1026" type="#_x0000_t187" style="position:absolute;margin-left:403.7pt;margin-top:3.95pt;width:64.8pt;height:64.8pt;z-index:25206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170" type="#_x0000_t172" style="position:absolute;margin-left:212.45pt;margin-top:15.5pt;width:39.75pt;height:23.65pt;rotation:-4757145fd;z-index:252066304" o:allowincell="f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684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0010</wp:posOffset>
                </wp:positionV>
                <wp:extent cx="1085850" cy="3810"/>
                <wp:effectExtent l="28575" t="32385" r="28575" b="30480"/>
                <wp:wrapNone/>
                <wp:docPr id="1118" name="Line 3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585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7" o:spid="_x0000_s1026" style="position:absolute;z-index:25204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3pt" to="220.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07264" behindDoc="0" locked="0" layoutInCell="0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83820</wp:posOffset>
                </wp:positionV>
                <wp:extent cx="0" cy="753745"/>
                <wp:effectExtent l="28575" t="36195" r="28575" b="29210"/>
                <wp:wrapNone/>
                <wp:docPr id="1117" name="Line 3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3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6" o:spid="_x0000_s1026" style="position:absolute;z-index:25210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5pt,6.6pt" to="220.5pt,6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95" type="#_x0000_t172" style="position:absolute;margin-left:166.3pt;margin-top:11.95pt;width:36pt;height:27pt;rotation:-51761678fd;z-index:252091904;mso-position-horizontal-relative:text;mso-position-vertical-relative:text" fillcolor="black">
            <v:shadow color="#868686"/>
            <v:textpath style="font-family:&quot;Arial&quot;;font-size:8pt;v-text-kern:t" trim="t" fitpath="t" string="б.М.Гварди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8985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80010</wp:posOffset>
                </wp:positionV>
                <wp:extent cx="0" cy="342900"/>
                <wp:effectExtent l="57150" t="22860" r="57150" b="5715"/>
                <wp:wrapNone/>
                <wp:docPr id="1116" name="Line 3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9" o:spid="_x0000_s1026" style="position:absolute;flip:y;z-index:25208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6.3pt" to="153pt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088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0010</wp:posOffset>
                </wp:positionV>
                <wp:extent cx="0" cy="342900"/>
                <wp:effectExtent l="57150" t="13335" r="57150" b="15240"/>
                <wp:wrapNone/>
                <wp:docPr id="1115" name="Line 3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0" o:spid="_x0000_s1026" style="position:absolute;z-index:2520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6.3pt" to="2in,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780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0010</wp:posOffset>
                </wp:positionV>
                <wp:extent cx="0" cy="457200"/>
                <wp:effectExtent l="28575" t="32385" r="28575" b="34290"/>
                <wp:wrapNone/>
                <wp:docPr id="1114" name="Line 3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7" o:spid="_x0000_s1026" style="position:absolute;flip:y;z-index:25208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3pt" to="189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67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80010</wp:posOffset>
                </wp:positionV>
                <wp:extent cx="0" cy="457200"/>
                <wp:effectExtent l="28575" t="32385" r="28575" b="34290"/>
                <wp:wrapNone/>
                <wp:docPr id="1113" name="Line 3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6" o:spid="_x0000_s1026" style="position:absolute;flip:y;z-index:25208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6.3pt" to="162pt,4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7872" behindDoc="0" locked="0" layoutInCell="0" allowOverlap="1">
                <wp:simplePos x="0" y="0"/>
                <wp:positionH relativeFrom="column">
                  <wp:posOffset>1743710</wp:posOffset>
                </wp:positionH>
                <wp:positionV relativeFrom="paragraph">
                  <wp:posOffset>53340</wp:posOffset>
                </wp:positionV>
                <wp:extent cx="0" cy="1737360"/>
                <wp:effectExtent l="29210" t="34290" r="37465" b="28575"/>
                <wp:wrapNone/>
                <wp:docPr id="1112" name="Line 3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8" o:spid="_x0000_s1026" style="position:absolute;z-index:2520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3pt,4.2pt" to="137.3pt,1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552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9050</wp:posOffset>
                </wp:positionV>
                <wp:extent cx="211455" cy="0"/>
                <wp:effectExtent l="19050" t="57150" r="7620" b="57150"/>
                <wp:wrapNone/>
                <wp:docPr id="1111" name="Line 3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14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5" o:spid="_x0000_s1026" style="position:absolute;flip:x;z-index:25207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5pt" to="214.65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З</w:t>
      </w:r>
      <w:r w:rsidR="00C30FF5">
        <w:tab/>
      </w:r>
      <w:r w:rsidR="00C30FF5">
        <w:tab/>
        <w:t xml:space="preserve">   В</w:t>
      </w:r>
    </w:p>
    <w:p w:rsidR="00C30FF5" w:rsidRDefault="00537C6E" w:rsidP="00C30FF5">
      <w:r>
        <w:rPr>
          <w:noProof/>
        </w:rPr>
        <w:pict>
          <v:shape id="_x0000_s4168" type="#_x0000_t172" style="position:absolute;margin-left:153pt;margin-top:12.05pt;width:57pt;height:23.65pt;rotation:779989fd;z-index:252064256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654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2390</wp:posOffset>
                </wp:positionV>
                <wp:extent cx="211455" cy="0"/>
                <wp:effectExtent l="9525" t="53340" r="17145" b="60960"/>
                <wp:wrapNone/>
                <wp:docPr id="1110" name="Line 3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14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6" o:spid="_x0000_s1026" style="position:absolute;z-index:25207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5.7pt" to="214.6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212" type="#_x0000_t172" style="position:absolute;margin-left:225pt;margin-top:5.8pt;width:54pt;height:23.65pt;rotation:881940fd;z-index:252109312" o:allowincell="f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88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1430</wp:posOffset>
                </wp:positionV>
                <wp:extent cx="400050" cy="0"/>
                <wp:effectExtent l="28575" t="30480" r="28575" b="36195"/>
                <wp:wrapNone/>
                <wp:docPr id="1109" name="Line 3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8" o:spid="_x0000_s1026" style="position:absolute;flip:y;z-index:25208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.9pt" to="220.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9920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430</wp:posOffset>
                </wp:positionV>
                <wp:extent cx="342900" cy="0"/>
                <wp:effectExtent l="28575" t="30480" r="28575" b="36195"/>
                <wp:wrapNone/>
                <wp:docPr id="1108" name="Line 3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0" o:spid="_x0000_s1026" style="position:absolute;z-index:2520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.9pt" to="162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69" type="#_x0000_t172" style="position:absolute;margin-left:101.3pt;margin-top:26.5pt;width:52.5pt;height:23.65pt;rotation:-5014727fd;z-index:252065280;mso-position-horizontal-relative:text;mso-position-vertical-relative:text" o:allowincell="f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08288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136525</wp:posOffset>
                </wp:positionV>
                <wp:extent cx="314960" cy="0"/>
                <wp:effectExtent l="28575" t="31750" r="37465" b="34925"/>
                <wp:wrapNone/>
                <wp:docPr id="1107" name="Line 3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49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7" o:spid="_x0000_s1026" style="position:absolute;z-index:2521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0.5pt,10.75pt" to="245.3pt,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zFXIQIAAD8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8896" behindDoc="0" locked="0" layoutInCell="0" allowOverlap="1">
                <wp:simplePos x="0" y="0"/>
                <wp:positionH relativeFrom="column">
                  <wp:posOffset>3115310</wp:posOffset>
                </wp:positionH>
                <wp:positionV relativeFrom="paragraph">
                  <wp:posOffset>136525</wp:posOffset>
                </wp:positionV>
                <wp:extent cx="0" cy="614045"/>
                <wp:effectExtent l="29210" t="31750" r="37465" b="30480"/>
                <wp:wrapNone/>
                <wp:docPr id="1106" name="Line 3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40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29" o:spid="_x0000_s1026" style="position:absolute;z-index:25204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3pt,10.75pt" to="245.3pt,5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AQO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</w:rPr>
        <w:pict>
          <v:shape id="_x0000_s4209" type="#_x0000_t172" style="position:absolute;margin-left:216.95pt;margin-top:14.3pt;width:39.75pt;height:23.65pt;rotation:-4757145fd;z-index:252106240" o:allowincell="f" fillcolor="black">
            <v:shadow color="#868686"/>
            <v:textpath style="font-family:&quot;Arial&quot;;font-size:8pt;v-text-kern:t" trim="t" fitpath="t" string="пр.Мира"/>
          </v:shape>
        </w:pict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</w:r>
      <w:r w:rsidR="00C30FF5">
        <w:rPr>
          <w:noProof/>
        </w:rPr>
        <w:tab/>
        <w:t>Авых.</w:t>
      </w:r>
      <w:r w:rsidR="00C30FF5">
        <w:rPr>
          <w:noProof/>
        </w:rPr>
        <w:tab/>
        <w:t>-       а/машин</w:t>
      </w:r>
    </w:p>
    <w:p w:rsidR="00C30FF5" w:rsidRDefault="00537C6E" w:rsidP="00C30FF5">
      <w:pPr>
        <w:ind w:left="4320" w:firstLine="720"/>
      </w:pPr>
      <w:r>
        <w:rPr>
          <w:noProof/>
        </w:rPr>
        <w:pict>
          <v:shape id="_x0000_s4207" type="#_x0000_t172" style="position:absolute;left:0;text-align:left;margin-left:259.2pt;margin-top:12.85pt;width:54pt;height:23.65pt;rotation:881940fd;z-index:252104192" o:allowincell="f" fillcolor="black">
            <v:shadow color="#868686"/>
            <v:textpath style="font-family:&quot;Arial&quot;;font-size:8pt;v-text-kern:t" trim="t" fitpath="t" string="ул.Джаман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>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</w:t>
      </w:r>
      <w:r>
        <w:tab/>
        <w:t>-       мин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03168" behindDoc="0" locked="0" layoutInCell="1" allowOverlap="1">
                <wp:simplePos x="0" y="0"/>
                <wp:positionH relativeFrom="column">
                  <wp:posOffset>3389630</wp:posOffset>
                </wp:positionH>
                <wp:positionV relativeFrom="paragraph">
                  <wp:posOffset>59055</wp:posOffset>
                </wp:positionV>
                <wp:extent cx="153670" cy="462280"/>
                <wp:effectExtent l="36830" t="30480" r="28575" b="31115"/>
                <wp:wrapNone/>
                <wp:docPr id="1105" name="Line 3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3670" cy="462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2" o:spid="_x0000_s1026" style="position:absolute;z-index:25210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.9pt,4.65pt" to="279pt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208" type="#_x0000_t172" style="position:absolute;margin-left:246.65pt;margin-top:26.1pt;width:48.75pt;height:23.65pt;rotation:17380412fd;z-index:252105216;mso-position-horizontal-relative:text;mso-position-vertical-relative:text" o:allowincell="f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02144" behindDoc="0" locked="0" layoutInCell="1" allowOverlap="1">
                <wp:simplePos x="0" y="0"/>
                <wp:positionH relativeFrom="column">
                  <wp:posOffset>3115310</wp:posOffset>
                </wp:positionH>
                <wp:positionV relativeFrom="paragraph">
                  <wp:posOffset>47625</wp:posOffset>
                </wp:positionV>
                <wp:extent cx="274320" cy="2540"/>
                <wp:effectExtent l="29210" t="28575" r="29845" b="35560"/>
                <wp:wrapNone/>
                <wp:docPr id="1104" name="Line 3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1" o:spid="_x0000_s1026" style="position:absolute;z-index:2521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3pt,3.75pt" to="266.9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71" type="#_x0000_t172" style="position:absolute;margin-left:1in;margin-top:3.95pt;width:53.25pt;height:23.65pt;rotation:988007fd;z-index:252067328;mso-position-horizontal-relative:text;mso-position-vertical-relative:text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Идв.</w:t>
      </w:r>
      <w:r w:rsidR="00C30FF5">
        <w:tab/>
        <w:t>-       мин.</w:t>
      </w:r>
    </w:p>
    <w:p w:rsidR="00C30FF5" w:rsidRPr="007B4D54" w:rsidRDefault="00537C6E" w:rsidP="00C30FF5">
      <w:pPr>
        <w:rPr>
          <w:lang w:val="ky-KG"/>
        </w:rPr>
      </w:pPr>
      <w:r>
        <w:rPr>
          <w:noProof/>
        </w:rPr>
        <w:pict>
          <v:shape id="_x0000_s4172" type="#_x0000_t172" style="position:absolute;margin-left:296.2pt;margin-top:8.15pt;width:54pt;height:23.65pt;rotation:881940fd;z-index:252068352" o:allowincell="f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  <w:t xml:space="preserve"> 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0944" behindDoc="0" locked="0" layoutInCell="0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2545</wp:posOffset>
                </wp:positionV>
                <wp:extent cx="969645" cy="0"/>
                <wp:effectExtent l="28575" t="33020" r="30480" b="33655"/>
                <wp:wrapNone/>
                <wp:docPr id="1103" name="Line 3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96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1" o:spid="_x0000_s1026" style="position:absolute;flip:x;z-index:2520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35pt" to="139.35pt,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ar0LQ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73" type="#_x0000_t172" style="position:absolute;margin-left:350.8pt;margin-top:12.55pt;width:48.75pt;height:23.65pt;rotation:-4975257fd;z-index:252069376;mso-position-horizontal-relative:text;mso-position-vertical-relative:text" o:allowincell="f" fillcolor="black">
            <v:shadow color="#868686"/>
            <v:textpath style="font-family:&quot;Arial&quot;;font-size:8pt;v-text-kern:t" trim="t" fitpath="t" string="ул.Б-Б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4016" behindDoc="0" locked="0" layoutInCell="0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6845</wp:posOffset>
                </wp:positionV>
                <wp:extent cx="1071245" cy="0"/>
                <wp:effectExtent l="28575" t="33020" r="33655" b="33655"/>
                <wp:wrapNone/>
                <wp:docPr id="1102" name="Line 3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12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4" o:spid="_x0000_s1026" style="position:absolute;z-index:2520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35pt" to="363.35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tk8IwIAAEA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5040" behindDoc="0" locked="0" layoutInCell="0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156845</wp:posOffset>
                </wp:positionV>
                <wp:extent cx="0" cy="548640"/>
                <wp:effectExtent l="33020" t="33020" r="33655" b="37465"/>
                <wp:wrapNone/>
                <wp:docPr id="1101" name="Line 3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5" o:spid="_x0000_s1026" style="position:absolute;z-index:2520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35pt,12.35pt" to="363.35pt,5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stEIgIAAD8EAAAOAAAAZHJzL2Uyb0RvYy54bWysU8GO2jAQvVfqP1i5QxIILBsRVlUCvdAW&#10;aekHGNsh1jq2ZRsCqvrvHTsBs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1968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2545</wp:posOffset>
                </wp:positionV>
                <wp:extent cx="0" cy="1257300"/>
                <wp:effectExtent l="28575" t="33020" r="28575" b="33655"/>
                <wp:wrapNone/>
                <wp:docPr id="1100" name="Line 3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2" o:spid="_x0000_s1026" style="position:absolute;z-index:2520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3.35pt" to="63pt,1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    </w:t>
      </w:r>
    </w:p>
    <w:p w:rsidR="00C30FF5" w:rsidRDefault="00C30FF5" w:rsidP="00C30FF5">
      <w:r>
        <w:tab/>
        <w:t xml:space="preserve">                                                                   </w:t>
      </w:r>
      <w:r>
        <w:rPr>
          <w:lang w:val="ky-KG"/>
        </w:rPr>
        <w:t xml:space="preserve">  </w:t>
      </w:r>
      <w:r>
        <w:t xml:space="preserve">         </w:t>
      </w:r>
      <w:r>
        <w:rPr>
          <w:lang w:val="ky-KG"/>
        </w:rPr>
        <w:t xml:space="preserve">      </w:t>
      </w:r>
      <w:r>
        <w:t xml:space="preserve">   </w:t>
      </w:r>
      <w:r>
        <w:rPr>
          <w:lang w:val="ky-KG"/>
        </w:rPr>
        <w:t xml:space="preserve">   </w:t>
      </w:r>
      <w:r>
        <w:t xml:space="preserve">           </w:t>
      </w:r>
    </w:p>
    <w:p w:rsidR="00C30FF5" w:rsidRDefault="00537C6E" w:rsidP="00C30FF5">
      <w:r>
        <w:rPr>
          <w:noProof/>
        </w:rPr>
        <w:pict>
          <v:shape id="_x0000_s4174" type="#_x0000_t172" style="position:absolute;margin-left:389.9pt;margin-top:4.3pt;width:57pt;height:23.65pt;rotation:755678fd;z-index:252070400" o:allowincell="f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</w:rPr>
        <w:pict>
          <v:shape id="_x0000_s4175" type="#_x0000_t172" style="position:absolute;margin-left:33.95pt;margin-top:13.8pt;width:45.75pt;height:23.65pt;rotation:18597209fd;z-index:252071424" fillcolor="black">
            <v:shadow color="#868686"/>
            <v:textpath style="font-family:&quot;Arial&quot;;font-size:8pt;v-text-kern:t" trim="t" fitpath="t" string="ул.Т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</w:t>
      </w:r>
      <w:r w:rsidR="00C30FF5">
        <w:rPr>
          <w:lang w:val="ky-KG"/>
        </w:rPr>
        <w:t xml:space="preserve">              </w:t>
      </w:r>
    </w:p>
    <w:p w:rsidR="00C30FF5" w:rsidRDefault="00C30FF5" w:rsidP="00C30FF5">
      <w:r>
        <w:tab/>
        <w:t xml:space="preserve">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6064" behindDoc="0" locked="0" layoutInCell="0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4445</wp:posOffset>
                </wp:positionV>
                <wp:extent cx="786765" cy="0"/>
                <wp:effectExtent l="33020" t="33020" r="37465" b="33655"/>
                <wp:wrapNone/>
                <wp:docPr id="1099" name="Line 3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867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6" o:spid="_x0000_s1026" style="position:absolute;z-index:2520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35pt,.35pt" to="425.3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ZbIIg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7088" behindDoc="0" locked="0" layoutInCell="0" allowOverlap="1">
                <wp:simplePos x="0" y="0"/>
                <wp:positionH relativeFrom="column">
                  <wp:posOffset>5401310</wp:posOffset>
                </wp:positionH>
                <wp:positionV relativeFrom="paragraph">
                  <wp:posOffset>4445</wp:posOffset>
                </wp:positionV>
                <wp:extent cx="0" cy="1280160"/>
                <wp:effectExtent l="29210" t="33020" r="37465" b="29845"/>
                <wp:wrapNone/>
                <wp:docPr id="1098" name="Line 3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7" o:spid="_x0000_s1026" style="position:absolute;z-index:2520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3pt,.35pt" to="425.3pt,10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  <w:r w:rsidR="00C30FF5">
        <w:rPr>
          <w:lang w:val="ky-KG"/>
        </w:rPr>
        <w:t xml:space="preserve">     </w:t>
      </w:r>
    </w:p>
    <w:p w:rsidR="00C30FF5" w:rsidRDefault="00537C6E" w:rsidP="00C30FF5">
      <w:r>
        <w:rPr>
          <w:noProof/>
        </w:rPr>
        <w:pict>
          <v:shape id="_x0000_s4176" type="#_x0000_t172" style="position:absolute;margin-left:385.15pt;margin-top:26.35pt;width:60.75pt;height:23.65pt;rotation:-5215251fd;z-index:252072448" o:allowincell="f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w:pict>
          <v:shape id="_x0000_s4202" type="#_x0000_t172" style="position:absolute;margin-left:-27.65pt;margin-top:21.3pt;width:63pt;height:23.65pt;rotation:-5032135fd;z-index:252099072" fillcolor="black">
            <v:shadow color="#868686"/>
            <v:textpath style="font-family:&quot;Arial&quot;;font-size:8pt;v-text-kern:t" trim="t" fitpath="t" string="ул.Центральная (Тагандый)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473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9685</wp:posOffset>
                </wp:positionV>
                <wp:extent cx="0" cy="457200"/>
                <wp:effectExtent l="28575" t="29210" r="28575" b="37465"/>
                <wp:wrapNone/>
                <wp:docPr id="1097" name="Line 3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4" o:spid="_x0000_s1026" style="position:absolute;z-index:2520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.55pt" to="54pt,3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" strokeweight="4.5pt">
                <v:stroke dashstyle="1 1" linestyle="thinThick"/>
              </v:line>
            </w:pict>
          </mc:Fallback>
        </mc:AlternateContent>
      </w:r>
      <w:r w:rsidR="00C30FF5">
        <w:t xml:space="preserve">          </w:t>
      </w:r>
    </w:p>
    <w:p w:rsidR="00C30FF5" w:rsidRDefault="00537C6E" w:rsidP="00C30FF5">
      <w:r>
        <w:rPr>
          <w:noProof/>
        </w:rPr>
        <w:pict>
          <v:shape id="_x0000_s4201" type="#_x0000_t172" style="position:absolute;margin-left:25.2pt;margin-top:9.1pt;width:1in;height:23.65pt;rotation:691979fd;z-index:252098048" fillcolor="black">
            <v:shadow color="#868686"/>
            <v:textpath style="font-family:&quot;Arial&quot;;font-size:8pt;v-text-kern:t" trim="t" fitpath="t" string="ул.Өмүракунова - Гагар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49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3025</wp:posOffset>
                </wp:positionV>
                <wp:extent cx="0" cy="685800"/>
                <wp:effectExtent l="28575" t="34925" r="28575" b="31750"/>
                <wp:wrapNone/>
                <wp:docPr id="1096" name="Line 3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4" o:spid="_x0000_s1026" style="position:absolute;flip:x;z-index:2520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5.75pt" to="18pt,5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395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3025</wp:posOffset>
                </wp:positionV>
                <wp:extent cx="571500" cy="0"/>
                <wp:effectExtent l="28575" t="34925" r="28575" b="31750"/>
                <wp:wrapNone/>
                <wp:docPr id="1095" name="Line 3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3" o:spid="_x0000_s1026" style="position:absolute;flip:x;z-index:2520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5.75pt" to="63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DKVJgIAAEk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 xml:space="preserve">  </w:t>
      </w:r>
      <w:r w:rsidR="00C30FF5">
        <w:tab/>
      </w:r>
    </w:p>
    <w:p w:rsidR="00C30FF5" w:rsidRDefault="00537C6E" w:rsidP="00C30FF5">
      <w:r>
        <w:rPr>
          <w:noProof/>
        </w:rPr>
        <w:pict>
          <v:shape id="_x0000_s4189" type="#_x0000_t172" style="position:absolute;margin-left:41.4pt;margin-top:9.95pt;width:54pt;height:23.65pt;rotation:881940fd;z-index:252085760" fillcolor="black">
            <v:shadow color="#868686"/>
            <v:textpath style="font-family:&quot;Arial&quot;;font-size:8pt;v-text-kern:t" trim="t" fitpath="t" string="ж/м Ак-Орд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29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5405</wp:posOffset>
                </wp:positionV>
                <wp:extent cx="182880" cy="182880"/>
                <wp:effectExtent l="9525" t="8255" r="7620" b="8890"/>
                <wp:wrapNone/>
                <wp:docPr id="1094" name="Oval 3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33" o:spid="_x0000_s1026" style="position:absolute;margin-left:27pt;margin-top:5.15pt;width:14.4pt;height:14.4pt;z-index:2520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" fillcolor="#339"/>
            </w:pict>
          </mc:Fallback>
        </mc:AlternateContent>
      </w:r>
      <w:r w:rsidR="00C30FF5">
        <w:t xml:space="preserve">               31</w:t>
      </w:r>
    </w:p>
    <w:p w:rsidR="00C30FF5" w:rsidRDefault="00537C6E" w:rsidP="00C30FF5">
      <w:r>
        <w:rPr>
          <w:noProof/>
        </w:rPr>
        <w:pict>
          <v:shape id="_x0000_s4203" type="#_x0000_t172" style="position:absolute;margin-left:15.2pt;margin-top:20.9pt;width:54pt;height:23.65pt;rotation:-4937094fd;z-index:252100096" fillcolor="black">
            <v:shadow color="#868686"/>
            <v:textpath style="font-family:&quot;Arial&quot;;font-size:8pt;v-text-kern:t" trim="t" fitpath="t" string="ул.Карк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702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4445</wp:posOffset>
                </wp:positionV>
                <wp:extent cx="0" cy="228600"/>
                <wp:effectExtent l="28575" t="33020" r="28575" b="33655"/>
                <wp:wrapNone/>
                <wp:docPr id="1093" name="Line 3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6" o:spid="_x0000_s1026" style="position:absolute;flip:x;z-index:25209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.35pt" to="36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204" type="#_x0000_t172" style="position:absolute;margin-left:-7.65pt;margin-top:-.75pt;width:35.5pt;height:23.35pt;rotation:1319453fd;z-index:252101120" fillcolor="black">
            <v:shadow color="#868686"/>
            <v:textpath style="font-family:&quot;Arial&quot;;font-size:8pt;v-text-kern:t" trim="t" fitpath="t" string="Безымян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600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7785</wp:posOffset>
                </wp:positionV>
                <wp:extent cx="228600" cy="0"/>
                <wp:effectExtent l="28575" t="29210" r="28575" b="37465"/>
                <wp:wrapNone/>
                <wp:docPr id="1092" name="Line 3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75" o:spid="_x0000_s1026" style="position:absolute;flip:x;z-index:25209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4.55pt" to="36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8112" behindDoc="0" locked="0" layoutInCell="0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26035</wp:posOffset>
                </wp:positionV>
                <wp:extent cx="486410" cy="515620"/>
                <wp:effectExtent l="28575" t="35560" r="37465" b="29845"/>
                <wp:wrapNone/>
                <wp:docPr id="1091" name="Line 3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6410" cy="515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8" o:spid="_x0000_s1026" style="position:absolute;flip:x;z-index:2520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2.05pt" to="425.3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177" type="#_x0000_t172" style="position:absolute;margin-left:369pt;margin-top:7.25pt;width:46.5pt;height:23.65pt;rotation:-1876889fd;z-index:252073472;mso-position-horizontal-relative:text;mso-position-vertical-relative:text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C30FF5" w:rsidP="00C30FF5"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4184" type="#_x0000_t172" style="position:absolute;margin-left:403.35pt;margin-top:16.7pt;width:45pt;height:23.65pt;rotation:3126519fd;z-index:252080640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8371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0175</wp:posOffset>
                </wp:positionV>
                <wp:extent cx="342900" cy="228600"/>
                <wp:effectExtent l="47625" t="53975" r="47625" b="50800"/>
                <wp:wrapNone/>
                <wp:docPr id="1090" name="Line 3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63" o:spid="_x0000_s1026" style="position:absolute;z-index:2520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25pt" to="414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75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5875</wp:posOffset>
                </wp:positionV>
                <wp:extent cx="571500" cy="342900"/>
                <wp:effectExtent l="28575" t="34925" r="28575" b="31750"/>
                <wp:wrapNone/>
                <wp:docPr id="1089" name="Line 3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7" o:spid="_x0000_s1026" style="position:absolute;z-index:2520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.25pt" to="6in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4183" type="#_x0000_t172" style="position:absolute;margin-left:405pt;margin-top:10.25pt;width:48.75pt;height:23.65pt;rotation:-2043169fd;z-index:252079616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07859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5875</wp:posOffset>
                </wp:positionV>
                <wp:extent cx="457200" cy="457200"/>
                <wp:effectExtent l="28575" t="34925" r="28575" b="31750"/>
                <wp:wrapNone/>
                <wp:docPr id="1088" name="Line 3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58" o:spid="_x0000_s1026" style="position:absolute;flip:x;z-index:2520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1.25pt" to="6in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59136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14935</wp:posOffset>
                </wp:positionV>
                <wp:extent cx="920750" cy="490220"/>
                <wp:effectExtent l="28575" t="29210" r="31750" b="33020"/>
                <wp:wrapNone/>
                <wp:docPr id="1087" name="Line 3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0" cy="4902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39" o:spid="_x0000_s1026" style="position:absolute;z-index:2520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05pt" to="468.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PegJgIAAEQ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4178" type="#_x0000_t172" style="position:absolute;margin-left:387pt;margin-top:4.85pt;width:57.75pt;height:23.65pt;rotation:2812113fd;z-index:252074496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060160" behindDoc="0" locked="0" layoutInCell="0" allowOverlap="1">
                <wp:simplePos x="0" y="0"/>
                <wp:positionH relativeFrom="column">
                  <wp:posOffset>5949950</wp:posOffset>
                </wp:positionH>
                <wp:positionV relativeFrom="paragraph">
                  <wp:posOffset>144780</wp:posOffset>
                </wp:positionV>
                <wp:extent cx="182880" cy="182880"/>
                <wp:effectExtent l="6350" t="11430" r="10795" b="5715"/>
                <wp:wrapNone/>
                <wp:docPr id="1086" name="Oval 3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140" o:spid="_x0000_s1026" style="position:absolute;margin-left:468.5pt;margin-top:11.4pt;width:14.4pt;height:14.4pt;z-index:2520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" o:allowincell="f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</w:t>
      </w:r>
    </w:p>
    <w:p w:rsidR="00C30FF5" w:rsidRDefault="00537C6E" w:rsidP="00C30FF5">
      <w:r>
        <w:rPr>
          <w:noProof/>
        </w:rPr>
        <w:pict>
          <v:shape id="_x0000_s4186" type="#_x0000_t172" style="position:absolute;margin-left:450pt;margin-top:13.25pt;width:25.65pt;height:36.3pt;rotation:2497629fd;z-index:252082688" fillcolor="black">
            <v:shadow color="#868686"/>
            <v:textpath style="font-family:&quot;Arial&quot;;font-size:9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1184" behindDoc="0" locked="0" layoutInCell="0" allowOverlap="1">
                <wp:simplePos x="0" y="0"/>
                <wp:positionH relativeFrom="column">
                  <wp:posOffset>5675630</wp:posOffset>
                </wp:positionH>
                <wp:positionV relativeFrom="paragraph">
                  <wp:posOffset>168275</wp:posOffset>
                </wp:positionV>
                <wp:extent cx="153670" cy="162560"/>
                <wp:effectExtent l="8255" t="6350" r="9525" b="12065"/>
                <wp:wrapNone/>
                <wp:docPr id="1085" name="Rectangle 3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" cy="16256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41" o:spid="_x0000_s1026" style="position:absolute;margin-left:446.9pt;margin-top:13.25pt;width:12.1pt;height:12.8pt;z-index:25206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" o:allowincell="f" fillcolor="#339"/>
            </w:pict>
          </mc:Fallback>
        </mc:AlternateContent>
      </w:r>
      <w:r>
        <w:rPr>
          <w:noProof/>
        </w:rPr>
        <w:pict>
          <v:shape id="_x0000_s4185" type="#_x0000_t172" style="position:absolute;margin-left:477pt;margin-top:4.25pt;width:57pt;height:23.65pt;rotation:825243fd;z-index:252081664;mso-position-horizontal-relative:text;mso-position-vertical-relative:text" fillcolor="black">
            <v:shadow color="#868686"/>
            <v:textpath style="font-family:&quot;Arial&quot;;font-size:8pt;v-text-kern:t" trim="t" fitpath="t" string="12 микрорайон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AC5E4E" w:rsidRDefault="00AC5E4E" w:rsidP="00AC5E4E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AC5E4E" w:rsidRDefault="00AC5E4E" w:rsidP="00AC5E4E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AC5E4E" w:rsidRDefault="00AC5E4E" w:rsidP="00AC5E4E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201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84" name="Line 6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4" o:spid="_x0000_s1026" style="position:absolute;z-index:2549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gBLS5y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AC5E4E" w:rsidRPr="00845CEB" w:rsidRDefault="00AC5E4E" w:rsidP="00AC5E4E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AC5E4E" w:rsidRPr="00845CEB" w:rsidRDefault="00AC5E4E" w:rsidP="00AC5E4E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AC5E4E" w:rsidRDefault="00AC5E4E" w:rsidP="00AC5E4E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AC5E4E" w:rsidRPr="00845CEB" w:rsidRDefault="00AC5E4E" w:rsidP="00AC5E4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AC5E4E" w:rsidRDefault="00AC5E4E" w:rsidP="00AC5E4E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AC5E4E" w:rsidRDefault="00AC5E4E" w:rsidP="00AC5E4E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 xml:space="preserve">СХЕМА 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>движения микроавтобусного маршрута №206</w:t>
      </w:r>
    </w:p>
    <w:p w:rsidR="00AC5E4E" w:rsidRDefault="00AC5E4E" w:rsidP="00AC5E4E">
      <w:pPr>
        <w:jc w:val="center"/>
        <w:rPr>
          <w:b/>
        </w:rPr>
      </w:pPr>
      <w:r>
        <w:rPr>
          <w:b/>
        </w:rPr>
        <w:t>«ж/м Мурас-Ордо – Ош р/к»</w:t>
      </w:r>
    </w:p>
    <w:p w:rsidR="00AC5E4E" w:rsidRDefault="00AC5E4E" w:rsidP="00AC5E4E">
      <w:pPr>
        <w:jc w:val="center"/>
        <w:rPr>
          <w:b/>
        </w:rPr>
      </w:pP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25" type="#_x0000_t172" style="position:absolute;margin-left:306pt;margin-top:13.2pt;width:54pt;height:23.65pt;rotation:-22623344fd;z-index:254896640" fillcolor="black">
            <v:shadow color="#868686"/>
            <v:textpath style="font-family:&quot;Arial&quot;;font-size:8pt;v-text-kern:t" trim="t" fitpath="t" string="ж/м &quot;Мурас-Ордо&quot;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9049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7640</wp:posOffset>
                </wp:positionV>
                <wp:extent cx="228600" cy="228600"/>
                <wp:effectExtent l="9525" t="5715" r="9525" b="13335"/>
                <wp:wrapNone/>
                <wp:docPr id="1083" name="Oval 5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995" o:spid="_x0000_s1026" style="position:absolute;margin-left:5in;margin-top:13.2pt;width:18pt;height:18pt;z-index:2548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" fillcolor="blue"/>
            </w:pict>
          </mc:Fallback>
        </mc:AlternateContent>
      </w:r>
    </w:p>
    <w:p w:rsidR="00AC5E4E" w:rsidRDefault="00537C6E" w:rsidP="00AC5E4E">
      <w:pPr>
        <w:tabs>
          <w:tab w:val="left" w:pos="958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89254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6680</wp:posOffset>
                </wp:positionV>
                <wp:extent cx="0" cy="342900"/>
                <wp:effectExtent l="28575" t="30480" r="28575" b="36195"/>
                <wp:wrapNone/>
                <wp:docPr id="1082" name="Line 5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7" o:spid="_x0000_s1026" style="position:absolute;flip:x y;z-index:2548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4pt" to="414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ilhLwIAAFM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89152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6680</wp:posOffset>
                </wp:positionV>
                <wp:extent cx="457200" cy="0"/>
                <wp:effectExtent l="28575" t="30480" r="28575" b="36195"/>
                <wp:wrapNone/>
                <wp:docPr id="1081" name="Line 5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6" o:spid="_x0000_s1026" style="position:absolute;z-index:2548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4pt" to="450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OWh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9356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06680</wp:posOffset>
                </wp:positionV>
                <wp:extent cx="0" cy="2628900"/>
                <wp:effectExtent l="28575" t="30480" r="28575" b="36195"/>
                <wp:wrapNone/>
                <wp:docPr id="1080" name="Line 5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28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8" o:spid="_x0000_s1026" style="position:absolute;flip:y;z-index:2548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8.4pt" to="450pt,2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AC5E4E">
        <w:tab/>
        <w:t xml:space="preserve">         </w: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14048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45720</wp:posOffset>
                </wp:positionV>
                <wp:extent cx="0" cy="518160"/>
                <wp:effectExtent l="28575" t="36195" r="28575" b="36195"/>
                <wp:wrapNone/>
                <wp:docPr id="1079" name="Line 6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18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8" o:spid="_x0000_s1026" style="position:absolute;flip:x y;z-index:2549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3.6pt" to="369pt,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AC5E4E" w:rsidRPr="00417748" w:rsidRDefault="00537C6E" w:rsidP="00AC5E4E">
      <w:pPr>
        <w:tabs>
          <w:tab w:val="left" w:pos="708"/>
          <w:tab w:val="left" w:pos="10900"/>
          <w:tab w:val="right" w:pos="11340"/>
        </w:tabs>
      </w:pPr>
      <w:r>
        <w:rPr>
          <w:noProof/>
        </w:rPr>
        <w:pict>
          <v:shape id="_x0000_s7030" type="#_x0000_t172" style="position:absolute;margin-left:459pt;margin-top:10.1pt;width:54pt;height:23.65pt;rotation:-22670840fd;z-index:254901760" fillcolor="black">
            <v:shadow color="#868686"/>
            <v:textpath style="font-family:&quot;Arial&quot;;font-size:8pt;v-text-kern:t" trim="t" fitpath="t" string="Объездная дорог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89459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99060</wp:posOffset>
                </wp:positionV>
                <wp:extent cx="571500" cy="0"/>
                <wp:effectExtent l="38100" t="41910" r="38100" b="43815"/>
                <wp:wrapNone/>
                <wp:docPr id="1078" name="Line 5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999" o:spid="_x0000_s1026" style="position:absolute;flip:x;z-index:2548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7.8pt" to="414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" strokeweight="6pt">
                <v:stroke linestyle="thickBetweenThin"/>
              </v:line>
            </w:pict>
          </mc:Fallback>
        </mc:AlternateContent>
      </w:r>
      <w:r w:rsidR="00AC5E4E">
        <w:tab/>
      </w:r>
      <w:r w:rsidR="00AC5E4E">
        <w:tab/>
      </w:r>
      <w:r w:rsidR="00AC5E4E">
        <w:tab/>
      </w:r>
      <w:r w:rsidR="00AC5E4E">
        <w:tab/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1507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99060</wp:posOffset>
                </wp:positionV>
                <wp:extent cx="342900" cy="228600"/>
                <wp:effectExtent l="9525" t="13335" r="9525" b="5715"/>
                <wp:wrapNone/>
                <wp:docPr id="1077" name="AutoShape 6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curvedUpArrow">
                          <a:avLst>
                            <a:gd name="adj1" fmla="val 30000"/>
                            <a:gd name="adj2" fmla="val 60000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19" o:spid="_x0000_s1026" type="#_x0000_t104" style="position:absolute;margin-left:5in;margin-top:7.8pt;width:27pt;height:18pt;z-index:2549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"/>
            </w:pict>
          </mc:Fallback>
        </mc:AlternateContent>
      </w:r>
      <w:r>
        <w:rPr>
          <w:noProof/>
        </w:rPr>
        <w:pict>
          <v:shape id="_x0000_s7026" type="#_x0000_t172" style="position:absolute;margin-left:407.85pt;margin-top:18.15pt;width:54pt;height:23.65pt;rotation:-5007771fd;z-index:254897664;mso-position-horizontal-relative:text;mso-position-vertical-relative:text" fillcolor="black">
            <v:shadow color="#868686"/>
            <v:textpath style="font-family:&quot;Arial&quot;;font-size:8pt;v-text-kern:t" trim="t" fitpath="t" string="ул.М.Ганди"/>
          </v:shape>
        </w:pict>
      </w:r>
    </w:p>
    <w:p w:rsidR="00AC5E4E" w:rsidRDefault="00537C6E" w:rsidP="00AC5E4E">
      <w:r>
        <w:rPr>
          <w:noProof/>
        </w:rPr>
        <mc:AlternateContent>
          <mc:Choice Requires="wps">
            <w:drawing>
              <wp:anchor distT="0" distB="0" distL="114300" distR="114300" simplePos="0" relativeHeight="25490073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1440</wp:posOffset>
                </wp:positionV>
                <wp:extent cx="457200" cy="0"/>
                <wp:effectExtent l="19050" t="24765" r="19050" b="22860"/>
                <wp:wrapNone/>
                <wp:docPr id="1076" name="Line 6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5" o:spid="_x0000_s1026" style="position:absolute;z-index:2549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7.2pt" to="477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" strokeweight="3pt">
                <v:stroke dashstyle="1 1"/>
              </v:line>
            </w:pict>
          </mc:Fallback>
        </mc:AlternateContent>
      </w:r>
    </w:p>
    <w:p w:rsidR="00AC5E4E" w:rsidRDefault="00537C6E" w:rsidP="00AC5E4E">
      <w:pPr>
        <w:tabs>
          <w:tab w:val="left" w:pos="95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02784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5415</wp:posOffset>
                </wp:positionV>
                <wp:extent cx="0" cy="2574925"/>
                <wp:effectExtent l="57150" t="21590" r="57150" b="22860"/>
                <wp:wrapNone/>
                <wp:docPr id="1075" name="Line 6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49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7" o:spid="_x0000_s1026" style="position:absolute;z-index:2549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1.45pt" to="459pt,2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">
                <v:stroke startarrow="block" endarrow="block"/>
              </v:line>
            </w:pict>
          </mc:Fallback>
        </mc:AlternateContent>
      </w:r>
      <w:r w:rsidR="00AC5E4E">
        <w:tab/>
      </w:r>
    </w:p>
    <w:p w:rsidR="00AC5E4E" w:rsidRDefault="00AC5E4E" w:rsidP="00AC5E4E">
      <w:pPr>
        <w:tabs>
          <w:tab w:val="left" w:pos="708"/>
          <w:tab w:val="left" w:pos="9540"/>
        </w:tabs>
      </w:pPr>
      <w:r>
        <w:tab/>
      </w:r>
    </w:p>
    <w:p w:rsidR="00AC5E4E" w:rsidRDefault="00AC5E4E" w:rsidP="00AC5E4E">
      <w:pPr>
        <w:tabs>
          <w:tab w:val="left" w:pos="708"/>
          <w:tab w:val="left" w:pos="9540"/>
        </w:tabs>
      </w:pPr>
    </w:p>
    <w:p w:rsidR="00AC5E4E" w:rsidRPr="00450283" w:rsidRDefault="00AC5E4E" w:rsidP="00AC5E4E">
      <w:pPr>
        <w:tabs>
          <w:tab w:val="left" w:pos="708"/>
          <w:tab w:val="left" w:pos="9540"/>
        </w:tabs>
      </w:pPr>
      <w:r>
        <w:tab/>
      </w:r>
    </w:p>
    <w:p w:rsidR="00AC5E4E" w:rsidRPr="00450283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28" type="#_x0000_t172" style="position:absolute;margin-left:443.85pt;margin-top:15.2pt;width:54pt;height:23.65pt;rotation:-5007771fd;z-index:254899712" fillcolor="black">
            <v:shadow color="#868686"/>
            <v:textpath style="font-family:&quot;Arial&quot;;font-size:8pt;v-text-kern:t" trim="t" fitpath="t" string="б.М-Гвардия"/>
          </v:shape>
        </w:pict>
      </w:r>
    </w:p>
    <w:p w:rsidR="00AC5E4E" w:rsidRDefault="00537C6E" w:rsidP="00AC5E4E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89868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07315</wp:posOffset>
                </wp:positionV>
                <wp:extent cx="0" cy="1318260"/>
                <wp:effectExtent l="28575" t="31115" r="28575" b="31750"/>
                <wp:wrapNone/>
                <wp:docPr id="1074" name="Line 6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8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3" o:spid="_x0000_s1026" style="position:absolute;z-index:2548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8.45pt" to="450pt,1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9LBJAIAAEA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18" type="#_x0000_t172" style="position:absolute;margin-left:332pt;margin-top:11.4pt;width:37pt;height:23.65pt;rotation:-22384626fd;z-index:254889472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1814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39700</wp:posOffset>
                </wp:positionV>
                <wp:extent cx="0" cy="653415"/>
                <wp:effectExtent l="57150" t="15875" r="57150" b="6985"/>
                <wp:wrapNone/>
                <wp:docPr id="1073" name="Line 6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534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2" o:spid="_x0000_s1026" style="position:absolute;flip:y;z-index:2549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1pt" to="441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QCAMQIAAFk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">
                <v:stroke endarrow="blo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51" type="#_x0000_t172" style="position:absolute;margin-left:418.5pt;margin-top:10.55pt;width:28.15pt;height:27.95pt;rotation:-21669138fd;z-index:25492326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5856" behindDoc="0" locked="0" layoutInCell="1" allowOverlap="1">
                <wp:simplePos x="0" y="0"/>
                <wp:positionH relativeFrom="column">
                  <wp:posOffset>3373755</wp:posOffset>
                </wp:positionH>
                <wp:positionV relativeFrom="paragraph">
                  <wp:posOffset>133985</wp:posOffset>
                </wp:positionV>
                <wp:extent cx="1884045" cy="0"/>
                <wp:effectExtent l="30480" t="29210" r="28575" b="37465"/>
                <wp:wrapNone/>
                <wp:docPr id="1072" name="Line 6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840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0" o:spid="_x0000_s1026" style="position:absolute;flip:y;z-index:2549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65pt,10.55pt" to="414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6880" behindDoc="0" locked="0" layoutInCell="1" allowOverlap="1">
                <wp:simplePos x="0" y="0"/>
                <wp:positionH relativeFrom="column">
                  <wp:posOffset>3373755</wp:posOffset>
                </wp:positionH>
                <wp:positionV relativeFrom="paragraph">
                  <wp:posOffset>133985</wp:posOffset>
                </wp:positionV>
                <wp:extent cx="169545" cy="1223010"/>
                <wp:effectExtent l="30480" t="29210" r="28575" b="33655"/>
                <wp:wrapNone/>
                <wp:docPr id="1071" name="Line 6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9545" cy="1223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1" o:spid="_x0000_s1026" style="position:absolute;flip:x y;z-index:2549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5.65pt,10.55pt" to="279pt,10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2121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3985</wp:posOffset>
                </wp:positionV>
                <wp:extent cx="0" cy="260985"/>
                <wp:effectExtent l="28575" t="29210" r="28575" b="33655"/>
                <wp:wrapNone/>
                <wp:docPr id="1070" name="Line 6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60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5" o:spid="_x0000_s1026" style="position:absolute;flip:x y;z-index:2549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55pt" to="414pt,3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41" type="#_x0000_t172" style="position:absolute;margin-left:379.7pt;margin-top:25.5pt;width:54pt;height:23.65pt;rotation:-28711368fd;z-index:254913024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171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8735</wp:posOffset>
                </wp:positionV>
                <wp:extent cx="1028700" cy="0"/>
                <wp:effectExtent l="9525" t="57785" r="19050" b="56515"/>
                <wp:wrapNone/>
                <wp:docPr id="1069" name="Line 6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1" o:spid="_x0000_s1026" style="position:absolute;z-index:2549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05pt" to="378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VeRLAIAAFAEAAAOAAAAZHJzL2Uyb0RvYy54bWysVMuu2jAQ3VfqP1jeQx4NX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">
                <v:stroke endarrow="block"/>
              </v:line>
            </w:pict>
          </mc:Fallback>
        </mc:AlternateContent>
      </w: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36" type="#_x0000_t172" style="position:absolute;margin-left:236.85pt;margin-top:22.4pt;width:54pt;height:23.65pt;rotation:-52807579fd;z-index:25490790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222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4450</wp:posOffset>
                </wp:positionV>
                <wp:extent cx="495300" cy="0"/>
                <wp:effectExtent l="28575" t="34925" r="28575" b="31750"/>
                <wp:wrapNone/>
                <wp:docPr id="1068" name="Line 6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6" o:spid="_x0000_s1026" style="position:absolute;z-index:2549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pt" to="453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19168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92075</wp:posOffset>
                </wp:positionV>
                <wp:extent cx="271145" cy="0"/>
                <wp:effectExtent l="5080" t="6350" r="9525" b="12700"/>
                <wp:wrapNone/>
                <wp:docPr id="1067" name="Line 6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711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3" o:spid="_x0000_s1026" style="position:absolute;flip:x y;z-index:2549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7.25pt" to="441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"/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08928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96520</wp:posOffset>
                </wp:positionV>
                <wp:extent cx="342900" cy="4445"/>
                <wp:effectExtent l="24130" t="58420" r="13970" b="51435"/>
                <wp:wrapNone/>
                <wp:docPr id="1066" name="Line 6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2900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3" o:spid="_x0000_s1026" style="position:absolute;flip:x y;z-index:2549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7.6pt" to="446.65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">
                <v:stroke endarrow="block"/>
              </v:line>
            </w:pict>
          </mc:Fallback>
        </mc:AlternateContent>
      </w:r>
    </w:p>
    <w:p w:rsidR="00AC5E4E" w:rsidRDefault="00537C6E" w:rsidP="00AC5E4E">
      <w:pPr>
        <w:rPr>
          <w:bCs/>
        </w:rPr>
      </w:pPr>
      <w:r>
        <w:rPr>
          <w:noProof/>
        </w:rPr>
        <w:pict>
          <v:shape id="_x0000_s7024" type="#_x0000_t172" style="position:absolute;margin-left:423pt;margin-top:1.85pt;width:54pt;height:23.65pt;rotation:-22765868fd;z-index:254895616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109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3495</wp:posOffset>
                </wp:positionV>
                <wp:extent cx="0" cy="457200"/>
                <wp:effectExtent l="28575" t="33020" r="28575" b="33655"/>
                <wp:wrapNone/>
                <wp:docPr id="1065" name="Line 6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5" o:spid="_x0000_s1026" style="position:absolute;flip:y;z-index:2549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85pt" to="414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09952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3495</wp:posOffset>
                </wp:positionV>
                <wp:extent cx="457200" cy="0"/>
                <wp:effectExtent l="28575" t="33020" r="28575" b="33655"/>
                <wp:wrapNone/>
                <wp:docPr id="1064" name="Line 6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14" o:spid="_x0000_s1026" style="position:absolute;z-index:2549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85pt" to="450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16096" behindDoc="0" locked="0" layoutInCell="1" allowOverlap="1">
                <wp:simplePos x="0" y="0"/>
                <wp:positionH relativeFrom="column">
                  <wp:posOffset>3938905</wp:posOffset>
                </wp:positionH>
                <wp:positionV relativeFrom="paragraph">
                  <wp:posOffset>15875</wp:posOffset>
                </wp:positionV>
                <wp:extent cx="914400" cy="0"/>
                <wp:effectExtent l="14605" t="53975" r="13970" b="60325"/>
                <wp:wrapNone/>
                <wp:docPr id="1063" name="Line 6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0" o:spid="_x0000_s1026" style="position:absolute;flip:x;z-index:2549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5pt,1.25pt" to="382.1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7040" type="#_x0000_t172" style="position:absolute;margin-left:315pt;margin-top:10.25pt;width:54pt;height:23.65pt;rotation:-22765868fd;z-index:254912000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48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30175</wp:posOffset>
                </wp:positionV>
                <wp:extent cx="1714500" cy="0"/>
                <wp:effectExtent l="28575" t="34925" r="28575" b="31750"/>
                <wp:wrapNone/>
                <wp:docPr id="1062" name="Line 6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09" o:spid="_x0000_s1026" style="position:absolute;z-index:2549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0.25pt" to="41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Vb2IgIAAEA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AC5E4E" w:rsidRDefault="00AC5E4E" w:rsidP="00AC5E4E">
      <w:pPr>
        <w:rPr>
          <w:bCs/>
        </w:rPr>
      </w:pPr>
    </w:p>
    <w:p w:rsidR="00AC5E4E" w:rsidRDefault="00AC5E4E" w:rsidP="00AC5E4E">
      <w:pPr>
        <w:rPr>
          <w:bCs/>
        </w:rPr>
      </w:pPr>
    </w:p>
    <w:p w:rsidR="00AC5E4E" w:rsidRDefault="00537C6E" w:rsidP="00AC5E4E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90380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73660</wp:posOffset>
                </wp:positionV>
                <wp:extent cx="2057400" cy="1143000"/>
                <wp:effectExtent l="0" t="0" r="0" b="2540"/>
                <wp:wrapNone/>
                <wp:docPr id="1061" name="Text Box 6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AC5E4E">
                            <w:r w:rsidRPr="00F3220D">
                              <w:rPr>
                                <w:lang w:val="kk-KZ"/>
                              </w:rPr>
                              <w:t>Авых</w:t>
                            </w:r>
                            <w:r w:rsidRPr="00F3220D">
                              <w:t>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  <w:t>а</w:t>
                            </w:r>
                            <w:r w:rsidRPr="00F3220D">
                              <w:t>втомашин</w:t>
                            </w:r>
                          </w:p>
                          <w:p w:rsidR="00155AA9" w:rsidRDefault="00155AA9" w:rsidP="00AC5E4E">
                            <w:pPr>
                              <w:rPr>
                                <w:lang w:val="kk-KZ"/>
                              </w:rPr>
                            </w:pPr>
                            <w:r w:rsidRPr="00F3220D">
                              <w:rPr>
                                <w:lang w:val="en-US"/>
                              </w:rPr>
                              <w:t>L</w:t>
                            </w:r>
                            <w:r w:rsidRPr="00F3220D">
                              <w:rPr>
                                <w:lang w:val="kk-KZ"/>
                              </w:rPr>
                              <w:t>об</w:t>
                            </w:r>
                            <w:r w:rsidRPr="00F3220D">
                              <w:rPr>
                                <w:lang w:val="kk-KZ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lang w:val="kk-KZ"/>
                              </w:rPr>
                              <w:tab/>
                            </w:r>
                            <w:r w:rsidRPr="00F3220D">
                              <w:rPr>
                                <w:lang w:val="kk-KZ"/>
                              </w:rPr>
                              <w:t>км.</w:t>
                            </w:r>
                          </w:p>
                          <w:p w:rsidR="00155AA9" w:rsidRPr="00F3220D" w:rsidRDefault="00155AA9" w:rsidP="00AC5E4E">
                            <w:pPr>
                              <w:rPr>
                                <w:lang w:val="kk-KZ"/>
                              </w:rPr>
                            </w:pPr>
                            <w:r w:rsidRPr="00F3220D">
                              <w:rPr>
                                <w:lang w:val="en-US"/>
                              </w:rPr>
                              <w:t>t</w:t>
                            </w:r>
                            <w:r w:rsidRPr="00F3220D">
                              <w:t>об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</w:r>
                            <w:r w:rsidRPr="00F3220D">
                              <w:t>мин.</w:t>
                            </w:r>
                          </w:p>
                          <w:p w:rsidR="00155AA9" w:rsidRDefault="00155AA9" w:rsidP="00AC5E4E">
                            <w:pPr>
                              <w:rPr>
                                <w:bCs/>
                              </w:rPr>
                            </w:pPr>
                            <w:r w:rsidRPr="00F3220D">
                              <w:rPr>
                                <w:lang w:val="kk-KZ"/>
                              </w:rPr>
                              <w:t>Идв.</w:t>
                            </w:r>
                            <w:r w:rsidRPr="00F3220D">
                              <w:rPr>
                                <w:lang w:val="kk-KZ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lang w:val="kk-KZ"/>
                              </w:rPr>
                              <w:tab/>
                            </w:r>
                            <w:r w:rsidRPr="00F3220D">
                              <w:rPr>
                                <w:lang w:val="kk-KZ"/>
                              </w:rPr>
                              <w:t>мин.</w:t>
                            </w:r>
                          </w:p>
                          <w:p w:rsidR="00155AA9" w:rsidRDefault="00155AA9" w:rsidP="00AC5E4E">
                            <w:r w:rsidRPr="00F3220D">
                              <w:rPr>
                                <w:lang w:val="en-US"/>
                              </w:rPr>
                              <w:t>V</w:t>
                            </w:r>
                            <w:r w:rsidRPr="00F3220D">
                              <w:t>экс.</w:t>
                            </w:r>
                            <w:r w:rsidRPr="00F3220D">
                              <w:tab/>
                              <w:t xml:space="preserve">     </w:t>
                            </w:r>
                            <w:r>
                              <w:tab/>
                            </w:r>
                            <w:r w:rsidRPr="00F3220D">
                              <w:t>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008" o:spid="_x0000_s1055" type="#_x0000_t202" style="position:absolute;margin-left:1in;margin-top:5.8pt;width:162pt;height:90pt;z-index:2549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" filled="f" stroked="f">
                <v:textbox>
                  <w:txbxContent>
                    <w:p w:rsidR="00155AA9" w:rsidRDefault="00155AA9" w:rsidP="00AC5E4E">
                      <w:r w:rsidRPr="00F3220D">
                        <w:rPr>
                          <w:lang w:val="kk-KZ"/>
                        </w:rPr>
                        <w:t>Авых</w:t>
                      </w:r>
                      <w:r w:rsidRPr="00F3220D">
                        <w:t>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  <w:t>а</w:t>
                      </w:r>
                      <w:r w:rsidRPr="00F3220D">
                        <w:t>втомашин</w:t>
                      </w:r>
                    </w:p>
                    <w:p w:rsidR="00155AA9" w:rsidRDefault="00155AA9" w:rsidP="00AC5E4E">
                      <w:pPr>
                        <w:rPr>
                          <w:lang w:val="kk-KZ"/>
                        </w:rPr>
                      </w:pPr>
                      <w:r w:rsidRPr="00F3220D">
                        <w:rPr>
                          <w:lang w:val="en-US"/>
                        </w:rPr>
                        <w:t>L</w:t>
                      </w:r>
                      <w:r w:rsidRPr="00F3220D">
                        <w:rPr>
                          <w:lang w:val="kk-KZ"/>
                        </w:rPr>
                        <w:t>об</w:t>
                      </w:r>
                      <w:r w:rsidRPr="00F3220D">
                        <w:rPr>
                          <w:lang w:val="kk-KZ"/>
                        </w:rPr>
                        <w:tab/>
                        <w:t xml:space="preserve">     </w:t>
                      </w:r>
                      <w:r>
                        <w:rPr>
                          <w:lang w:val="kk-KZ"/>
                        </w:rPr>
                        <w:tab/>
                      </w:r>
                      <w:r w:rsidRPr="00F3220D">
                        <w:rPr>
                          <w:lang w:val="kk-KZ"/>
                        </w:rPr>
                        <w:t>км.</w:t>
                      </w:r>
                    </w:p>
                    <w:p w:rsidR="00155AA9" w:rsidRPr="00F3220D" w:rsidRDefault="00155AA9" w:rsidP="00AC5E4E">
                      <w:pPr>
                        <w:rPr>
                          <w:lang w:val="kk-KZ"/>
                        </w:rPr>
                      </w:pPr>
                      <w:r w:rsidRPr="00F3220D">
                        <w:rPr>
                          <w:lang w:val="en-US"/>
                        </w:rPr>
                        <w:t>t</w:t>
                      </w:r>
                      <w:r w:rsidRPr="00F3220D">
                        <w:t>об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</w:r>
                      <w:r w:rsidRPr="00F3220D">
                        <w:t>мин.</w:t>
                      </w:r>
                    </w:p>
                    <w:p w:rsidR="00155AA9" w:rsidRDefault="00155AA9" w:rsidP="00AC5E4E">
                      <w:pPr>
                        <w:rPr>
                          <w:bCs/>
                        </w:rPr>
                      </w:pPr>
                      <w:r w:rsidRPr="00F3220D">
                        <w:rPr>
                          <w:lang w:val="kk-KZ"/>
                        </w:rPr>
                        <w:t>Идв.</w:t>
                      </w:r>
                      <w:r w:rsidRPr="00F3220D">
                        <w:rPr>
                          <w:lang w:val="kk-KZ"/>
                        </w:rPr>
                        <w:tab/>
                        <w:t xml:space="preserve">     </w:t>
                      </w:r>
                      <w:r>
                        <w:rPr>
                          <w:lang w:val="kk-KZ"/>
                        </w:rPr>
                        <w:tab/>
                      </w:r>
                      <w:r w:rsidRPr="00F3220D">
                        <w:rPr>
                          <w:lang w:val="kk-KZ"/>
                        </w:rPr>
                        <w:t>мин.</w:t>
                      </w:r>
                    </w:p>
                    <w:p w:rsidR="00155AA9" w:rsidRDefault="00155AA9" w:rsidP="00AC5E4E">
                      <w:r w:rsidRPr="00F3220D">
                        <w:rPr>
                          <w:lang w:val="en-US"/>
                        </w:rPr>
                        <w:t>V</w:t>
                      </w:r>
                      <w:r w:rsidRPr="00F3220D">
                        <w:t>экс.</w:t>
                      </w:r>
                      <w:r w:rsidRPr="00F3220D">
                        <w:tab/>
                        <w:t xml:space="preserve">     </w:t>
                      </w:r>
                      <w:r>
                        <w:tab/>
                      </w:r>
                      <w:r w:rsidRPr="00F3220D">
                        <w:t>км/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/>
    <w:p w:rsidR="00AC5E4E" w:rsidRDefault="00AC5E4E" w:rsidP="00AC5E4E">
      <w:pPr>
        <w:jc w:val="both"/>
        <w:rPr>
          <w:b/>
        </w:rPr>
      </w:pPr>
    </w:p>
    <w:p w:rsidR="00AC5E4E" w:rsidRDefault="00AC5E4E" w:rsidP="00AC5E4E">
      <w:pPr>
        <w:jc w:val="both"/>
        <w:rPr>
          <w:b/>
        </w:rPr>
      </w:pPr>
    </w:p>
    <w:p w:rsidR="00AC5E4E" w:rsidRPr="00807CD8" w:rsidRDefault="00AC5E4E" w:rsidP="00AC5E4E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AC5E4E" w:rsidRDefault="00AC5E4E" w:rsidP="00AC5E4E">
      <w:pPr>
        <w:tabs>
          <w:tab w:val="left" w:pos="3580"/>
        </w:tabs>
        <w:ind w:firstLine="708"/>
        <w:rPr>
          <w:b/>
        </w:rPr>
      </w:pPr>
    </w:p>
    <w:p w:rsidR="00AC5E4E" w:rsidRDefault="00AC5E4E" w:rsidP="00AC5E4E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AC5E4E" w:rsidRDefault="00AC5E4E" w:rsidP="00AC5E4E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AC5E4E" w:rsidRDefault="00AC5E4E" w:rsidP="00AC5E4E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27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60" name="Line 5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3" o:spid="_x0000_s1026" style="position:absolute;z-index:25430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40Bp7IQIAAEA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Pr="00765A30" w:rsidRDefault="00C30FF5" w:rsidP="00C30FF5">
      <w:pPr>
        <w:jc w:val="center"/>
        <w:rPr>
          <w:b/>
          <w:sz w:val="28"/>
          <w:szCs w:val="28"/>
        </w:rPr>
      </w:pPr>
      <w:r w:rsidRPr="00765A30">
        <w:rPr>
          <w:b/>
          <w:sz w:val="28"/>
          <w:szCs w:val="28"/>
        </w:rPr>
        <w:t>Схема</w:t>
      </w:r>
    </w:p>
    <w:p w:rsidR="00C30FF5" w:rsidRDefault="00C30FF5" w:rsidP="00C30FF5">
      <w:pPr>
        <w:tabs>
          <w:tab w:val="center" w:pos="5580"/>
          <w:tab w:val="left" w:pos="9620"/>
        </w:tabs>
        <w:rPr>
          <w:b/>
          <w:bCs/>
        </w:rPr>
      </w:pPr>
      <w:r>
        <w:rPr>
          <w:b/>
          <w:bCs/>
        </w:rPr>
        <w:tab/>
      </w:r>
      <w:r w:rsidR="00537C6E"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225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53670</wp:posOffset>
                </wp:positionV>
                <wp:extent cx="800100" cy="800100"/>
                <wp:effectExtent l="28575" t="29845" r="28575" b="8255"/>
                <wp:wrapNone/>
                <wp:docPr id="1059" name="AutoShape 1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94" o:spid="_x0000_s1026" type="#_x0000_t187" style="position:absolute;margin-left:459pt;margin-top:12.1pt;width:63pt;height:63pt;z-index:2502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" fillcolor="blue"/>
            </w:pict>
          </mc:Fallback>
        </mc:AlternateContent>
      </w:r>
      <w:r>
        <w:rPr>
          <w:b/>
          <w:bCs/>
        </w:rPr>
        <w:t>движения микроавтобусного маршрута № 210</w:t>
      </w:r>
      <w:r>
        <w:rPr>
          <w:b/>
          <w:bCs/>
        </w:rPr>
        <w:tab/>
        <w:t xml:space="preserve">  С</w:t>
      </w:r>
    </w:p>
    <w:p w:rsidR="00C30FF5" w:rsidRDefault="00C30FF5" w:rsidP="00C30FF5">
      <w:pPr>
        <w:ind w:left="3540"/>
      </w:pPr>
      <w:r>
        <w:rPr>
          <w:b/>
          <w:bCs/>
        </w:rPr>
        <w:t xml:space="preserve">            «с.Орто-Сай – з/д Фрунзе»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2437" type="#_x0000_t172" style="position:absolute;margin-left:117pt;margin-top:10.9pt;width:48pt;height:23.65pt;rotation:982844fd;z-index:250291712" fillcolor="black">
            <v:shadow color="#868686"/>
            <v:textpath style="font-family:&quot;Arial&quot;;font-size:8pt;v-text-kern:t" trim="t" fitpath="t" string="пр.Дэнсяопина"/>
          </v:shape>
        </w:pict>
      </w:r>
      <w:r>
        <w:rPr>
          <w:bCs/>
          <w:noProof/>
          <w:sz w:val="20"/>
        </w:rPr>
        <w:pict>
          <v:shape id="_x0000_s2446" type="#_x0000_t172" style="position:absolute;margin-left:57.6pt;margin-top:16.3pt;width:52.5pt;height:23.65pt;rotation:-5054426fd;z-index:250300928" fillcolor="black">
            <v:shadow color="#868686"/>
            <v:textpath style="font-family:&quot;Arial&quot;;font-size:8pt;v-text-kern:t" trim="t" fitpath="t" string="ул.Стаханова"/>
          </v:shape>
        </w:pict>
      </w:r>
      <w:r w:rsidR="00C30FF5"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990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6510</wp:posOffset>
                </wp:positionV>
                <wp:extent cx="0" cy="342900"/>
                <wp:effectExtent l="57150" t="6985" r="57150" b="21590"/>
                <wp:wrapNone/>
                <wp:docPr id="1058" name="Line 1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1" o:spid="_x0000_s1026" style="position:absolute;flip:y;z-index:2502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.3pt" to="117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">
                <v:stroke start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888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6510</wp:posOffset>
                </wp:positionV>
                <wp:extent cx="0" cy="342900"/>
                <wp:effectExtent l="57150" t="16510" r="57150" b="12065"/>
                <wp:wrapNone/>
                <wp:docPr id="1057" name="Line 1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0" o:spid="_x0000_s1026" style="position:absolute;flip:x;z-index:2502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3pt" to="99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">
                <v:stroke start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6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510</wp:posOffset>
                </wp:positionV>
                <wp:extent cx="0" cy="342900"/>
                <wp:effectExtent l="28575" t="35560" r="28575" b="31115"/>
                <wp:wrapNone/>
                <wp:docPr id="1056" name="Line 1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8" o:spid="_x0000_s1026" style="position:absolute;z-index:2502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.3pt" to="90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HNc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761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6510</wp:posOffset>
                </wp:positionV>
                <wp:extent cx="0" cy="1600200"/>
                <wp:effectExtent l="28575" t="35560" r="28575" b="31115"/>
                <wp:wrapNone/>
                <wp:docPr id="1055" name="Line 1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9" o:spid="_x0000_s1026" style="position:absolute;flip:y;z-index:2502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3pt" to="162pt,1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966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6510</wp:posOffset>
                </wp:positionV>
                <wp:extent cx="0" cy="1882140"/>
                <wp:effectExtent l="28575" t="35560" r="28575" b="34925"/>
                <wp:wrapNone/>
                <wp:docPr id="1054" name="Line 1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21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1" o:spid="_x0000_s1026" style="position:absolute;z-index:2502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.3pt" to="126pt,14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8864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510</wp:posOffset>
                </wp:positionV>
                <wp:extent cx="914400" cy="0"/>
                <wp:effectExtent l="28575" t="35560" r="28575" b="31115"/>
                <wp:wrapNone/>
                <wp:docPr id="1053" name="Line 1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0" o:spid="_x0000_s1026" style="position:absolute;flip:x y;z-index:2502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.3pt" to="162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 xml:space="preserve">                                 </w:t>
      </w:r>
    </w:p>
    <w:p w:rsidR="00C30FF5" w:rsidRDefault="00C30FF5" w:rsidP="00C30FF5">
      <w:pPr>
        <w:tabs>
          <w:tab w:val="left" w:pos="708"/>
          <w:tab w:val="left" w:pos="1416"/>
          <w:tab w:val="left" w:pos="2760"/>
        </w:tabs>
        <w:rPr>
          <w:bCs/>
        </w:rPr>
      </w:pPr>
      <w:r>
        <w:rPr>
          <w:bCs/>
        </w:rPr>
        <w:t xml:space="preserve">     </w:t>
      </w:r>
      <w:r>
        <w:rPr>
          <w:bCs/>
        </w:rPr>
        <w:tab/>
      </w:r>
      <w:r>
        <w:rPr>
          <w:bCs/>
        </w:rPr>
        <w:tab/>
        <w:t xml:space="preserve">       </w:t>
      </w:r>
      <w:r>
        <w:rPr>
          <w:bCs/>
        </w:rPr>
        <w:tab/>
        <w:t xml:space="preserve">  </w:t>
      </w:r>
    </w:p>
    <w:p w:rsidR="00C30FF5" w:rsidRDefault="00537C6E" w:rsidP="00C30FF5">
      <w:pPr>
        <w:pStyle w:val="a3"/>
        <w:rPr>
          <w:bCs/>
          <w:noProof/>
          <w:szCs w:val="24"/>
        </w:rPr>
      </w:pPr>
      <w:r>
        <w:rPr>
          <w:bCs/>
          <w:noProof/>
        </w:rPr>
        <w:pict>
          <v:shape id="_x0000_s2439" type="#_x0000_t172" style="position:absolute;margin-left:147.6pt;margin-top:24.1pt;width:52.5pt;height:23.65pt;rotation:-5133632fd;z-index:25029376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Cs/>
          <w:noProof/>
        </w:rPr>
        <w:pict>
          <v:shape id="_x0000_s2447" type="#_x0000_t172" style="position:absolute;margin-left:1in;margin-top:.7pt;width:48pt;height:23.65pt;rotation:982844fd;z-index:250301952" fillcolor="black">
            <v:shadow color="#868686"/>
            <v:textpath style="font-family:&quot;Arial&quot;;font-size:8pt;v-text-kern:t" trim="t" fitpath="t" string="ул.Мозоле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29785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890</wp:posOffset>
                </wp:positionV>
                <wp:extent cx="457200" cy="0"/>
                <wp:effectExtent l="28575" t="37465" r="28575" b="29210"/>
                <wp:wrapNone/>
                <wp:docPr id="1052" name="Line 1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19" o:spid="_x0000_s1026" style="position:absolute;flip:x y;z-index:2502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.7pt" to="126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m8RLQIAAFM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2420"/>
        </w:tabs>
        <w:rPr>
          <w:bCs/>
        </w:rPr>
      </w:pPr>
      <w:r>
        <w:rPr>
          <w:bCs/>
        </w:rPr>
        <w:tab/>
      </w:r>
    </w:p>
    <w:p w:rsidR="00C30FF5" w:rsidRDefault="00537C6E" w:rsidP="00C30FF5">
      <w:pPr>
        <w:tabs>
          <w:tab w:val="left" w:pos="708"/>
          <w:tab w:val="left" w:pos="1416"/>
          <w:tab w:val="left" w:pos="2420"/>
        </w:tabs>
        <w:rPr>
          <w:bCs/>
        </w:rPr>
      </w:pPr>
      <w:r>
        <w:rPr>
          <w:bCs/>
          <w:noProof/>
        </w:rPr>
        <w:pict>
          <v:shape id="_x0000_s2438" type="#_x0000_t172" style="position:absolute;margin-left:84.6pt;margin-top:16.85pt;width:52.5pt;height:23.65pt;rotation:-5054426fd;z-index:250292736" fillcolor="black">
            <v:shadow color="#868686"/>
            <v:textpath style="font-family:&quot;Arial&quot;;font-size:8pt;v-text-kern:t" trim="t" fitpath="t" string="ул.Интергельпо"/>
          </v:shape>
        </w:pict>
      </w:r>
      <w:r w:rsidR="00C30FF5">
        <w:rPr>
          <w:bCs/>
        </w:rPr>
        <w:tab/>
        <w:t xml:space="preserve">       </w:t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</w:p>
    <w:p w:rsidR="00C30FF5" w:rsidRDefault="00537C6E" w:rsidP="00C30FF5">
      <w:pPr>
        <w:tabs>
          <w:tab w:val="left" w:pos="2920"/>
        </w:tabs>
        <w:rPr>
          <w:bCs/>
        </w:rPr>
      </w:pPr>
      <w:r>
        <w:rPr>
          <w:bCs/>
          <w:noProof/>
        </w:rPr>
        <w:pict>
          <v:shape id="_x0000_s2425" type="#_x0000_t172" style="position:absolute;margin-left:219.95pt;margin-top:6.65pt;width:48pt;height:23.65pt;rotation:903756fd;z-index:25027942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bCs/>
          <w:noProof/>
        </w:rPr>
        <w:pict>
          <v:shape id="_x0000_s2432" type="#_x0000_t172" style="position:absolute;margin-left:174.6pt;margin-top:16.85pt;width:52.5pt;height:23.65pt;rotation:-5054426fd;z-index:25028659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451" type="#_x0000_t172" style="position:absolute;margin-left:264.6pt;margin-top:20.6pt;width:52.5pt;height:23.65pt;rotation:-5054426fd;z-index:25030604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30297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2540</wp:posOffset>
                </wp:positionV>
                <wp:extent cx="0" cy="927735"/>
                <wp:effectExtent l="28575" t="31115" r="28575" b="31750"/>
                <wp:wrapNone/>
                <wp:docPr id="1051" name="Line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27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4" o:spid="_x0000_s1026" style="position:absolute;z-index:2503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2pt" to="279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yM9IQIAAD8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328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</wp:posOffset>
                </wp:positionV>
                <wp:extent cx="0" cy="417195"/>
                <wp:effectExtent l="28575" t="31115" r="28575" b="37465"/>
                <wp:wrapNone/>
                <wp:docPr id="1050" name="Line 1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71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5" o:spid="_x0000_s1026" style="position:absolute;z-index:2502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2pt" to="207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8454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540</wp:posOffset>
                </wp:positionV>
                <wp:extent cx="914400" cy="0"/>
                <wp:effectExtent l="28575" t="31115" r="28575" b="35560"/>
                <wp:wrapNone/>
                <wp:docPr id="1049" name="Line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6" o:spid="_x0000_s1026" style="position:absolute;z-index:2502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.2pt" to="279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8400" behindDoc="0" locked="0" layoutInCell="1" allowOverlap="1">
                <wp:simplePos x="0" y="0"/>
                <wp:positionH relativeFrom="column">
                  <wp:posOffset>2788920</wp:posOffset>
                </wp:positionH>
                <wp:positionV relativeFrom="paragraph">
                  <wp:posOffset>78740</wp:posOffset>
                </wp:positionV>
                <wp:extent cx="614045" cy="0"/>
                <wp:effectExtent l="17145" t="59690" r="6985" b="54610"/>
                <wp:wrapNone/>
                <wp:docPr id="1048" name="Line 1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40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0" o:spid="_x0000_s1026" style="position:absolute;flip:x;z-index:2502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6.2pt" to="267.95pt,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7376" behindDoc="0" locked="0" layoutInCell="1" allowOverlap="1">
                <wp:simplePos x="0" y="0"/>
                <wp:positionH relativeFrom="column">
                  <wp:posOffset>2849880</wp:posOffset>
                </wp:positionH>
                <wp:positionV relativeFrom="paragraph">
                  <wp:posOffset>122555</wp:posOffset>
                </wp:positionV>
                <wp:extent cx="553085" cy="0"/>
                <wp:effectExtent l="11430" t="55880" r="16510" b="58420"/>
                <wp:wrapNone/>
                <wp:docPr id="1047" name="Line 1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3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9" o:spid="_x0000_s1026" style="position:absolute;flip:y;z-index:2502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4.4pt,9.65pt" to="267.9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                 </w:t>
      </w:r>
    </w:p>
    <w:p w:rsidR="00C30FF5" w:rsidRPr="00EE7D54" w:rsidRDefault="00537C6E" w:rsidP="00C30FF5">
      <w:pPr>
        <w:tabs>
          <w:tab w:val="left" w:pos="708"/>
          <w:tab w:val="left" w:pos="7692"/>
        </w:tabs>
        <w:rPr>
          <w:bCs/>
        </w:rPr>
      </w:pPr>
      <w:r>
        <w:rPr>
          <w:bCs/>
          <w:noProof/>
          <w:sz w:val="20"/>
        </w:rPr>
        <w:pict>
          <v:shape id="_x0000_s2427" type="#_x0000_t172" style="position:absolute;margin-left:185.65pt;margin-top:5.45pt;width:57pt;height:23.65pt;rotation:810384fd;z-index:250281472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43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69215</wp:posOffset>
                </wp:positionV>
                <wp:extent cx="1485900" cy="0"/>
                <wp:effectExtent l="28575" t="31115" r="28575" b="35560"/>
                <wp:wrapNone/>
                <wp:docPr id="1046" name="Line 1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6" o:spid="_x0000_s1026" style="position:absolute;z-index:2502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5.45pt" to="279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821IgIAAEA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</w:t>
      </w:r>
    </w:p>
    <w:p w:rsidR="00C30FF5" w:rsidRPr="00EE7D54" w:rsidRDefault="00537C6E" w:rsidP="00C30FF5">
      <w:pPr>
        <w:tabs>
          <w:tab w:val="left" w:pos="708"/>
          <w:tab w:val="left" w:pos="1416"/>
          <w:tab w:val="left" w:pos="2124"/>
          <w:tab w:val="left" w:pos="7660"/>
        </w:tabs>
        <w:rPr>
          <w:bCs/>
        </w:rPr>
      </w:pPr>
      <w:r>
        <w:rPr>
          <w:bCs/>
          <w:noProof/>
          <w:sz w:val="20"/>
        </w:rPr>
        <w:pict>
          <v:shape id="_x0000_s2450" type="#_x0000_t172" style="position:absolute;margin-left:312pt;margin-top:.05pt;width:57pt;height:23.65pt;rotation:810384fd;z-index:250305024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068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1045" name="Oval 1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12" o:spid="_x0000_s1026" style="position:absolute;margin-left:117pt;margin-top:.05pt;width:18pt;height:18pt;z-index:2502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83520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53975</wp:posOffset>
                </wp:positionV>
                <wp:extent cx="0" cy="3489960"/>
                <wp:effectExtent l="28575" t="34925" r="28575" b="37465"/>
                <wp:wrapNone/>
                <wp:docPr id="1044" name="Line 1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89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05" o:spid="_x0000_s1026" style="position:absolute;z-index:2502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4.25pt" to="405pt,27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EaMIwIAAEA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3040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53975</wp:posOffset>
                </wp:positionV>
                <wp:extent cx="1600200" cy="0"/>
                <wp:effectExtent l="28575" t="34925" r="28575" b="31750"/>
                <wp:wrapNone/>
                <wp:docPr id="1043" name="Line 1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5" o:spid="_x0000_s1026" style="position:absolute;z-index:2503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4.25pt" to="40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2440" type="#_x0000_t172" style="position:absolute;margin-left:108pt;margin-top:.05pt;width:48pt;height:23.65pt;rotation:903756fd;z-index:250294784;mso-position-horizontal-relative:text;mso-position-vertical-relative:text" fillcolor="black">
            <v:shadow color="#868686"/>
            <v:textpath style="font-family:&quot;Arial&quot;;font-size:8pt;v-text-kern:t" trim="t" fitpath="t" string="з/д Фрунзе"/>
          </v:shape>
        </w:pict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</w:t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</w:t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426" type="#_x0000_t172" style="position:absolute;margin-left:390.6pt;margin-top:21.65pt;width:52.5pt;height:23.65pt;rotation:-5054426fd;z-index:25028044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Pr="00EE7D54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7800"/>
        </w:tabs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Pr="00D07380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</w:t>
      </w:r>
    </w:p>
    <w:p w:rsidR="00C30FF5" w:rsidRDefault="00C30FF5" w:rsidP="00C30FF5">
      <w:pPr>
        <w:tabs>
          <w:tab w:val="left" w:pos="708"/>
          <w:tab w:val="left" w:pos="7740"/>
        </w:tabs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tabs>
          <w:tab w:val="left" w:pos="708"/>
          <w:tab w:val="left" w:pos="778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95808" behindDoc="0" locked="0" layoutInCell="1" allowOverlap="1">
                <wp:simplePos x="0" y="0"/>
                <wp:positionH relativeFrom="column">
                  <wp:posOffset>2357755</wp:posOffset>
                </wp:positionH>
                <wp:positionV relativeFrom="paragraph">
                  <wp:posOffset>114935</wp:posOffset>
                </wp:positionV>
                <wp:extent cx="1943100" cy="1143000"/>
                <wp:effectExtent l="0" t="635" r="4445" b="0"/>
                <wp:wrapNone/>
                <wp:docPr id="1042" name="Text Box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Авых. -      автомашин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bCs/>
                              </w:rPr>
                              <w:t>об. –        км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bCs/>
                              </w:rPr>
                              <w:t>об</w:t>
                            </w:r>
                            <w:r w:rsidRPr="007A4180">
                              <w:rPr>
                                <w:bCs/>
                              </w:rPr>
                              <w:t>. –</w:t>
                            </w:r>
                            <w:r>
                              <w:rPr>
                                <w:bCs/>
                              </w:rPr>
                              <w:t xml:space="preserve">         мин.</w:t>
                            </w:r>
                          </w:p>
                          <w:p w:rsidR="00155AA9" w:rsidRDefault="00155AA9" w:rsidP="00C30FF5">
                            <w:pPr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</w:rPr>
                              <w:t>Идв. –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bCs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bCs/>
                              </w:rPr>
                              <w:t>экс. –      км/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17" o:spid="_x0000_s1056" type="#_x0000_t202" style="position:absolute;margin-left:185.65pt;margin-top:9.05pt;width:153pt;height:90pt;z-index:2502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Авых. -      автомашин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L</w:t>
                      </w:r>
                      <w:r>
                        <w:rPr>
                          <w:bCs/>
                        </w:rPr>
                        <w:t>об. –        км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  <w:lang w:val="en-US"/>
                        </w:rPr>
                        <w:t>t</w:t>
                      </w:r>
                      <w:r>
                        <w:rPr>
                          <w:bCs/>
                        </w:rPr>
                        <w:t>об</w:t>
                      </w:r>
                      <w:r w:rsidRPr="007A4180">
                        <w:rPr>
                          <w:bCs/>
                        </w:rPr>
                        <w:t>. –</w:t>
                      </w:r>
                      <w:r>
                        <w:rPr>
                          <w:bCs/>
                        </w:rPr>
                        <w:t xml:space="preserve">         мин.</w:t>
                      </w:r>
                    </w:p>
                    <w:p w:rsidR="00155AA9" w:rsidRDefault="00155AA9" w:rsidP="00C30FF5">
                      <w:pPr>
                        <w:rPr>
                          <w:bCs/>
                        </w:rPr>
                      </w:pPr>
                      <w:r>
                        <w:rPr>
                          <w:bCs/>
                        </w:rPr>
                        <w:t>Идв. –       мин.</w:t>
                      </w:r>
                    </w:p>
                    <w:p w:rsidR="00155AA9" w:rsidRDefault="00155AA9" w:rsidP="00C30FF5">
                      <w:r>
                        <w:rPr>
                          <w:bCs/>
                          <w:lang w:val="en-US"/>
                        </w:rPr>
                        <w:t>V</w:t>
                      </w:r>
                      <w:r>
                        <w:rPr>
                          <w:bCs/>
                        </w:rPr>
                        <w:t>экс. –      км/час.</w:t>
                      </w:r>
                    </w:p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tabs>
          <w:tab w:val="left" w:pos="708"/>
          <w:tab w:val="left" w:pos="7760"/>
        </w:tabs>
        <w:rPr>
          <w:bCs/>
        </w:rPr>
      </w:pP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2431" type="#_x0000_t172" style="position:absolute;margin-left:468pt;margin-top:3.65pt;width:52.5pt;height:23.65pt;rotation:-22669940fd;z-index:250285568" fillcolor="black">
            <v:shadow color="#868686"/>
            <v:textpath style="font-family:&quot;Arial&quot;;font-size:8pt;v-text-kern:t" trim="t" fitpath="t" string="с.Орто-Сай"/>
          </v:shape>
        </w:pict>
      </w:r>
    </w:p>
    <w:p w:rsidR="00C30FF5" w:rsidRDefault="00537C6E" w:rsidP="00C30FF5">
      <w:pPr>
        <w:tabs>
          <w:tab w:val="left" w:pos="784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635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99695</wp:posOffset>
                </wp:positionV>
                <wp:extent cx="228600" cy="228600"/>
                <wp:effectExtent l="9525" t="13970" r="9525" b="5080"/>
                <wp:wrapNone/>
                <wp:docPr id="1041" name="Oval 1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398" o:spid="_x0000_s1026" style="position:absolute;margin-left:486pt;margin-top:7.85pt;width:18pt;height:18pt;z-index:2502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tabs>
          <w:tab w:val="left" w:pos="10120"/>
        </w:tabs>
        <w:rPr>
          <w:bCs/>
        </w:rPr>
      </w:pPr>
      <w:r>
        <w:rPr>
          <w:bCs/>
          <w:noProof/>
          <w:sz w:val="20"/>
        </w:rPr>
        <w:pict>
          <v:shape id="_x0000_s2428" type="#_x0000_t172" style="position:absolute;margin-left:414pt;margin-top:3.05pt;width:57pt;height:23.65pt;rotation:794782fd;z-index:250282496" fillcolor="black">
            <v:shadow color="#868686"/>
            <v:textpath style="font-family:&quot;Arial&quot;;font-size:8pt;v-text-kern:t" trim="t" fitpath="t" string="ул.Иманал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2753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8735</wp:posOffset>
                </wp:positionV>
                <wp:extent cx="1028700" cy="0"/>
                <wp:effectExtent l="28575" t="29210" r="28575" b="37465"/>
                <wp:wrapNone/>
                <wp:docPr id="1040" name="Line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97" o:spid="_x0000_s1026" style="position:absolute;flip:x;z-index:2502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3.05pt" to="486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jc w:val="both"/>
        <w:rPr>
          <w:b/>
        </w:rPr>
      </w:pPr>
    </w:p>
    <w:p w:rsidR="00C30FF5" w:rsidRPr="00FC2E4C" w:rsidRDefault="00C30FF5" w:rsidP="00C30FF5">
      <w:pPr>
        <w:ind w:firstLine="708"/>
        <w:jc w:val="both"/>
      </w:pPr>
      <w:r w:rsidRPr="00CB00E4">
        <w:rPr>
          <w:b/>
        </w:rPr>
        <w:t>Примечание: 1.</w:t>
      </w:r>
      <w:r w:rsidRPr="00CB00E4">
        <w:t xml:space="preserve"> Схема движения недействительна без допуска </w:t>
      </w:r>
      <w:r>
        <w:t>УДПС  ГУВД г.Бишкек</w:t>
      </w:r>
      <w:r w:rsidRPr="00CB00E4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</w:t>
      </w:r>
      <w:r w:rsidRPr="0091586A">
        <w:rPr>
          <w:b/>
        </w:rPr>
        <w:t xml:space="preserve">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Pr="00851AAD" w:rsidRDefault="00C30FF5" w:rsidP="00C30FF5">
      <w:pPr>
        <w:rPr>
          <w:b/>
        </w:rPr>
      </w:pPr>
      <w:r w:rsidRPr="006A34AA">
        <w:rPr>
          <w:b/>
        </w:rPr>
        <w:t xml:space="preserve">            планирования сетей маршрутов</w:t>
      </w:r>
      <w:r w:rsidRPr="006A34AA">
        <w:rPr>
          <w:b/>
        </w:rPr>
        <w:tab/>
        <w:t>и ООК</w:t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</w:r>
      <w:r w:rsidRPr="006A34AA">
        <w:rPr>
          <w:b/>
        </w:rPr>
        <w:tab/>
        <w:t>М.Балбаев</w:t>
      </w:r>
    </w:p>
    <w:p w:rsidR="00CE02CD" w:rsidRDefault="00CE02CD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37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39" name="Line 5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4" o:spid="_x0000_s1026" style="position:absolute;z-index:2543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fWK79SICAABA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267062" w:rsidRDefault="00C30FF5" w:rsidP="00C30FF5">
      <w:pPr>
        <w:ind w:left="3540" w:firstLine="708"/>
        <w:rPr>
          <w:sz w:val="22"/>
          <w:szCs w:val="22"/>
        </w:rPr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2466" type="#_x0000_t172" style="position:absolute;left:0;text-align:left;margin-left:495pt;margin-top:11.25pt;width:35.25pt;height:23.65pt;rotation:1358351fd;z-index:250321408" fillcolor="black">
            <v:shadow color="#868686"/>
            <v:textpath style="font-family:&quot;Arial&quot;;font-size:8pt;v-text-kern:t" trim="t" fitpath="t" string="АЗС МТФ"/>
          </v:shape>
        </w:pict>
      </w:r>
      <w:r w:rsidR="00C30FF5">
        <w:rPr>
          <w:b/>
          <w:bCs/>
        </w:rPr>
        <w:t>движения микроавтобусного маршрута №211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 xml:space="preserve">«ж/м </w:t>
      </w:r>
      <w:r>
        <w:rPr>
          <w:b/>
          <w:bCs/>
          <w:lang w:val="ky-KG"/>
        </w:rPr>
        <w:t>Тынчтык</w:t>
      </w:r>
      <w:r>
        <w:rPr>
          <w:b/>
          <w:bCs/>
        </w:rPr>
        <w:t xml:space="preserve">  – АЗС МТФ»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7312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0</wp:posOffset>
                </wp:positionV>
                <wp:extent cx="228600" cy="228600"/>
                <wp:effectExtent l="9525" t="9525" r="9525" b="9525"/>
                <wp:wrapNone/>
                <wp:docPr id="1038" name="Oval 1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38" o:spid="_x0000_s1026" style="position:absolute;margin-left:7in;margin-top:0;width:18pt;height:18pt;z-index:2503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" fillcolor="blue"/>
            </w:pict>
          </mc:Fallback>
        </mc:AlternateContent>
      </w:r>
      <w:r>
        <w:rPr>
          <w:noProof/>
          <w:sz w:val="20"/>
        </w:rPr>
        <w:pict>
          <v:shape id="_x0000_s2467" type="#_x0000_t172" style="position:absolute;margin-left:450pt;margin-top:13.2pt;width:45pt;height:47.25pt;rotation:1817174fd;z-index:25032243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833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914400" cy="914400"/>
                <wp:effectExtent l="28575" t="34290" r="28575" b="13335"/>
                <wp:wrapNone/>
                <wp:docPr id="1037" name="AutoShape 1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39" o:spid="_x0000_s1026" type="#_x0000_t187" style="position:absolute;margin-left:36pt;margin-top:13.2pt;width:1in;height:1in;z-index:2503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" fillcolor="blue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Pr="000465B5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7072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0" cy="4966970"/>
                <wp:effectExtent l="28575" t="34290" r="28575" b="37465"/>
                <wp:wrapNone/>
                <wp:docPr id="1036" name="Line 1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66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8" o:spid="_x0000_s1026" style="position:absolute;z-index:2503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4.2pt" to="513pt,39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936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53340</wp:posOffset>
                </wp:positionV>
                <wp:extent cx="228600" cy="114300"/>
                <wp:effectExtent l="9525" t="5715" r="9525" b="13335"/>
                <wp:wrapNone/>
                <wp:docPr id="1035" name="Rectangle 1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40" o:spid="_x0000_s1026" style="position:absolute;margin-left:441pt;margin-top:4.2pt;width:18pt;height:9pt;z-index:2503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537C6E" w:rsidP="00C30FF5">
      <w:pPr>
        <w:ind w:firstLine="708"/>
      </w:pPr>
      <w:r>
        <w:rPr>
          <w:noProof/>
          <w:sz w:val="20"/>
        </w:rPr>
        <w:pict>
          <v:shape id="_x0000_s2468" type="#_x0000_t172" style="position:absolute;left:0;text-align:left;margin-left:503.85pt;margin-top:10.95pt;width:42pt;height:23.65pt;rotation:-4946951fd;z-index:250323456" fillcolor="black">
            <v:shadow color="#868686"/>
            <v:textpath style="font-family:&quot;Arial&quot;;font-size:8pt;v-text-kern:t" trim="t" fitpath="t" string="ул.К.Датка"/>
          </v:shape>
        </w:pict>
      </w:r>
      <w:r w:rsidR="00C30FF5">
        <w:t>З</w:t>
      </w:r>
      <w:r w:rsidR="00C30FF5">
        <w:tab/>
      </w:r>
      <w:r w:rsidR="00C30FF5">
        <w:tab/>
        <w:t xml:space="preserve"> В</w:t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Pr="00727715" w:rsidRDefault="00C30FF5" w:rsidP="00C30FF5">
      <w:pPr>
        <w:rPr>
          <w:b/>
        </w:rPr>
      </w:pPr>
      <w:r>
        <w:tab/>
      </w:r>
      <w:r>
        <w:tab/>
      </w:r>
      <w:r>
        <w:tab/>
      </w:r>
      <w:r>
        <w:tab/>
      </w:r>
    </w:p>
    <w:p w:rsidR="00C30FF5" w:rsidRPr="00A9055C" w:rsidRDefault="00C30FF5" w:rsidP="00C30FF5"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 w:rsidR="00537C6E">
        <w:rPr>
          <w:noProof/>
          <w:sz w:val="20"/>
        </w:rPr>
        <w:pict>
          <v:shape id="_x0000_s2471" type="#_x0000_t172" style="position:absolute;margin-left:4.6pt;margin-top:1.75pt;width:45pt;height:47.25pt;rotation:1848661fd;z-index:25032652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20384" behindDoc="0" locked="0" layoutInCell="1" allowOverlap="1">
                <wp:simplePos x="0" y="0"/>
                <wp:positionH relativeFrom="column">
                  <wp:posOffset>58420</wp:posOffset>
                </wp:positionH>
                <wp:positionV relativeFrom="paragraph">
                  <wp:posOffset>157480</wp:posOffset>
                </wp:positionV>
                <wp:extent cx="228600" cy="114300"/>
                <wp:effectExtent l="10795" t="5080" r="8255" b="13970"/>
                <wp:wrapNone/>
                <wp:docPr id="1034" name="Rectangle 1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41" o:spid="_x0000_s1026" style="position:absolute;margin-left:4.6pt;margin-top:12.4pt;width:18pt;height:9pt;z-index:2503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" fillcolor="blue"/>
            </w:pict>
          </mc:Fallback>
        </mc:AlternateContent>
      </w:r>
      <w:r>
        <w:rPr>
          <w:noProof/>
          <w:sz w:val="20"/>
        </w:rPr>
        <w:pict>
          <v:shape id="_x0000_s2470" type="#_x0000_t172" style="position:absolute;margin-left:1.5pt;margin-top:12.4pt;width:52.5pt;height:23.65pt;rotation:-603031fd;z-index:250325504;mso-position-horizontal-relative:text;mso-position-vertical-relative:text" fillcolor="black">
            <v:shadow color="#868686"/>
            <v:textpath style="font-family:&quot;Arial&quot;;font-size:8pt;v-text-kern:t" trim="t" fitpath="t" string="ж/м Тынчтык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6336" behindDoc="0" locked="0" layoutInCell="1" allowOverlap="1">
                <wp:simplePos x="0" y="0"/>
                <wp:positionH relativeFrom="column">
                  <wp:posOffset>287020</wp:posOffset>
                </wp:positionH>
                <wp:positionV relativeFrom="paragraph">
                  <wp:posOffset>123825</wp:posOffset>
                </wp:positionV>
                <wp:extent cx="0" cy="546735"/>
                <wp:effectExtent l="20320" t="19050" r="27305" b="24765"/>
                <wp:wrapNone/>
                <wp:docPr id="1033" name="Line 6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67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0" o:spid="_x0000_s1026" style="position:absolute;z-index:2549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pt,9.75pt" to="22.6pt,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w:pict>
          <v:shape id="_x0000_s2489" type="#_x0000_t172" style="position:absolute;margin-left:27.55pt;margin-top:9.75pt;width:32.25pt;height:28.3pt;rotation:1671439fd;z-index:250344960;mso-position-horizontal-relative:text;mso-position-vertical-relative:text" fillcolor="black">
            <v:shadow color="#868686"/>
            <v:textpath style="font-family:&quot;Arial&quot;;font-size:8pt;v-text-kern:t" trim="t" fitpath="t" string="ул.Аксы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5264" behindDoc="0" locked="0" layoutInCell="1" allowOverlap="1">
                <wp:simplePos x="0" y="0"/>
                <wp:positionH relativeFrom="column">
                  <wp:posOffset>58420</wp:posOffset>
                </wp:positionH>
                <wp:positionV relativeFrom="paragraph">
                  <wp:posOffset>107315</wp:posOffset>
                </wp:positionV>
                <wp:extent cx="228600" cy="228600"/>
                <wp:effectExtent l="10795" t="12065" r="8255" b="6985"/>
                <wp:wrapNone/>
                <wp:docPr id="1032" name="Oval 1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36" o:spid="_x0000_s1026" style="position:absolute;margin-left:4.6pt;margin-top:8.45pt;width:18pt;height:18pt;z-index:2503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490" type="#_x0000_t172" style="position:absolute;margin-left:13.05pt;margin-top:14.7pt;width:42.75pt;height:23.65pt;rotation:-4756538fd;z-index:250345984" fillcolor="black">
            <v:shadow color="#868686"/>
            <v:textpath style="font-family:&quot;Arial&quot;;font-size:8pt;v-text-kern:t" trim="t" fitpath="t" string="ул.Улук-Мырз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5312" behindDoc="0" locked="0" layoutInCell="1" allowOverlap="1">
                <wp:simplePos x="0" y="0"/>
                <wp:positionH relativeFrom="column">
                  <wp:posOffset>516255</wp:posOffset>
                </wp:positionH>
                <wp:positionV relativeFrom="paragraph">
                  <wp:posOffset>63500</wp:posOffset>
                </wp:positionV>
                <wp:extent cx="0" cy="418465"/>
                <wp:effectExtent l="30480" t="34925" r="36195" b="32385"/>
                <wp:wrapNone/>
                <wp:docPr id="1031" name="Line 6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184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9" o:spid="_x0000_s1026" style="position:absolute;flip:x;z-index:2549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5pt" to="40.65pt,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43936" behindDoc="0" locked="0" layoutInCell="1" allowOverlap="1">
                <wp:simplePos x="0" y="0"/>
                <wp:positionH relativeFrom="column">
                  <wp:posOffset>287020</wp:posOffset>
                </wp:positionH>
                <wp:positionV relativeFrom="paragraph">
                  <wp:posOffset>45085</wp:posOffset>
                </wp:positionV>
                <wp:extent cx="229235" cy="0"/>
                <wp:effectExtent l="29845" t="35560" r="36195" b="31115"/>
                <wp:wrapNone/>
                <wp:docPr id="1030" name="Line 1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92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4" o:spid="_x0000_s1026" style="position:absolute;flip:x;z-index:2503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pt,3.55pt" to="40.65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469" type="#_x0000_t172" style="position:absolute;margin-left:485.85pt;margin-top:39.8pt;width:78pt;height:23.65pt;rotation:-5401494fd;z-index:250324480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472" type="#_x0000_t172" style="position:absolute;margin-left:49.6pt;margin-top:4.85pt;width:47.25pt;height:23.65pt;rotation:1046750fd;z-index:250327552" fillcolor="black">
            <v:shadow color="#868686"/>
            <v:textpath style="font-family:&quot;Arial&quot;;font-size:8pt;v-text-kern:t" trim="t" fitpath="t" string="ул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4240" behindDoc="0" locked="0" layoutInCell="1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131445</wp:posOffset>
                </wp:positionV>
                <wp:extent cx="28575" cy="1837690"/>
                <wp:effectExtent l="28575" t="36195" r="28575" b="31115"/>
                <wp:wrapNone/>
                <wp:docPr id="1029" name="Line 1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8575" cy="1837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5" o:spid="_x0000_s1026" style="position:absolute;flip:x y;z-index:2503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pt,10.35pt" to="68.25pt,15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4924288" behindDoc="0" locked="0" layoutInCell="1" allowOverlap="1">
                <wp:simplePos x="0" y="0"/>
                <wp:positionH relativeFrom="column">
                  <wp:posOffset>516255</wp:posOffset>
                </wp:positionH>
                <wp:positionV relativeFrom="paragraph">
                  <wp:posOffset>131445</wp:posOffset>
                </wp:positionV>
                <wp:extent cx="321945" cy="0"/>
                <wp:effectExtent l="30480" t="36195" r="28575" b="30480"/>
                <wp:wrapNone/>
                <wp:docPr id="1028" name="Line 6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19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28" o:spid="_x0000_s1026" style="position:absolute;flip:x;z-index:2549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.65pt,10.35pt" to="66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473" type="#_x0000_t172" style="position:absolute;margin-left:56.45pt;margin-top:21.65pt;width:42.75pt;height:23.65pt;rotation:-4756538fd;z-index:250328576" fillcolor="black">
            <v:shadow color="#868686"/>
            <v:textpath style="font-family:&quot;Arial&quot;;font-size:8pt;v-text-kern:t" trim="t" fitpath="t" string="ул.Луговая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483" type="#_x0000_t172" style="position:absolute;margin-left:367.5pt;margin-top:4.6pt;width:39pt;height:23.65pt;rotation:1203879fd;z-index:25033881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2484" type="#_x0000_t172" style="position:absolute;margin-left:433.7pt;margin-top:26.55pt;width:56.25pt;height:23.65pt;rotation:-5088625fd;z-index:250339840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4216" type="#_x0000_t172" style="position:absolute;margin-left:294.35pt;margin-top:21.1pt;width:39pt;height:23.65pt;rotation:-4583606fd;z-index:252113408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676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70815</wp:posOffset>
                </wp:positionV>
                <wp:extent cx="0" cy="584200"/>
                <wp:effectExtent l="28575" t="37465" r="28575" b="35560"/>
                <wp:wrapNone/>
                <wp:docPr id="1027" name="Line 1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4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7" o:spid="_x0000_s1026" style="position:absolute;z-index:2503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3.45pt" to="450pt,5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GezHwIAAD8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5744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170815</wp:posOffset>
                </wp:positionV>
                <wp:extent cx="1626870" cy="0"/>
                <wp:effectExtent l="30480" t="37465" r="28575" b="29210"/>
                <wp:wrapNone/>
                <wp:docPr id="1026" name="Line 1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268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6" o:spid="_x0000_s1026" style="position:absolute;z-index:2503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9pt,13.45pt" to="450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4720" behindDoc="0" locked="0" layoutInCell="1" allowOverlap="1">
                <wp:simplePos x="0" y="0"/>
                <wp:positionH relativeFrom="column">
                  <wp:posOffset>4088130</wp:posOffset>
                </wp:positionH>
                <wp:positionV relativeFrom="paragraph">
                  <wp:posOffset>170815</wp:posOffset>
                </wp:positionV>
                <wp:extent cx="0" cy="584200"/>
                <wp:effectExtent l="30480" t="37465" r="36195" b="35560"/>
                <wp:wrapNone/>
                <wp:docPr id="1025" name="Line 1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84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5" o:spid="_x0000_s1026" style="position:absolute;flip:y;z-index:2503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1.9pt,13.45pt" to="321.9pt,5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695" type="#_x0000_t172" style="position:absolute;margin-left:234.9pt;margin-top:3.05pt;width:39pt;height:23.65pt;rotation:1203879fd;z-index:25260390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4693" type="#_x0000_t172" style="position:absolute;margin-left:203.6pt;margin-top:8.3pt;width:39pt;height:23.65pt;rotation:-4583606fd;z-index:252601856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482" type="#_x0000_t172" style="position:absolute;margin-left:379.85pt;margin-top:28.5pt;width:64.5pt;height:23.65pt;rotation:-28661299fd;z-index:250337792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238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02870</wp:posOffset>
                </wp:positionV>
                <wp:extent cx="0" cy="333375"/>
                <wp:effectExtent l="57150" t="17145" r="57150" b="11430"/>
                <wp:wrapNone/>
                <wp:docPr id="1024" name="AutoShape 3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1" o:spid="_x0000_s1026" type="#_x0000_t32" style="position:absolute;margin-left:441pt;margin-top:8.1pt;width:0;height:26.25pt;flip:y;z-index:2521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1360" behindDoc="0" locked="0" layoutInCell="1" allowOverlap="1">
                <wp:simplePos x="0" y="0"/>
                <wp:positionH relativeFrom="column">
                  <wp:posOffset>5469255</wp:posOffset>
                </wp:positionH>
                <wp:positionV relativeFrom="paragraph">
                  <wp:posOffset>102870</wp:posOffset>
                </wp:positionV>
                <wp:extent cx="0" cy="391160"/>
                <wp:effectExtent l="59055" t="7620" r="55245" b="20320"/>
                <wp:wrapNone/>
                <wp:docPr id="1023" name="AutoShape 3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1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0" o:spid="_x0000_s1026" type="#_x0000_t32" style="position:absolute;margin-left:430.65pt;margin-top:8.1pt;width:0;height:30.8pt;z-index:25211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lIJOAIAAGI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10336" behindDoc="0" locked="0" layoutInCell="1" allowOverlap="1">
                <wp:simplePos x="0" y="0"/>
                <wp:positionH relativeFrom="column">
                  <wp:posOffset>5383530</wp:posOffset>
                </wp:positionH>
                <wp:positionV relativeFrom="paragraph">
                  <wp:posOffset>8255</wp:posOffset>
                </wp:positionV>
                <wp:extent cx="0" cy="571500"/>
                <wp:effectExtent l="30480" t="36830" r="36195" b="29845"/>
                <wp:wrapNone/>
                <wp:docPr id="1022" name="Line 3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89" o:spid="_x0000_s1026" style="position:absolute;flip:y;z-index:2521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9pt,.65pt" to="423.9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478" type="#_x0000_t172" style="position:absolute;margin-left:129.75pt;margin-top:12.9pt;width:65.25pt;height:23.65pt;rotation:729507fd;z-index:250333696" fillcolor="black">
            <v:shadow color="#868686"/>
            <v:textpath style="font-family:&quot;Arial&quot;;font-size:8pt;v-text-kern:t" trim="t" fitpath="t" string="ул.Дэн-Сяо-Пина"/>
          </v:shape>
        </w:pict>
      </w:r>
      <w:r>
        <w:rPr>
          <w:noProof/>
          <w:sz w:val="20"/>
        </w:rPr>
        <w:pict>
          <v:shape id="_x0000_s4694" type="#_x0000_t172" style="position:absolute;margin-left:239.45pt;margin-top:17.85pt;width:39pt;height:23.65pt;rotation:-4583606fd;z-index:252602880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0832" behindDoc="0" locked="0" layoutInCell="1" allowOverlap="1">
                <wp:simplePos x="0" y="0"/>
                <wp:positionH relativeFrom="column">
                  <wp:posOffset>3126105</wp:posOffset>
                </wp:positionH>
                <wp:positionV relativeFrom="paragraph">
                  <wp:posOffset>163830</wp:posOffset>
                </wp:positionV>
                <wp:extent cx="9525" cy="227965"/>
                <wp:effectExtent l="59055" t="11430" r="45720" b="17780"/>
                <wp:wrapNone/>
                <wp:docPr id="1021" name="AutoShape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279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8" o:spid="_x0000_s1026" type="#_x0000_t32" style="position:absolute;margin-left:246.15pt;margin-top:12.9pt;width:.75pt;height:17.95pt;flip:x;z-index:25260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9808" behindDoc="0" locked="0" layoutInCell="1" allowOverlap="1">
                <wp:simplePos x="0" y="0"/>
                <wp:positionH relativeFrom="column">
                  <wp:posOffset>2973705</wp:posOffset>
                </wp:positionH>
                <wp:positionV relativeFrom="paragraph">
                  <wp:posOffset>93345</wp:posOffset>
                </wp:positionV>
                <wp:extent cx="9525" cy="225425"/>
                <wp:effectExtent l="49530" t="17145" r="55245" b="5080"/>
                <wp:wrapNone/>
                <wp:docPr id="1020" name="AutoShape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67" o:spid="_x0000_s1026" type="#_x0000_t32" style="position:absolute;margin-left:234.15pt;margin-top:7.35pt;width:.75pt;height:17.75pt;flip:y;z-index:25259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8784" behindDoc="0" locked="0" layoutInCell="1" allowOverlap="1">
                <wp:simplePos x="0" y="0"/>
                <wp:positionH relativeFrom="column">
                  <wp:posOffset>2926080</wp:posOffset>
                </wp:positionH>
                <wp:positionV relativeFrom="paragraph">
                  <wp:posOffset>93345</wp:posOffset>
                </wp:positionV>
                <wp:extent cx="295275" cy="0"/>
                <wp:effectExtent l="30480" t="36195" r="36195" b="30480"/>
                <wp:wrapNone/>
                <wp:docPr id="1019" name="Line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6" o:spid="_x0000_s1026" style="position:absolute;flip:y;z-index:25259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pt,7.35pt" to="253.6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7760" behindDoc="0" locked="0" layoutInCell="1" allowOverlap="1">
                <wp:simplePos x="0" y="0"/>
                <wp:positionH relativeFrom="column">
                  <wp:posOffset>3221355</wp:posOffset>
                </wp:positionH>
                <wp:positionV relativeFrom="paragraph">
                  <wp:posOffset>80645</wp:posOffset>
                </wp:positionV>
                <wp:extent cx="0" cy="311150"/>
                <wp:effectExtent l="30480" t="33020" r="36195" b="36830"/>
                <wp:wrapNone/>
                <wp:docPr id="1018" name="Line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5" o:spid="_x0000_s1026" style="position:absolute;flip:y;z-index:25259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65pt,6.35pt" to="253.6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596736" behindDoc="0" locked="0" layoutInCell="1" allowOverlap="1">
                <wp:simplePos x="0" y="0"/>
                <wp:positionH relativeFrom="column">
                  <wp:posOffset>2926080</wp:posOffset>
                </wp:positionH>
                <wp:positionV relativeFrom="paragraph">
                  <wp:posOffset>93345</wp:posOffset>
                </wp:positionV>
                <wp:extent cx="0" cy="311150"/>
                <wp:effectExtent l="30480" t="36195" r="36195" b="33655"/>
                <wp:wrapNone/>
                <wp:docPr id="1017" name="Line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1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64" o:spid="_x0000_s1026" style="position:absolute;flip:y;z-index:25259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pt,7.35pt" to="230.4pt,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477" type="#_x0000_t172" style="position:absolute;margin-left:270.75pt;margin-top:12.9pt;width:24.75pt;height:23.65pt;rotation:1914503fd;z-index:25033267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485" type="#_x0000_t172" style="position:absolute;margin-left:68.25pt;margin-top:12.05pt;width:39.75pt;height:23.65pt;rotation:1095136fd;z-index:25034086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3062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34925</wp:posOffset>
                </wp:positionV>
                <wp:extent cx="0" cy="571500"/>
                <wp:effectExtent l="19050" t="25400" r="19050" b="22225"/>
                <wp:wrapNone/>
                <wp:docPr id="1016" name="Line 1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1" o:spid="_x0000_s1026" style="position:absolute;z-index:2503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2.75pt" to="117pt,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6288" behindDoc="0" locked="0" layoutInCell="1" allowOverlap="1">
                <wp:simplePos x="0" y="0"/>
                <wp:positionH relativeFrom="column">
                  <wp:posOffset>866775</wp:posOffset>
                </wp:positionH>
                <wp:positionV relativeFrom="paragraph">
                  <wp:posOffset>41275</wp:posOffset>
                </wp:positionV>
                <wp:extent cx="733425" cy="12700"/>
                <wp:effectExtent l="28575" t="31750" r="28575" b="31750"/>
                <wp:wrapNone/>
                <wp:docPr id="1015" name="Line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3425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7" o:spid="_x0000_s1026" style="position:absolute;z-index:2503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25pt,3.25pt" to="126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476" type="#_x0000_t172" style="position:absolute;margin-left:459pt;margin-top:3.25pt;width:24.75pt;height:23.65pt;rotation:1614020fd;z-index:250331648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8096" behindDoc="0" locked="0" layoutInCell="1" allowOverlap="1">
                <wp:simplePos x="0" y="0"/>
                <wp:positionH relativeFrom="column">
                  <wp:posOffset>5383530</wp:posOffset>
                </wp:positionH>
                <wp:positionV relativeFrom="paragraph">
                  <wp:posOffset>53975</wp:posOffset>
                </wp:positionV>
                <wp:extent cx="1131570" cy="0"/>
                <wp:effectExtent l="30480" t="34925" r="28575" b="31750"/>
                <wp:wrapNone/>
                <wp:docPr id="1014" name="Line 1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31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29" o:spid="_x0000_s1026" style="position:absolute;flip:x y;z-index:2503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9pt,4.25pt" to="51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091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53975</wp:posOffset>
                </wp:positionV>
                <wp:extent cx="2259330" cy="0"/>
                <wp:effectExtent l="28575" t="34925" r="36195" b="31750"/>
                <wp:wrapNone/>
                <wp:docPr id="1013" name="Line 1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593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0" o:spid="_x0000_s1026" style="position:absolute;flip:x;z-index:2503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4.25pt" to="321.9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ebjKwIAAEo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101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53975</wp:posOffset>
                </wp:positionV>
                <wp:extent cx="342900" cy="0"/>
                <wp:effectExtent l="28575" t="34925" r="28575" b="31750"/>
                <wp:wrapNone/>
                <wp:docPr id="1012" name="Line 1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31" o:spid="_x0000_s1026" style="position:absolute;flip:x;z-index:2503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25pt" to="15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HcKw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Pr="00E32F7A" w:rsidRDefault="00537C6E" w:rsidP="00C30FF5">
      <w:pPr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2960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80645</wp:posOffset>
                </wp:positionV>
                <wp:extent cx="457200" cy="114300"/>
                <wp:effectExtent l="19050" t="23495" r="19050" b="24130"/>
                <wp:wrapNone/>
                <wp:docPr id="1011" name="Line 1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50" o:spid="_x0000_s1026" style="position:absolute;flip:x;z-index:2503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6.35pt" to="117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" strokeweight="3pt">
                <v:stroke dashstyle="1 1"/>
              </v:line>
            </w:pict>
          </mc:Fallback>
        </mc:AlternateContent>
      </w:r>
      <w:r w:rsidR="00C30FF5">
        <w:rPr>
          <w:lang w:val="ky-KG"/>
        </w:rPr>
        <w:t xml:space="preserve">                                                                                                             </w:t>
      </w:r>
    </w:p>
    <w:p w:rsidR="00C30FF5" w:rsidRPr="00191ED3" w:rsidRDefault="00537C6E" w:rsidP="00C30FF5">
      <w:pPr>
        <w:ind w:left="7080" w:firstLine="708"/>
      </w:pPr>
      <w:r>
        <w:rPr>
          <w:noProof/>
          <w:sz w:val="20"/>
        </w:rPr>
        <w:pict>
          <v:shape id="_x0000_s2486" type="#_x0000_t172" style="position:absolute;left:0;text-align:left;margin-left:1in;margin-top:1.55pt;width:48pt;height:23.65pt;rotation:1027269fd;z-index:250341888" fillcolor="black">
            <v:shadow color="#868686"/>
            <v:textpath style="font-family:&quot;Arial&quot;;font-size:8pt;v-text-kern:t" trim="t" fitpath="t" string="черта г.Бишкек"/>
          </v:shape>
        </w:pict>
      </w:r>
      <w:r w:rsidR="00C30FF5" w:rsidRPr="00191ED3">
        <w:t>Авых. -       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>об. -          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>об. -           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>Идв. -          мин.</w:t>
      </w:r>
    </w:p>
    <w:p w:rsidR="00C30FF5" w:rsidRPr="00BE2859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         км.час.</w:t>
      </w: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 xml:space="preserve">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66E55" w:rsidRDefault="00C66E5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476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010" name="Line 5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5" o:spid="_x0000_s1026" style="position:absolute;z-index:25430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DWaE3ggAgAAQA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537C6E" w:rsidP="00C30FF5">
      <w:pPr>
        <w:jc w:val="center"/>
        <w:rPr>
          <w:b/>
        </w:rPr>
      </w:pPr>
      <w:r>
        <w:rPr>
          <w:noProof/>
          <w:sz w:val="20"/>
        </w:rPr>
        <w:pict>
          <v:shape id="_x0000_s2542" type="#_x0000_t172" style="position:absolute;left:0;text-align:left;margin-left:50.95pt;margin-top:7.55pt;width:32.25pt;height:23.65pt;rotation:1393842fd;z-index:250399232" o:allowincell="f" fillcolor="black">
            <v:shadow color="#868686"/>
            <v:textpath style="font-family:&quot;Arial&quot;;font-size:8pt;v-text-kern:t" trim="t" fitpath="t" string="Военная часть"/>
          </v:shape>
        </w:pict>
      </w:r>
      <w:r w:rsidR="00C30FF5">
        <w:rPr>
          <w:b/>
        </w:rPr>
        <w:t>движения микроавтобусного маршрута №21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12 микрорайон (Набережная) – Военная часть»</w:t>
      </w:r>
    </w:p>
    <w:p w:rsidR="00C30FF5" w:rsidRDefault="00537C6E" w:rsidP="00C30FF5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0364416" behindDoc="0" locked="0" layoutInCell="0" allowOverlap="1">
                <wp:simplePos x="0" y="0"/>
                <wp:positionH relativeFrom="column">
                  <wp:posOffset>647065</wp:posOffset>
                </wp:positionH>
                <wp:positionV relativeFrom="paragraph">
                  <wp:posOffset>45720</wp:posOffset>
                </wp:positionV>
                <wp:extent cx="182880" cy="182880"/>
                <wp:effectExtent l="8890" t="7620" r="8255" b="9525"/>
                <wp:wrapNone/>
                <wp:docPr id="1009" name="Oval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84" o:spid="_x0000_s1026" style="position:absolute;margin-left:50.95pt;margin-top:3.6pt;width:14.4pt;height:14.4pt;z-index:2503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48032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53340</wp:posOffset>
                </wp:positionV>
                <wp:extent cx="0" cy="914400"/>
                <wp:effectExtent l="33655" t="34290" r="33020" b="32385"/>
                <wp:wrapNone/>
                <wp:docPr id="1008" name="Line 1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8" o:spid="_x0000_s1026" style="position:absolute;z-index:2503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4.2pt" to="58.15pt,7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13" type="#_x0000_t172" style="position:absolute;margin-left:18.6pt;margin-top:17.7pt;width:55.5pt;height:23.65pt;rotation:-28614424fd;z-index:250369536" o:allowincell="f" fillcolor="black">
            <v:shadow color="#868686"/>
            <v:textpath style="font-family:&quot;Arial&quot;;font-size:8pt;v-text-kern:t" trim="t" fitpath="t" string="ул.П.Лумумбы"/>
          </v:shape>
        </w:pict>
      </w:r>
      <w:r>
        <w:rPr>
          <w:noProof/>
        </w:rPr>
        <w:pict>
          <v:shape id="_x0000_s2512" type="#_x0000_t172" style="position:absolute;margin-left:73.5pt;margin-top:4.85pt;width:59.25pt;height:23.65pt;rotation:854599fd;z-index:250368512" o:allowincell="f" fillcolor="black">
            <v:shadow color="#868686"/>
            <v:textpath style="font-family:&quot;Arial&quot;;font-size:8pt;v-text-kern:t" trim="t" fitpath="t" string="ул.Ильменская"/>
          </v:shape>
        </w:pict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С</w:t>
      </w:r>
    </w:p>
    <w:p w:rsidR="00C30FF5" w:rsidRDefault="00537C6E" w:rsidP="00C30FF5">
      <w:r>
        <w:rPr>
          <w:noProof/>
        </w:rPr>
        <w:pict>
          <v:shape id="_x0000_s2515" type="#_x0000_t172" style="position:absolute;margin-left:83.4pt;margin-top:31.75pt;width:61.5pt;height:23.65pt;rotation:18436493fd;z-index:250371584" o:allowincell="f" fillcolor="black">
            <v:shadow color="#868686"/>
            <v:textpath style="font-family:&quot;Arial&quot;;font-size:8pt;v-text-kern:t" trim="t" fitpath="t" string="ул.Кайназа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49056" behindDoc="0" locked="0" layoutInCell="0" allowOverlap="1">
                <wp:simplePos x="0" y="0"/>
                <wp:positionH relativeFrom="column">
                  <wp:posOffset>725170</wp:posOffset>
                </wp:positionH>
                <wp:positionV relativeFrom="paragraph">
                  <wp:posOffset>121285</wp:posOffset>
                </wp:positionV>
                <wp:extent cx="1110615" cy="0"/>
                <wp:effectExtent l="29845" t="35560" r="31115" b="31115"/>
                <wp:wrapNone/>
                <wp:docPr id="1007" name="Line 1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061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69" o:spid="_x0000_s1026" style="position:absolute;z-index:2503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1pt,9.55pt" to="144.5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0080" behindDoc="0" locked="0" layoutInCell="0" allowOverlap="1">
                <wp:simplePos x="0" y="0"/>
                <wp:positionH relativeFrom="column">
                  <wp:posOffset>1835785</wp:posOffset>
                </wp:positionH>
                <wp:positionV relativeFrom="paragraph">
                  <wp:posOffset>95250</wp:posOffset>
                </wp:positionV>
                <wp:extent cx="0" cy="1188720"/>
                <wp:effectExtent l="35560" t="28575" r="31115" b="30480"/>
                <wp:wrapNone/>
                <wp:docPr id="1006" name="Line 1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8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0" o:spid="_x0000_s1026" style="position:absolute;z-index:2503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55pt,7.5pt" to="144.55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2128" behindDoc="0" locked="0" layoutInCell="0" allowOverlap="1">
                <wp:simplePos x="0" y="0"/>
                <wp:positionH relativeFrom="column">
                  <wp:posOffset>1378585</wp:posOffset>
                </wp:positionH>
                <wp:positionV relativeFrom="paragraph">
                  <wp:posOffset>95250</wp:posOffset>
                </wp:positionV>
                <wp:extent cx="0" cy="548640"/>
                <wp:effectExtent l="35560" t="28575" r="31115" b="32385"/>
                <wp:wrapNone/>
                <wp:docPr id="1005" name="Line 1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2" o:spid="_x0000_s1026" style="position:absolute;flip:y;z-index:2503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55pt,7.5pt" to="108.55pt,5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47008" behindDoc="0" locked="0" layoutInCell="0" allowOverlap="1">
                <wp:simplePos x="0" y="0"/>
                <wp:positionH relativeFrom="column">
                  <wp:posOffset>5676265</wp:posOffset>
                </wp:positionH>
                <wp:positionV relativeFrom="paragraph">
                  <wp:posOffset>3810</wp:posOffset>
                </wp:positionV>
                <wp:extent cx="640080" cy="731520"/>
                <wp:effectExtent l="27940" t="32385" r="27305" b="7620"/>
                <wp:wrapNone/>
                <wp:docPr id="1004" name="AutoShape 1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67" o:spid="_x0000_s1026" type="#_x0000_t187" style="position:absolute;margin-left:446.95pt;margin-top:.3pt;width:50.4pt;height:57.6pt;z-index:2503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" o:allowincell="f" fillcolor="#339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16" type="#_x0000_t172" style="position:absolute;margin-left:125.25pt;margin-top:28.55pt;width:54.75pt;height:23.65pt;rotation:42077039fd;z-index:250372608" o:allowincell="f" fillcolor="black">
            <v:shadow color="#868686"/>
            <v:textpath style="font-family:&quot;Arial&quot;;font-size:8pt;v-text-kern:t" trim="t" fitpath="t" string="ул.Мессорош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5440" behindDoc="0" locked="0" layoutInCell="0" allowOverlap="1">
                <wp:simplePos x="0" y="0"/>
                <wp:positionH relativeFrom="column">
                  <wp:posOffset>933450</wp:posOffset>
                </wp:positionH>
                <wp:positionV relativeFrom="paragraph">
                  <wp:posOffset>11430</wp:posOffset>
                </wp:positionV>
                <wp:extent cx="365760" cy="0"/>
                <wp:effectExtent l="19050" t="59055" r="5715" b="55245"/>
                <wp:wrapNone/>
                <wp:docPr id="1003" name="Line 1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5" o:spid="_x0000_s1026" style="position:absolute;flip:x;z-index:2503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.5pt,.9pt" to="102.3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kDPNAIAAFk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6464" behindDoc="0" locked="0" layoutInCell="0" allowOverlap="1">
                <wp:simplePos x="0" y="0"/>
                <wp:positionH relativeFrom="column">
                  <wp:posOffset>1287145</wp:posOffset>
                </wp:positionH>
                <wp:positionV relativeFrom="paragraph">
                  <wp:posOffset>11430</wp:posOffset>
                </wp:positionV>
                <wp:extent cx="0" cy="274320"/>
                <wp:effectExtent l="58420" t="20955" r="55880" b="9525"/>
                <wp:wrapNone/>
                <wp:docPr id="1002" name="Line 1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43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6" o:spid="_x0000_s1026" style="position:absolute;flip:y;z-index:2503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35pt,.9pt" to="101.3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nonMwIAAFk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" o:allowincell="f">
                <v:stroke endarrow="block"/>
              </v:line>
            </w:pict>
          </mc:Fallback>
        </mc:AlternateContent>
      </w:r>
    </w:p>
    <w:p w:rsidR="00C30FF5" w:rsidRDefault="00C30FF5" w:rsidP="00C30FF5"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  <w:t xml:space="preserve">     </w:t>
      </w:r>
      <w:r>
        <w:tab/>
      </w:r>
      <w:r>
        <w:tab/>
        <w:t xml:space="preserve">     З</w:t>
      </w:r>
      <w:r>
        <w:tab/>
        <w:t xml:space="preserve">           В</w:t>
      </w:r>
    </w:p>
    <w:p w:rsidR="00C30FF5" w:rsidRDefault="00537C6E" w:rsidP="00C30FF5">
      <w:r>
        <w:rPr>
          <w:noProof/>
        </w:rPr>
        <w:pict>
          <v:shape id="_x0000_s2514" type="#_x0000_t172" style="position:absolute;margin-left:61.9pt;margin-top:2.1pt;width:32.25pt;height:23.65pt;rotation:1393842fd;z-index:250370560" o:allowincell="f" fillcolor="black">
            <v:shadow color="#868686"/>
            <v:textpath style="font-family:&quot;Arial&quot;;font-size:8pt;v-text-kern:t" trim="t" fitpath="t" string="ул.Волкова"/>
          </v:shape>
        </w:pict>
      </w:r>
      <w:r>
        <w:rPr>
          <w:noProof/>
          <w:sz w:val="20"/>
        </w:rPr>
        <w:pict>
          <v:shape id="_x0000_s4701" type="#_x0000_t136" style="position:absolute;margin-left:174.9pt;margin-top:27.3pt;width:45pt;height:9pt;rotation:-90;z-index:252610048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1104" behindDoc="0" locked="0" layoutInCell="0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91440</wp:posOffset>
                </wp:positionV>
                <wp:extent cx="640080" cy="0"/>
                <wp:effectExtent l="33655" t="34290" r="31115" b="32385"/>
                <wp:wrapNone/>
                <wp:docPr id="1001" name="Line 1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00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1" o:spid="_x0000_s1026" style="position:absolute;z-index:2503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15pt,7.2pt" to="108.5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7488" behindDoc="0" locked="0" layoutInCell="0" allowOverlap="1">
                <wp:simplePos x="0" y="0"/>
                <wp:positionH relativeFrom="column">
                  <wp:posOffset>829945</wp:posOffset>
                </wp:positionH>
                <wp:positionV relativeFrom="paragraph">
                  <wp:posOffset>26670</wp:posOffset>
                </wp:positionV>
                <wp:extent cx="365760" cy="0"/>
                <wp:effectExtent l="10795" t="55245" r="23495" b="59055"/>
                <wp:wrapNone/>
                <wp:docPr id="1000" name="Line 1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7" o:spid="_x0000_s1026" style="position:absolute;z-index:2503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5.35pt,2.1pt" to="94.1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" o:allowincell="f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703" type="#_x0000_t172" style="position:absolute;margin-left:205.65pt;margin-top:2.7pt;width:53.25pt;height:23.65pt;rotation:865638fd;z-index:252612096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C30FF5">
        <w:tab/>
        <w:t xml:space="preserve">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Ю</w:t>
      </w:r>
    </w:p>
    <w:p w:rsidR="00C30FF5" w:rsidRDefault="00537C6E" w:rsidP="00C30FF5">
      <w:r>
        <w:rPr>
          <w:noProof/>
          <w:sz w:val="20"/>
        </w:rPr>
        <w:pict>
          <v:shape id="_x0000_s4702" type="#_x0000_t136" style="position:absolute;margin-left:3in;margin-top:23.35pt;width:45pt;height:9pt;rotation:-90;z-index:252611072">
            <v:shadow color="#868686"/>
            <v:textpath style="font-family:&quot;Arial&quot;;font-size:8pt;v-text-kern:t" trim="t" fitpath="t" string="ул.Бейшеналиевой 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9024" behindDoc="0" locked="0" layoutInCell="1" allowOverlap="1">
                <wp:simplePos x="0" y="0"/>
                <wp:positionH relativeFrom="column">
                  <wp:posOffset>2821305</wp:posOffset>
                </wp:positionH>
                <wp:positionV relativeFrom="paragraph">
                  <wp:posOffset>109855</wp:posOffset>
                </wp:positionV>
                <wp:extent cx="9525" cy="271145"/>
                <wp:effectExtent l="49530" t="5080" r="55245" b="19050"/>
                <wp:wrapNone/>
                <wp:docPr id="999" name="AutoShape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711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6" o:spid="_x0000_s1026" type="#_x0000_t32" style="position:absolute;margin-left:222.15pt;margin-top:8.65pt;width:.75pt;height:21.35pt;z-index:25260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6976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109855</wp:posOffset>
                </wp:positionV>
                <wp:extent cx="295275" cy="0"/>
                <wp:effectExtent l="30480" t="33655" r="36195" b="33020"/>
                <wp:wrapNone/>
                <wp:docPr id="998" name="Line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52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4" o:spid="_x0000_s1026" style="position:absolute;flip:y;z-index:2526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65pt,8.65pt" to="228.9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g0KQIAAEg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5952" behindDoc="0" locked="0" layoutInCell="1" allowOverlap="1">
                <wp:simplePos x="0" y="0"/>
                <wp:positionH relativeFrom="column">
                  <wp:posOffset>2907030</wp:posOffset>
                </wp:positionH>
                <wp:positionV relativeFrom="paragraph">
                  <wp:posOffset>109855</wp:posOffset>
                </wp:positionV>
                <wp:extent cx="0" cy="314325"/>
                <wp:effectExtent l="30480" t="33655" r="36195" b="33020"/>
                <wp:wrapNone/>
                <wp:docPr id="997" name="Line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14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3" o:spid="_x0000_s1026" style="position:absolute;flip:x y;z-index:25260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8.9pt,8.65pt" to="228.9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04928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109855</wp:posOffset>
                </wp:positionV>
                <wp:extent cx="0" cy="314325"/>
                <wp:effectExtent l="30480" t="33655" r="36195" b="33020"/>
                <wp:wrapNone/>
                <wp:docPr id="996" name="Line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14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72" o:spid="_x0000_s1026" style="position:absolute;flip:x y;z-index:25260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65pt,8.65pt" to="205.65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17" type="#_x0000_t172" style="position:absolute;margin-left:254.25pt;margin-top:1.1pt;width:24.75pt;height:23.65pt;rotation:1787151fd;z-index:25037363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8000" behindDoc="0" locked="0" layoutInCell="1" allowOverlap="1">
                <wp:simplePos x="0" y="0"/>
                <wp:positionH relativeFrom="column">
                  <wp:posOffset>2710180</wp:posOffset>
                </wp:positionH>
                <wp:positionV relativeFrom="paragraph">
                  <wp:posOffset>13970</wp:posOffset>
                </wp:positionV>
                <wp:extent cx="0" cy="192405"/>
                <wp:effectExtent l="52705" t="23495" r="61595" b="12700"/>
                <wp:wrapNone/>
                <wp:docPr id="995" name="AutoShape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2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75" o:spid="_x0000_s1026" type="#_x0000_t32" style="position:absolute;margin-left:213.4pt;margin-top:1.1pt;width:0;height:15.15pt;flip:y;z-index:25260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">
                <v:stroke endarrow="block"/>
              </v:shap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528" type="#_x0000_t172" style="position:absolute;margin-left:248pt;margin-top:26.75pt;width:50.6pt;height:18.95pt;rotation:-5091299fd;z-index:25038489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3152" behindDoc="0" locked="0" layoutInCell="0" allowOverlap="1">
                <wp:simplePos x="0" y="0"/>
                <wp:positionH relativeFrom="column">
                  <wp:posOffset>1835785</wp:posOffset>
                </wp:positionH>
                <wp:positionV relativeFrom="paragraph">
                  <wp:posOffset>57785</wp:posOffset>
                </wp:positionV>
                <wp:extent cx="1707515" cy="1905"/>
                <wp:effectExtent l="35560" t="29210" r="28575" b="35560"/>
                <wp:wrapNone/>
                <wp:docPr id="994" name="Line 1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07515" cy="1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3" o:spid="_x0000_s1026" style="position:absolute;z-index:2503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55pt,4.55pt" to="279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592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1115</wp:posOffset>
                </wp:positionV>
                <wp:extent cx="0" cy="685800"/>
                <wp:effectExtent l="28575" t="31115" r="28575" b="35560"/>
                <wp:wrapNone/>
                <wp:docPr id="993" name="Line 1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5" o:spid="_x0000_s1026" style="position:absolute;flip:x y;z-index:2503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.45pt" to="279pt,5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2538" type="#_x0000_t172" style="position:absolute;margin-left:286.95pt;margin-top:10.3pt;width:53.25pt;height:23.65pt;rotation:865638fd;z-index:250395136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387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160</wp:posOffset>
                </wp:positionV>
                <wp:extent cx="849630" cy="0"/>
                <wp:effectExtent l="28575" t="29210" r="36195" b="37465"/>
                <wp:wrapNone/>
                <wp:docPr id="992" name="Line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49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3" o:spid="_x0000_s1026" style="position:absolute;flip:y;z-index:2503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8pt" to="345.9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T3V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6944" behindDoc="0" locked="0" layoutInCell="1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15875</wp:posOffset>
                </wp:positionV>
                <wp:extent cx="0" cy="914400"/>
                <wp:effectExtent l="30480" t="34925" r="36195" b="31750"/>
                <wp:wrapNone/>
                <wp:docPr id="991" name="Line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6" o:spid="_x0000_s1026" style="position:absolute;z-index:2503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1.25pt" to="345.9pt,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531" type="#_x0000_t136" style="position:absolute;margin-left:318.9pt;margin-top:19.1pt;width:45pt;height:9pt;rotation:-90;z-index:250387968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537C6E" w:rsidP="00C30FF5">
      <w:r>
        <w:rPr>
          <w:noProof/>
        </w:rPr>
        <w:pict>
          <v:shape id="_x0000_s4707" type="#_x0000_t172" style="position:absolute;margin-left:5in;margin-top:8.65pt;width:42.75pt;height:23.65pt;rotation:971485fd;z-index:252616192" fillcolor="black">
            <v:shadow color="#868686"/>
            <v:textpath style="font-family:&quot;Arial&quot;;font-size:8pt;v-text-kern:t" trim="t" fitpath="t" string="ул.Кулат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13120" behindDoc="0" locked="0" layoutInCell="0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168275</wp:posOffset>
                </wp:positionV>
                <wp:extent cx="294005" cy="0"/>
                <wp:effectExtent l="30480" t="34925" r="37465" b="31750"/>
                <wp:wrapNone/>
                <wp:docPr id="990" name="Line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40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0" o:spid="_x0000_s1026" style="position:absolute;flip:y;z-index:25261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13.25pt" to="369.05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5200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68275</wp:posOffset>
                </wp:positionV>
                <wp:extent cx="0" cy="1059180"/>
                <wp:effectExtent l="28575" t="34925" r="28575" b="29845"/>
                <wp:wrapNone/>
                <wp:docPr id="989" name="Line 1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59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5" o:spid="_x0000_s1026" style="position:absolute;z-index:2503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3.25pt" to="369pt,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HdrIwIAAD8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518" type="#_x0000_t172" style="position:absolute;margin-left:378pt;margin-top:13.25pt;width:45pt;height:23.65pt;rotation:1052099fd;z-index:250374656;mso-position-horizontal-relative:text;mso-position-vertical-relative:text" fillcolor="black">
            <v:shadow color="#868686"/>
            <v:textpath style="font-family:&quot;Arial&quot;;font-size:8pt;v-text-kern:t" trim="t" fitpath="t" string="ул.Горького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15168" behindDoc="0" locked="0" layoutInCell="1" allowOverlap="1">
                <wp:simplePos x="0" y="0"/>
                <wp:positionH relativeFrom="column">
                  <wp:posOffset>4458335</wp:posOffset>
                </wp:positionH>
                <wp:positionV relativeFrom="paragraph">
                  <wp:posOffset>164465</wp:posOffset>
                </wp:positionV>
                <wp:extent cx="227965" cy="0"/>
                <wp:effectExtent l="19685" t="59690" r="9525" b="54610"/>
                <wp:wrapNone/>
                <wp:docPr id="988" name="AutoShape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2" o:spid="_x0000_s1026" type="#_x0000_t32" style="position:absolute;margin-left:351.05pt;margin-top:12.95pt;width:17.95pt;height:0;flip:x;z-index:25261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1414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59690</wp:posOffset>
                </wp:positionV>
                <wp:extent cx="228600" cy="0"/>
                <wp:effectExtent l="9525" t="59690" r="19050" b="54610"/>
                <wp:wrapNone/>
                <wp:docPr id="987" name="AutoShape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1" o:spid="_x0000_s1026" type="#_x0000_t32" style="position:absolute;margin-left:351pt;margin-top:4.7pt;width:18pt;height:0;z-index:25261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">
                <v:stroke endarrow="block"/>
              </v:shap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20" type="#_x0000_t172" style="position:absolute;margin-left:375.95pt;margin-top:23.7pt;width:52.5pt;height:23.65pt;rotation:-28569770fd;z-index:250376704" fillcolor="black">
            <v:shadow color="#868686"/>
            <v:textpath style="font-family:&quot;Arial&quot;;font-size:8pt;v-text-kern:t" trim="t" fitpath="t" string="Ж.Пудовкина"/>
          </v:shape>
        </w:pict>
      </w:r>
      <w:r>
        <w:rPr>
          <w:noProof/>
        </w:rPr>
        <w:pict>
          <v:shape id="_x0000_s2519" type="#_x0000_t172" style="position:absolute;margin-left:335.3pt;margin-top:29pt;width:49.5pt;height:18pt;rotation:-5120969fd;z-index:250375680" fillcolor="black">
            <v:shadow color="#868686"/>
            <v:textpath style="font-family:&quot;Arial&quot;;font-size:8pt;v-text-kern:t" trim="t" fitpath="t" string="ул.Эле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4176" behindDoc="0" locked="0" layoutInCell="0" allowOverlap="1">
                <wp:simplePos x="0" y="0"/>
                <wp:positionH relativeFrom="column">
                  <wp:posOffset>4392930</wp:posOffset>
                </wp:positionH>
                <wp:positionV relativeFrom="paragraph">
                  <wp:posOffset>53975</wp:posOffset>
                </wp:positionV>
                <wp:extent cx="636270" cy="0"/>
                <wp:effectExtent l="30480" t="34925" r="28575" b="31750"/>
                <wp:wrapNone/>
                <wp:docPr id="986" name="Line 1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62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4" o:spid="_x0000_s1026" style="position:absolute;flip:y;z-index:2503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5.9pt,4.25pt" to="396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001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8275</wp:posOffset>
                </wp:positionV>
                <wp:extent cx="0" cy="571500"/>
                <wp:effectExtent l="9525" t="6350" r="9525" b="12700"/>
                <wp:wrapNone/>
                <wp:docPr id="985" name="Line 1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9" o:spid="_x0000_s1026" style="position:absolute;flip:y;z-index:2503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3.25pt" to="387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622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3975</wp:posOffset>
                </wp:positionV>
                <wp:extent cx="0" cy="822960"/>
                <wp:effectExtent l="28575" t="34925" r="28575" b="37465"/>
                <wp:wrapNone/>
                <wp:docPr id="984" name="Line 1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6" o:spid="_x0000_s1026" style="position:absolute;z-index:2503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25pt" to="396pt,6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oL6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8899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9695</wp:posOffset>
                </wp:positionV>
                <wp:extent cx="0" cy="464820"/>
                <wp:effectExtent l="57150" t="13970" r="57150" b="16510"/>
                <wp:wrapNone/>
                <wp:docPr id="983" name="Line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48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08" o:spid="_x0000_s1026" style="position:absolute;z-index:2503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7.85pt" to="378pt,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537" type="#_x0000_t172" style="position:absolute;margin-left:428.4pt;margin-top:27.35pt;width:60.75pt;height:23.65pt;rotation:18429116fd;z-index:250394112;mso-position-horizontal-relative:text;mso-position-vertical-relative:text" fillcolor="black">
            <v:shadow color="#868686"/>
            <v:textpath style="font-family:&quot;Arial&quot;;font-size:8pt;v-text-kern:t" trim="t" fitpath="t" string="ул.Белорусская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58272" behindDoc="0" locked="0" layoutInCell="0" allowOverlap="1">
                <wp:simplePos x="0" y="0"/>
                <wp:positionH relativeFrom="column">
                  <wp:posOffset>5219065</wp:posOffset>
                </wp:positionH>
                <wp:positionV relativeFrom="paragraph">
                  <wp:posOffset>156845</wp:posOffset>
                </wp:positionV>
                <wp:extent cx="38735" cy="982345"/>
                <wp:effectExtent l="37465" t="33020" r="28575" b="32385"/>
                <wp:wrapNone/>
                <wp:docPr id="982" name="Line 1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735" cy="982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8" o:spid="_x0000_s1026" style="position:absolute;z-index:2503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95pt,12.35pt" to="414pt,8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20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53035</wp:posOffset>
                </wp:positionV>
                <wp:extent cx="0" cy="300355"/>
                <wp:effectExtent l="28575" t="29210" r="28575" b="32385"/>
                <wp:wrapNone/>
                <wp:docPr id="981" name="Line 1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1" o:spid="_x0000_s1026" style="position:absolute;flip:y;z-index:2503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2.05pt" to="450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9820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45415</wp:posOffset>
                </wp:positionV>
                <wp:extent cx="1828800" cy="1485900"/>
                <wp:effectExtent l="0" t="2540" r="0" b="0"/>
                <wp:wrapNone/>
                <wp:docPr id="980" name="Text Box 1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17" o:spid="_x0000_s1057" type="#_x0000_t202" style="position:absolute;margin-left:99pt;margin-top:11.45pt;width:2in;height:117pt;z-index:2503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mPjvA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7248" behindDoc="0" locked="0" layoutInCell="0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53035</wp:posOffset>
                </wp:positionV>
                <wp:extent cx="1028700" cy="0"/>
                <wp:effectExtent l="28575" t="29210" r="28575" b="37465"/>
                <wp:wrapNone/>
                <wp:docPr id="979" name="Line 1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7" o:spid="_x0000_s1026" style="position:absolute;z-index:2503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2.05pt" to="450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fjcIgIAAD8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521" type="#_x0000_t172" style="position:absolute;margin-left:5in;margin-top:12.05pt;width:42.75pt;height:23.65pt;rotation:971485fd;z-index:250377728;mso-position-horizontal-relative:text;mso-position-vertical-relative:text" fillcolor="black">
            <v:shadow color="#868686"/>
            <v:textpath style="font-family:&quot;Arial&quot;;font-size:8pt;v-text-kern:t" trim="t" fitpath="t" string="ул.Дружбы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396160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4455</wp:posOffset>
                </wp:positionV>
                <wp:extent cx="228600" cy="0"/>
                <wp:effectExtent l="19050" t="55880" r="9525" b="58420"/>
                <wp:wrapNone/>
                <wp:docPr id="978" name="Line 1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5" o:spid="_x0000_s1026" style="position:absolute;flip:x y;z-index:2503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6.65pt" to="441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536" type="#_x0000_t172" style="position:absolute;margin-left:419.65pt;margin-top:8.1pt;width:49.5pt;height:23.65pt;rotation:954587fd;z-index:250393088" fillcolor="black">
            <v:shadow color="#868686"/>
            <v:textpath style="font-family:&quot;Arial&quot;;font-size:8pt;v-text-kern:t" trim="t" fitpath="t" string="ул.Медер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39104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02870</wp:posOffset>
                </wp:positionV>
                <wp:extent cx="457200" cy="0"/>
                <wp:effectExtent l="28575" t="36195" r="28575" b="30480"/>
                <wp:wrapNone/>
                <wp:docPr id="977" name="Line 1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0" o:spid="_x0000_s1026" style="position:absolute;z-index:2503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8.1pt" to="450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971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6985</wp:posOffset>
                </wp:positionV>
                <wp:extent cx="342900" cy="0"/>
                <wp:effectExtent l="9525" t="54610" r="19050" b="59690"/>
                <wp:wrapNone/>
                <wp:docPr id="976" name="Line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16" o:spid="_x0000_s1026" style="position:absolute;z-index:2503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.55pt" to="450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i77KwIAAE4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22" type="#_x0000_t172" style="position:absolute;margin-left:392.4pt;margin-top:29.75pt;width:60.75pt;height:23.65pt;rotation:-5057057fd;z-index:250378752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w:pict>
          <v:shape id="_x0000_s2523" type="#_x0000_t172" style="position:absolute;margin-left:364.45pt;margin-top:6.9pt;width:46.5pt;height:23.65pt;rotation:-1364848fd;z-index:250379776" o:allowincell="f" fillcolor="black">
            <v:shadow color="#868686"/>
            <v:textpath style="font-family:&quot;Arial&quot;;font-size:8pt;v-text-kern:t" trim="t" fitpath="t" string="ул.С.Бато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59296" behindDoc="0" locked="0" layoutInCell="0" allowOverlap="1">
                <wp:simplePos x="0" y="0"/>
                <wp:positionH relativeFrom="column">
                  <wp:posOffset>4892040</wp:posOffset>
                </wp:positionH>
                <wp:positionV relativeFrom="paragraph">
                  <wp:posOffset>87630</wp:posOffset>
                </wp:positionV>
                <wp:extent cx="365760" cy="300355"/>
                <wp:effectExtent l="34290" t="30480" r="28575" b="31115"/>
                <wp:wrapNone/>
                <wp:docPr id="975" name="Line 1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" cy="300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79" o:spid="_x0000_s1026" style="position:absolute;flip:x;z-index:2503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6.9pt" to="414pt,3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2524" type="#_x0000_t172" style="position:absolute;margin-left:379.7pt;margin-top:13.6pt;width:45pt;height:23.65pt;rotation:-19680477fd;z-index:250380800" o:allowincell="f" fillcolor="black">
            <v:shadow color="#868686"/>
            <v:textpath style="font-family:&quot;Arial&quot;;font-size:8pt;v-text-kern:t" trim="t" fitpath="t" string="ул.Айт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0320" behindDoc="0" locked="0" layoutInCell="0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37465</wp:posOffset>
                </wp:positionV>
                <wp:extent cx="649605" cy="549275"/>
                <wp:effectExtent l="28575" t="37465" r="36195" b="32385"/>
                <wp:wrapNone/>
                <wp:docPr id="974" name="Line 1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9605" cy="5492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0" o:spid="_x0000_s1026" style="position:absolute;z-index:2503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2.95pt" to="438.15pt,4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" o:allowincell="f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543" type="#_x0000_t172" style="position:absolute;margin-left:459.95pt;margin-top:20.3pt;width:45pt;height:23.65pt;rotation:-28369357fd;z-index:250400256" o:allowincell="f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2525" type="#_x0000_t172" style="position:absolute;margin-left:419.65pt;margin-top:3.4pt;width:48.75pt;height:23.65pt;rotation:806647fd;z-index:250381824" o:allowincell="f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1344" behindDoc="0" locked="0" layoutInCell="0" allowOverlap="1">
                <wp:simplePos x="0" y="0"/>
                <wp:positionH relativeFrom="column">
                  <wp:posOffset>5575300</wp:posOffset>
                </wp:positionH>
                <wp:positionV relativeFrom="paragraph">
                  <wp:posOffset>60960</wp:posOffset>
                </wp:positionV>
                <wp:extent cx="425450" cy="0"/>
                <wp:effectExtent l="31750" t="32385" r="28575" b="34290"/>
                <wp:wrapNone/>
                <wp:docPr id="973" name="Line 1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54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1" o:spid="_x0000_s1026" style="position:absolute;z-index:2503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9pt,4.8pt" to="472.5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2368" behindDoc="0" locked="0" layoutInCell="0" allowOverlap="1">
                <wp:simplePos x="0" y="0"/>
                <wp:positionH relativeFrom="column">
                  <wp:posOffset>6000750</wp:posOffset>
                </wp:positionH>
                <wp:positionV relativeFrom="paragraph">
                  <wp:posOffset>60960</wp:posOffset>
                </wp:positionV>
                <wp:extent cx="0" cy="282575"/>
                <wp:effectExtent l="28575" t="32385" r="28575" b="37465"/>
                <wp:wrapNone/>
                <wp:docPr id="972" name="Line 1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2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82" o:spid="_x0000_s1026" style="position:absolute;z-index:2503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2.5pt,4.8pt" to="472.5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" o:allowincell="f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2526" type="#_x0000_t172" style="position:absolute;margin-left:450pt;margin-top:-.55pt;width:39.6pt;height:47.45pt;rotation:1991440fd;z-index:250382848" o:allowincell="f" fillcolor="black">
            <v:shadow color="#868686"/>
            <v:textpath style="font-family:&quot;Arial&quot;;font-size:8pt;v-text-kern:t" trim="t" fitpath="t" string="12 микрорайон&#10;(Набережная)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363392" behindDoc="0" locked="0" layoutInCell="0" allowOverlap="1">
                <wp:simplePos x="0" y="0"/>
                <wp:positionH relativeFrom="column">
                  <wp:posOffset>5890260</wp:posOffset>
                </wp:positionH>
                <wp:positionV relativeFrom="paragraph">
                  <wp:posOffset>-6985</wp:posOffset>
                </wp:positionV>
                <wp:extent cx="182880" cy="182880"/>
                <wp:effectExtent l="13335" t="12065" r="13335" b="5080"/>
                <wp:wrapNone/>
                <wp:docPr id="971" name="Oval 1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483" o:spid="_x0000_s1026" style="position:absolute;margin-left:463.8pt;margin-top:-.55pt;width:14.4pt;height:14.4pt;z-index:2503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" o:allowincell="f" fillcolor="#339"/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5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70" name="Line 5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6" o:spid="_x0000_s1026" style="position:absolute;z-index:2543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L9N+fo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213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Аламединский рынок – Ошский рынок»</w:t>
      </w:r>
    </w:p>
    <w:p w:rsidR="00C30FF5" w:rsidRPr="00335901" w:rsidRDefault="00537C6E" w:rsidP="00C30FF5">
      <w:pPr>
        <w:pStyle w:val="2"/>
        <w:rPr>
          <w:sz w:val="24"/>
          <w:szCs w:val="24"/>
        </w:rPr>
      </w:pPr>
      <w:r>
        <w:rPr>
          <w:noProof/>
          <w:sz w:val="20"/>
        </w:rPr>
        <w:pict>
          <v:shape id="_x0000_s2572" type="#_x0000_t172" style="position:absolute;margin-left:395.65pt;margin-top:7.1pt;width:39.75pt;height:23.65pt;rotation:1178919fd;z-index:250429952" fillcolor="black">
            <v:shadow color="#868686"/>
            <v:textpath style="font-family:&quot;Arial&quot;;font-size:8pt;v-text-kern:t" trim="t" fitpath="t" string="Вост.Автовокзал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556" type="#_x0000_t172" style="position:absolute;margin-left:311.25pt;margin-top:8.4pt;width:63pt;height:18pt;rotation:560447fd;z-index:250413568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27904" behindDoc="0" locked="0" layoutInCell="1" allowOverlap="1">
                <wp:simplePos x="0" y="0"/>
                <wp:positionH relativeFrom="column">
                  <wp:posOffset>5219700</wp:posOffset>
                </wp:positionH>
                <wp:positionV relativeFrom="paragraph">
                  <wp:posOffset>31750</wp:posOffset>
                </wp:positionV>
                <wp:extent cx="228600" cy="114300"/>
                <wp:effectExtent l="9525" t="12700" r="9525" b="6350"/>
                <wp:wrapNone/>
                <wp:docPr id="969" name="Rectangle 1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46" o:spid="_x0000_s1026" style="position:absolute;margin-left:411pt;margin-top:2.5pt;width:18pt;height:9pt;z-index:2504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128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85090</wp:posOffset>
                </wp:positionV>
                <wp:extent cx="685800" cy="685800"/>
                <wp:effectExtent l="28575" t="27940" r="28575" b="10160"/>
                <wp:wrapNone/>
                <wp:docPr id="968" name="AutoShape 1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0" o:spid="_x0000_s1026" type="#_x0000_t187" style="position:absolute;margin-left:18pt;margin-top:6.7pt;width:54pt;height:54pt;z-index:2504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" fillcolor="blue"/>
            </w:pict>
          </mc:Fallback>
        </mc:AlternateContent>
      </w:r>
      <w:r w:rsidR="00C30FF5">
        <w:tab/>
        <w:t xml:space="preserve">    С</w:t>
      </w:r>
    </w:p>
    <w:p w:rsidR="00C30FF5" w:rsidRDefault="00537C6E" w:rsidP="00C30FF5">
      <w:r>
        <w:rPr>
          <w:noProof/>
          <w:sz w:val="20"/>
        </w:rPr>
        <w:pict>
          <v:shape id="_x0000_s2564" type="#_x0000_t172" style="position:absolute;margin-left:510.65pt;margin-top:19.45pt;width:49.8pt;height:19.25pt;rotation:-5236099fd;z-index:250421760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8928" behindDoc="0" locked="0" layoutInCell="1" allowOverlap="1">
                <wp:simplePos x="0" y="0"/>
                <wp:positionH relativeFrom="column">
                  <wp:posOffset>6678930</wp:posOffset>
                </wp:positionH>
                <wp:positionV relativeFrom="paragraph">
                  <wp:posOffset>121920</wp:posOffset>
                </wp:positionV>
                <wp:extent cx="0" cy="494665"/>
                <wp:effectExtent l="30480" t="36195" r="36195" b="31115"/>
                <wp:wrapNone/>
                <wp:docPr id="967" name="Line 1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7" o:spid="_x0000_s1026" style="position:absolute;z-index:2504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9pt,9.6pt" to="525.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gPEIQIAAD4EAAAOAAAAZHJzL2Uyb0RvYy54bWysU02P2jAQvVfqf7B8hyQ0fEWEVUWgl20X&#10;aekPMLZDrHVsyzYEVPW/d+wAWtp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2304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139065</wp:posOffset>
                </wp:positionV>
                <wp:extent cx="3314700" cy="0"/>
                <wp:effectExtent l="30480" t="34290" r="36195" b="32385"/>
                <wp:wrapNone/>
                <wp:docPr id="966" name="Line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14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1" o:spid="_x0000_s1026" style="position:absolute;flip:x;z-index:2504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4.9pt,10.95pt" to="525.9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BF7LAIAAEk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3328" behindDoc="0" locked="0" layoutInCell="1" allowOverlap="1">
                <wp:simplePos x="0" y="0"/>
                <wp:positionH relativeFrom="column">
                  <wp:posOffset>3343275</wp:posOffset>
                </wp:positionH>
                <wp:positionV relativeFrom="paragraph">
                  <wp:posOffset>121920</wp:posOffset>
                </wp:positionV>
                <wp:extent cx="0" cy="800100"/>
                <wp:effectExtent l="28575" t="36195" r="28575" b="30480"/>
                <wp:wrapNone/>
                <wp:docPr id="965" name="Line 1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2" o:spid="_x0000_s1026" style="position:absolute;z-index:2504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3.25pt,9.6pt" to="263.25pt,7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 xml:space="preserve">   </w:t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w:pict>
          <v:shape id="_x0000_s2557" type="#_x0000_t172" style="position:absolute;margin-left:235pt;margin-top:12.7pt;width:42pt;height:18pt;rotation:-4977417fd;z-index:250414592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2544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73025</wp:posOffset>
                </wp:positionV>
                <wp:extent cx="1443355" cy="0"/>
                <wp:effectExtent l="19050" t="53975" r="13970" b="60325"/>
                <wp:wrapNone/>
                <wp:docPr id="964" name="Line 1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433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1" o:spid="_x0000_s1026" style="position:absolute;flip:x;z-index:2504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pt,5.75pt" to="395.6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8384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124460</wp:posOffset>
                </wp:positionV>
                <wp:extent cx="0" cy="591185"/>
                <wp:effectExtent l="59055" t="10160" r="55245" b="17780"/>
                <wp:wrapNone/>
                <wp:docPr id="963" name="AutoShape 1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1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6" o:spid="_x0000_s1026" type="#_x0000_t32" style="position:absolute;margin-left:270.9pt;margin-top:9.8pt;width:0;height:46.55pt;z-index:2504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">
                <v:stroke endarrow="block"/>
              </v:shape>
            </w:pict>
          </mc:Fallback>
        </mc:AlternateContent>
      </w:r>
      <w:r w:rsidR="00C30FF5">
        <w:t xml:space="preserve">   З</w:t>
      </w:r>
      <w:r w:rsidR="00C30FF5">
        <w:tab/>
      </w:r>
      <w:r w:rsidR="00C30FF5">
        <w:tab/>
        <w:t>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447360" behindDoc="0" locked="0" layoutInCell="1" allowOverlap="1">
                <wp:simplePos x="0" y="0"/>
                <wp:positionH relativeFrom="column">
                  <wp:posOffset>6036310</wp:posOffset>
                </wp:positionH>
                <wp:positionV relativeFrom="paragraph">
                  <wp:posOffset>159385</wp:posOffset>
                </wp:positionV>
                <wp:extent cx="398780" cy="635"/>
                <wp:effectExtent l="6985" t="54610" r="22860" b="59055"/>
                <wp:wrapNone/>
                <wp:docPr id="962" name="AutoShape 15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87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5" o:spid="_x0000_s1026" type="#_x0000_t32" style="position:absolute;margin-left:475.3pt;margin-top:12.55pt;width:31.4pt;height:.05pt;z-index:2504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">
                <v:stroke endarrow="block"/>
              </v:shape>
            </w:pict>
          </mc:Fallback>
        </mc:AlternateContent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558" type="#_x0000_t172" style="position:absolute;margin-left:208pt;margin-top:12.6pt;width:39pt;height:18.6pt;rotation:867338fd;z-index:250415616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9472" behindDoc="0" locked="0" layoutInCell="1" allowOverlap="1">
                <wp:simplePos x="0" y="0"/>
                <wp:positionH relativeFrom="column">
                  <wp:posOffset>5916930</wp:posOffset>
                </wp:positionH>
                <wp:positionV relativeFrom="paragraph">
                  <wp:posOffset>90805</wp:posOffset>
                </wp:positionV>
                <wp:extent cx="762000" cy="0"/>
                <wp:effectExtent l="30480" t="33655" r="36195" b="33020"/>
                <wp:wrapNone/>
                <wp:docPr id="961" name="Line 1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8" o:spid="_x0000_s1026" style="position:absolute;flip:x;z-index:2504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.9pt,7.15pt" to="525.9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578" type="#_x0000_t172" style="position:absolute;margin-left:481.9pt;margin-top:6.05pt;width:39pt;height:18.6pt;rotation:988367fd;z-index:250436096;mso-position-horizontal-relative:text;mso-position-vertical-relative:text" fillcolor="black">
            <v:shadow color="#868686"/>
            <v:textpath style="font-family:&quot;Arial&quot;;font-size:8pt;v-text-kern:t" trim="t" fitpath="t" string="ул.С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3024" behindDoc="0" locked="0" layoutInCell="1" allowOverlap="1">
                <wp:simplePos x="0" y="0"/>
                <wp:positionH relativeFrom="column">
                  <wp:posOffset>5916930</wp:posOffset>
                </wp:positionH>
                <wp:positionV relativeFrom="paragraph">
                  <wp:posOffset>76835</wp:posOffset>
                </wp:positionV>
                <wp:extent cx="0" cy="421640"/>
                <wp:effectExtent l="30480" t="29210" r="36195" b="34925"/>
                <wp:wrapNone/>
                <wp:docPr id="960" name="Line 1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1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1" o:spid="_x0000_s1026" style="position:absolute;z-index:2504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.9pt,6.05pt" to="465.9pt,3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5376" behindDoc="0" locked="0" layoutInCell="1" allowOverlap="1">
                <wp:simplePos x="0" y="0"/>
                <wp:positionH relativeFrom="column">
                  <wp:posOffset>1983105</wp:posOffset>
                </wp:positionH>
                <wp:positionV relativeFrom="paragraph">
                  <wp:posOffset>48895</wp:posOffset>
                </wp:positionV>
                <wp:extent cx="0" cy="739775"/>
                <wp:effectExtent l="30480" t="29845" r="36195" b="30480"/>
                <wp:wrapNone/>
                <wp:docPr id="959" name="Line 1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9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4" o:spid="_x0000_s1026" style="position:absolute;z-index:2504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15pt,3.85pt" to="156.15pt,6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  <w:t>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</w:t>
      </w:r>
    </w:p>
    <w:p w:rsidR="00C30FF5" w:rsidRDefault="00537C6E" w:rsidP="00C30FF5">
      <w:pPr>
        <w:tabs>
          <w:tab w:val="center" w:pos="0"/>
        </w:tabs>
      </w:pPr>
      <w:r>
        <w:rPr>
          <w:noProof/>
          <w:sz w:val="20"/>
        </w:rPr>
        <w:pict>
          <v:shape id="_x0000_s2579" type="#_x0000_t172" style="position:absolute;margin-left:454.1pt;margin-top:9.35pt;width:39.75pt;height:23.65pt;rotation:-4798518fd;z-index:250437120" fillcolor="black">
            <v:shadow color="#868686"/>
            <v:textpath style="font-family:&quot;Arial&quot;;font-size:8pt;v-text-kern:t" trim="t" fitpath="t" string="ул.Осмонкулова"/>
          </v:shape>
        </w:pict>
      </w:r>
      <w:r w:rsidR="00C30FF5">
        <w:tab/>
        <w:t xml:space="preserve">       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 </w:t>
      </w:r>
    </w:p>
    <w:p w:rsidR="00C30FF5" w:rsidRDefault="00537C6E" w:rsidP="00C30FF5">
      <w:r>
        <w:rPr>
          <w:noProof/>
          <w:sz w:val="20"/>
        </w:rPr>
        <w:pict>
          <v:shape id="_x0000_s2577" type="#_x0000_t172" style="position:absolute;margin-left:418.2pt;margin-top:8.65pt;width:39pt;height:18.6pt;rotation:988367fd;z-index:25043507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4048" behindDoc="0" locked="0" layoutInCell="1" allowOverlap="1">
                <wp:simplePos x="0" y="0"/>
                <wp:positionH relativeFrom="column">
                  <wp:posOffset>5214620</wp:posOffset>
                </wp:positionH>
                <wp:positionV relativeFrom="paragraph">
                  <wp:posOffset>147955</wp:posOffset>
                </wp:positionV>
                <wp:extent cx="702310" cy="0"/>
                <wp:effectExtent l="33020" t="33655" r="36195" b="33020"/>
                <wp:wrapNone/>
                <wp:docPr id="958" name="Line 1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23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2" o:spid="_x0000_s1026" style="position:absolute;flip:x;z-index:2504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6pt,11.65pt" to="465.9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0496" behindDoc="0" locked="0" layoutInCell="1" allowOverlap="1">
                <wp:simplePos x="0" y="0"/>
                <wp:positionH relativeFrom="column">
                  <wp:posOffset>5219700</wp:posOffset>
                </wp:positionH>
                <wp:positionV relativeFrom="paragraph">
                  <wp:posOffset>147955</wp:posOffset>
                </wp:positionV>
                <wp:extent cx="0" cy="2050415"/>
                <wp:effectExtent l="28575" t="33655" r="28575" b="30480"/>
                <wp:wrapNone/>
                <wp:docPr id="957" name="Line 1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0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9" o:spid="_x0000_s1026" style="position:absolute;z-index:2504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pt,11.65pt" to="41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435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605</wp:posOffset>
                </wp:positionV>
                <wp:extent cx="714375" cy="0"/>
                <wp:effectExtent l="28575" t="33655" r="28575" b="33020"/>
                <wp:wrapNone/>
                <wp:docPr id="956" name="Line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143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3" o:spid="_x0000_s1026" style="position:absolute;flip:x y;z-index:2504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15pt" to="263.25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073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605</wp:posOffset>
                </wp:positionV>
                <wp:extent cx="0" cy="1289685"/>
                <wp:effectExtent l="28575" t="33655" r="28575" b="29210"/>
                <wp:wrapNone/>
                <wp:docPr id="955" name="Line 1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96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9" o:spid="_x0000_s1026" style="position:absolute;z-index:2504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.15pt" to="207pt,10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3pTIQIAAD8EAAAOAAAAZHJzL2Uyb0RvYy54bWysU8GO2jAQvVfqP1i+QwhLWIgIqyqBXmiL&#10;tPQDjO0Qax3bsg0BVf33jh1AS3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0976" behindDoc="0" locked="0" layoutInCell="1" allowOverlap="1">
                <wp:simplePos x="0" y="0"/>
                <wp:positionH relativeFrom="column">
                  <wp:posOffset>2690495</wp:posOffset>
                </wp:positionH>
                <wp:positionV relativeFrom="paragraph">
                  <wp:posOffset>31115</wp:posOffset>
                </wp:positionV>
                <wp:extent cx="0" cy="914400"/>
                <wp:effectExtent l="61595" t="12065" r="52705" b="16510"/>
                <wp:wrapNone/>
                <wp:docPr id="954" name="Line 1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9" o:spid="_x0000_s1026" style="position:absolute;z-index:2504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1.85pt,2.45pt" to="211.85pt,7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</w:t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6336" behindDoc="0" locked="0" layoutInCell="1" allowOverlap="1">
                <wp:simplePos x="0" y="0"/>
                <wp:positionH relativeFrom="column">
                  <wp:posOffset>5145405</wp:posOffset>
                </wp:positionH>
                <wp:positionV relativeFrom="paragraph">
                  <wp:posOffset>-4445</wp:posOffset>
                </wp:positionV>
                <wp:extent cx="0" cy="1574800"/>
                <wp:effectExtent l="59055" t="14605" r="55245" b="10795"/>
                <wp:wrapNone/>
                <wp:docPr id="953" name="AutoShape 1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7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4" o:spid="_x0000_s1026" type="#_x0000_t32" style="position:absolute;margin-left:405.15pt;margin-top:-.35pt;width:0;height:124pt;flip:y;z-index:2504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hBtPQIAAGw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2565" type="#_x0000_t172" style="position:absolute;margin-left:180.15pt;margin-top:20.2pt;width:39.75pt;height:23.65pt;rotation:-4798518fd;z-index:250422784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  </w:t>
      </w:r>
    </w:p>
    <w:p w:rsidR="00C30FF5" w:rsidRDefault="00537C6E" w:rsidP="00C30FF5">
      <w:pPr>
        <w:tabs>
          <w:tab w:val="left" w:pos="9817"/>
        </w:tabs>
      </w:pPr>
      <w:r>
        <w:rPr>
          <w:noProof/>
          <w:sz w:val="20"/>
        </w:rPr>
        <w:pict>
          <v:shape id="_x0000_s2562" type="#_x0000_t172" style="position:absolute;margin-left:404.05pt;margin-top:14.7pt;width:36.75pt;height:23.65pt;rotation:-4608003fd;z-index:250419712" fillcolor="black">
            <v:shadow color="#868686"/>
            <v:textpath style="font-family:&quot;Arial&quot;;font-size:8pt;v-text-kern:t" trim="t" fitpath="t" string="ул.Суюнбаева"/>
          </v:shape>
        </w:pict>
      </w:r>
      <w:r>
        <w:rPr>
          <w:noProof/>
          <w:sz w:val="20"/>
        </w:rPr>
        <w:pict>
          <v:shape id="_x0000_s2566" type="#_x0000_t172" style="position:absolute;margin-left:109.1pt;margin-top:20.65pt;width:51.75pt;height:18pt;rotation:-5185675fd;z-index:250423808" fillcolor="black">
            <v:shadow color="#868686"/>
            <v:textpath style="font-family:&quot;Arial&quot;;font-size:8pt;v-text-kern:t" trim="t" fitpath="t" string="ул.М.Гвардия"/>
          </v:shape>
        </w:pict>
      </w:r>
      <w:r w:rsidR="00C30FF5">
        <w:tab/>
      </w:r>
    </w:p>
    <w:p w:rsidR="00C30FF5" w:rsidRDefault="00C30FF5" w:rsidP="00C30FF5">
      <w:pPr>
        <w:tabs>
          <w:tab w:val="left" w:pos="10000"/>
        </w:tabs>
      </w:pPr>
      <w:r>
        <w:tab/>
        <w:t xml:space="preserve">         </w:t>
      </w:r>
    </w:p>
    <w:p w:rsidR="00C30FF5" w:rsidRDefault="00537C6E" w:rsidP="00C30FF5">
      <w:r>
        <w:rPr>
          <w:noProof/>
          <w:sz w:val="20"/>
        </w:rPr>
        <w:pict>
          <v:shape id="_x0000_s2559" type="#_x0000_t172" style="position:absolute;margin-left:151pt;margin-top:2.85pt;width:37.2pt;height:14.45pt;rotation:761784fd;z-index:250416640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 xml:space="preserve">                                                                                                                                 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640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4450</wp:posOffset>
                </wp:positionV>
                <wp:extent cx="800100" cy="0"/>
                <wp:effectExtent l="28575" t="34925" r="28575" b="31750"/>
                <wp:wrapNone/>
                <wp:docPr id="952" name="Line 1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5" o:spid="_x0000_s1026" style="position:absolute;flip:x;z-index:2504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5pt" to="207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2585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4450</wp:posOffset>
                </wp:positionV>
                <wp:extent cx="0" cy="342900"/>
                <wp:effectExtent l="28575" t="34925" r="28575" b="31750"/>
                <wp:wrapNone/>
                <wp:docPr id="951" name="Line 1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4" o:spid="_x0000_s1026" style="position:absolute;z-index:2504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5pt" to="2in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kONIg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</w:t>
      </w:r>
    </w:p>
    <w:p w:rsidR="00C30FF5" w:rsidRDefault="00537C6E" w:rsidP="00C30FF5">
      <w:r>
        <w:rPr>
          <w:noProof/>
          <w:sz w:val="20"/>
        </w:rPr>
        <w:pict>
          <v:shape id="_x0000_s2560" type="#_x0000_t172" style="position:absolute;margin-left:90pt;margin-top:.3pt;width:49.5pt;height:18pt;rotation:751452fd;z-index:25041766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920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74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36830</wp:posOffset>
                </wp:positionV>
                <wp:extent cx="685800" cy="0"/>
                <wp:effectExtent l="28575" t="36830" r="28575" b="29845"/>
                <wp:wrapNone/>
                <wp:docPr id="950" name="Line 1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6" o:spid="_x0000_s1026" style="position:absolute;flip:x y;z-index:2504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2.9pt" to="2in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08448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36830</wp:posOffset>
                </wp:positionV>
                <wp:extent cx="0" cy="571500"/>
                <wp:effectExtent l="28575" t="36830" r="28575" b="29845"/>
                <wp:wrapNone/>
                <wp:docPr id="949" name="Line 1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27" o:spid="_x0000_s1026" style="position:absolute;z-index:2504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2.9pt" to="90pt,4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567" type="#_x0000_t172" style="position:absolute;margin-left:46.85pt;margin-top:28.05pt;width:68.25pt;height:18pt;rotation:18277472fd;z-index:25042483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  <w:t xml:space="preserve">                                                                                                        </w:t>
      </w:r>
    </w:p>
    <w:p w:rsidR="00C30FF5" w:rsidRDefault="00C30FF5" w:rsidP="00C30FF5"/>
    <w:p w:rsidR="00C30FF5" w:rsidRDefault="00537C6E" w:rsidP="00C30FF5">
      <w:pPr>
        <w:tabs>
          <w:tab w:val="left" w:pos="3980"/>
          <w:tab w:val="left" w:pos="844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426880" behindDoc="0" locked="0" layoutInCell="1" allowOverlap="1">
                <wp:simplePos x="0" y="0"/>
                <wp:positionH relativeFrom="column">
                  <wp:posOffset>1476375</wp:posOffset>
                </wp:positionH>
                <wp:positionV relativeFrom="paragraph">
                  <wp:posOffset>134620</wp:posOffset>
                </wp:positionV>
                <wp:extent cx="1638300" cy="0"/>
                <wp:effectExtent l="9525" t="58420" r="19050" b="55880"/>
                <wp:wrapNone/>
                <wp:docPr id="948" name="Line 1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8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45" o:spid="_x0000_s1026" style="position:absolute;z-index:2504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25pt,10.6pt" to="245.2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">
                <v:stroke endarrow="block"/>
              </v:line>
            </w:pict>
          </mc:Fallback>
        </mc:AlternateContent>
      </w:r>
      <w:r w:rsidR="00C30FF5">
        <w:t xml:space="preserve">                                             </w: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583" type="#_x0000_t172" style="position:absolute;margin-left:240.9pt;margin-top:23.4pt;width:42pt;height:18pt;rotation:-4977417fd;z-index:250441216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w:pict>
          <v:shape id="_x0000_s2584" type="#_x0000_t172" style="position:absolute;margin-left:151pt;margin-top:1.35pt;width:57pt;height:23.65pt;rotation:900716fd;z-index:25044224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w:pict>
          <v:shape id="_x0000_s2561" type="#_x0000_t172" style="position:absolute;margin-left:378.4pt;margin-top:1.35pt;width:57pt;height:23.65pt;rotation:852576fd;z-index:250418688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2000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95250</wp:posOffset>
                </wp:positionV>
                <wp:extent cx="531495" cy="0"/>
                <wp:effectExtent l="30480" t="28575" r="28575" b="28575"/>
                <wp:wrapNone/>
                <wp:docPr id="947" name="Line 1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14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0" o:spid="_x0000_s1026" style="position:absolute;z-index:2504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.15pt,7.5pt" to="411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8144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95250</wp:posOffset>
                </wp:positionV>
                <wp:extent cx="0" cy="380365"/>
                <wp:effectExtent l="30480" t="28575" r="36195" b="29210"/>
                <wp:wrapNone/>
                <wp:docPr id="946" name="Line 1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0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6" o:spid="_x0000_s1026" style="position:absolute;z-index:2504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.15pt,7.5pt" to="369.1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39168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77470</wp:posOffset>
                </wp:positionV>
                <wp:extent cx="0" cy="409575"/>
                <wp:effectExtent l="30480" t="29845" r="36195" b="36830"/>
                <wp:wrapNone/>
                <wp:docPr id="945" name="Line 1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7" o:spid="_x0000_s1026" style="position:absolute;z-index:2504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9pt,6.1pt" to="270.9pt,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019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82550</wp:posOffset>
                </wp:positionV>
                <wp:extent cx="2297430" cy="0"/>
                <wp:effectExtent l="28575" t="34925" r="36195" b="31750"/>
                <wp:wrapNone/>
                <wp:docPr id="944" name="Line 1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974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58" o:spid="_x0000_s1026" style="position:absolute;flip:x y;z-index:2504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6.5pt" to="270.9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cffLgIAAFM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tabs>
          <w:tab w:val="left" w:pos="7270"/>
          <w:tab w:val="left" w:pos="8000"/>
        </w:tabs>
      </w:pPr>
      <w:r>
        <w:rPr>
          <w:noProof/>
          <w:sz w:val="20"/>
        </w:rPr>
        <w:pict>
          <v:shape id="_x0000_s2586" type="#_x0000_t172" style="position:absolute;margin-left:345.5pt;margin-top:19.7pt;width:58.7pt;height:23.65pt;rotation:-5082694fd;z-index:250444288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  <w:t xml:space="preserve">   </w:t>
      </w:r>
      <w:r w:rsidR="00C30FF5">
        <w:tab/>
        <w:t xml:space="preserve">       </w:t>
      </w:r>
    </w:p>
    <w:p w:rsidR="00C30FF5" w:rsidRDefault="00537C6E" w:rsidP="00C30FF5">
      <w:r>
        <w:rPr>
          <w:noProof/>
          <w:sz w:val="20"/>
        </w:rPr>
        <w:pict>
          <v:shape id="_x0000_s2585" type="#_x0000_t172" style="position:absolute;margin-left:291pt;margin-top:6pt;width:57pt;height:23.65pt;rotation:789843fd;z-index:250443264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11520" behindDoc="0" locked="0" layoutInCell="1" allowOverlap="1">
                <wp:simplePos x="0" y="0"/>
                <wp:positionH relativeFrom="column">
                  <wp:posOffset>3440430</wp:posOffset>
                </wp:positionH>
                <wp:positionV relativeFrom="paragraph">
                  <wp:posOffset>125095</wp:posOffset>
                </wp:positionV>
                <wp:extent cx="1247775" cy="0"/>
                <wp:effectExtent l="30480" t="29845" r="36195" b="36830"/>
                <wp:wrapNone/>
                <wp:docPr id="943" name="Line 1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47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30" o:spid="_x0000_s1026" style="position:absolute;flip:x y;z-index:2504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9pt,9.85pt" to="369.1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5312" behindDoc="0" locked="0" layoutInCell="1" allowOverlap="1">
                <wp:simplePos x="0" y="0"/>
                <wp:positionH relativeFrom="column">
                  <wp:posOffset>3581400</wp:posOffset>
                </wp:positionH>
                <wp:positionV relativeFrom="paragraph">
                  <wp:posOffset>27305</wp:posOffset>
                </wp:positionV>
                <wp:extent cx="513080" cy="635"/>
                <wp:effectExtent l="9525" t="55880" r="20320" b="57785"/>
                <wp:wrapNone/>
                <wp:docPr id="942" name="AutoShape 1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30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63" o:spid="_x0000_s1026" type="#_x0000_t32" style="position:absolute;margin-left:282pt;margin-top:2.15pt;width:40.4pt;height:.05pt;z-index:2504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">
                <v:stroke endarrow="block"/>
              </v:shap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C30FF5" w:rsidP="00C30FF5">
      <w:pPr>
        <w:tabs>
          <w:tab w:val="left" w:pos="6498"/>
        </w:tabs>
      </w:pPr>
      <w:r>
        <w:tab/>
        <w:t xml:space="preserve"> </w:t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7900"/>
        </w:tabs>
      </w:pPr>
      <w:r>
        <w:tab/>
      </w:r>
      <w:r>
        <w:tab/>
        <w:t xml:space="preserve">   </w:t>
      </w: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r>
        <w:t xml:space="preserve"> </w:t>
      </w:r>
    </w:p>
    <w:p w:rsidR="00C30FF5" w:rsidRDefault="00C30FF5" w:rsidP="00C30FF5">
      <w: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Авых.</w:t>
      </w:r>
      <w:r>
        <w:tab/>
        <w:t>-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-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-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-      мин.</w:t>
      </w:r>
    </w:p>
    <w:p w:rsidR="00C30FF5" w:rsidRPr="00E2052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км.час</w:t>
      </w:r>
    </w:p>
    <w:p w:rsidR="00C30FF5" w:rsidRDefault="00C30FF5" w:rsidP="00C30FF5"/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jc w:val="both"/>
        <w:rPr>
          <w:b/>
        </w:rPr>
      </w:pPr>
      <w:r>
        <w:t xml:space="preserve">           </w:t>
      </w:r>
      <w:r w:rsidRPr="00917BE3">
        <w:rPr>
          <w:b/>
        </w:rPr>
        <w:t xml:space="preserve"> планирования сетей маршрутов</w:t>
      </w:r>
      <w:r w:rsidRPr="00917BE3">
        <w:rPr>
          <w:b/>
        </w:rPr>
        <w:tab/>
      </w:r>
      <w:r>
        <w:rPr>
          <w:b/>
        </w:rPr>
        <w:t xml:space="preserve"> и ООК</w:t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  <w:t>М.</w:t>
      </w:r>
      <w:r>
        <w:rPr>
          <w:b/>
        </w:rPr>
        <w:t>Балбаев</w:t>
      </w:r>
    </w:p>
    <w:p w:rsidR="00C30FF5" w:rsidRDefault="00C30FF5" w:rsidP="00C30FF5">
      <w:pPr>
        <w:ind w:left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68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41" name="Line 5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7" o:spid="_x0000_s1026" style="position:absolute;z-index:25430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hrG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z1hrG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1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Западный Автовокзал (кольцевой)»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44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28575"/>
                <wp:wrapNone/>
                <wp:docPr id="940" name="AutoShape 3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193" o:spid="_x0000_s1026" type="#_x0000_t187" style="position:absolute;margin-left:9pt;margin-top:9pt;width:1in;height:1in;z-index:25211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" fillcolor="blue"/>
            </w:pict>
          </mc:Fallback>
        </mc:AlternateContent>
      </w:r>
      <w:r w:rsidR="00C30FF5">
        <w:rPr>
          <w:bCs/>
        </w:rPr>
        <w:tab/>
        <w:t xml:space="preserve">  С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4253" type="#_x0000_t172" style="position:absolute;margin-left:174pt;margin-top:6.1pt;width:39.75pt;height:23.65pt;rotation:1178919fd;z-index:252151296" fillcolor="black">
            <v:shadow color="#868686"/>
            <v:textpath style="font-family:&quot;Arial&quot;;font-size:8pt;v-text-kern:t" trim="t" fitpath="t" string="Зап.Автовокзал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З</w:t>
      </w:r>
      <w:r>
        <w:rPr>
          <w:bCs/>
        </w:rPr>
        <w:tab/>
      </w:r>
      <w:r>
        <w:rPr>
          <w:bCs/>
        </w:rPr>
        <w:tab/>
        <w:t xml:space="preserve">   В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150272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27305</wp:posOffset>
                </wp:positionV>
                <wp:extent cx="228600" cy="114300"/>
                <wp:effectExtent l="10160" t="8255" r="8890" b="10795"/>
                <wp:wrapNone/>
                <wp:docPr id="939" name="Rectangle 3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28" o:spid="_x0000_s1026" style="position:absolute;margin-left:181.55pt;margin-top:2.15pt;width:18pt;height:9pt;z-index:25215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" fillcolor="blue"/>
            </w:pict>
          </mc:Fallback>
        </mc:AlternateContent>
      </w:r>
      <w:r>
        <w:rPr>
          <w:bCs/>
          <w:noProof/>
          <w:sz w:val="20"/>
        </w:rPr>
        <w:pict>
          <v:shape id="_x0000_s4235" type="#_x0000_t172" style="position:absolute;margin-left:279pt;margin-top:2.15pt;width:63pt;height:23.65pt;rotation:758169fd;z-index:252132864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0816" behindDoc="0" locked="0" layoutInCell="1" allowOverlap="1">
                <wp:simplePos x="0" y="0"/>
                <wp:positionH relativeFrom="column">
                  <wp:posOffset>6397625</wp:posOffset>
                </wp:positionH>
                <wp:positionV relativeFrom="paragraph">
                  <wp:posOffset>152400</wp:posOffset>
                </wp:positionV>
                <wp:extent cx="0" cy="342900"/>
                <wp:effectExtent l="53975" t="9525" r="60325" b="19050"/>
                <wp:wrapNone/>
                <wp:docPr id="938" name="Line 3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9" o:spid="_x0000_s1026" style="position:absolute;z-index:25213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3.75pt,12pt" to="503.7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4240" type="#_x0000_t172" style="position:absolute;margin-left:502pt;margin-top:23.05pt;width:57pt;height:23.65pt;rotation:-5142357fd;z-index:25213798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750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1280</wp:posOffset>
                </wp:positionV>
                <wp:extent cx="0" cy="1785620"/>
                <wp:effectExtent l="28575" t="33655" r="28575" b="38100"/>
                <wp:wrapNone/>
                <wp:docPr id="937" name="Line 3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5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6" o:spid="_x0000_s1026" style="position:absolute;z-index:2521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6.4pt" to="126pt,14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uZmIwIAAD8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54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81280</wp:posOffset>
                </wp:positionV>
                <wp:extent cx="4986655" cy="0"/>
                <wp:effectExtent l="28575" t="33655" r="33020" b="33020"/>
                <wp:wrapNone/>
                <wp:docPr id="936" name="Line 3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86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4" o:spid="_x0000_s1026" style="position:absolute;z-index:25211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6.4pt" to="518.6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6480" behindDoc="0" locked="0" layoutInCell="1" allowOverlap="1">
                <wp:simplePos x="0" y="0"/>
                <wp:positionH relativeFrom="column">
                  <wp:posOffset>6586855</wp:posOffset>
                </wp:positionH>
                <wp:positionV relativeFrom="paragraph">
                  <wp:posOffset>81280</wp:posOffset>
                </wp:positionV>
                <wp:extent cx="0" cy="570865"/>
                <wp:effectExtent l="33655" t="33655" r="33020" b="33655"/>
                <wp:wrapNone/>
                <wp:docPr id="935" name="Line 3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0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5" o:spid="_x0000_s1026" style="position:absolute;z-index:2521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8.65pt,6.4pt" to="518.65pt,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cPDIQ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5696" behindDoc="0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91440</wp:posOffset>
                </wp:positionV>
                <wp:extent cx="3390900" cy="0"/>
                <wp:effectExtent l="9525" t="53340" r="19050" b="60960"/>
                <wp:wrapNone/>
                <wp:docPr id="934" name="Line 3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90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4" o:spid="_x0000_s1026" style="position:absolute;z-index:2521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pt,7.2pt" to="441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">
                <v:stroke endarrow="block"/>
              </v:line>
            </w:pict>
          </mc:Fallback>
        </mc:AlternateContent>
      </w:r>
      <w:r w:rsidR="00C30FF5">
        <w:rPr>
          <w:bCs/>
        </w:rPr>
        <w:tab/>
        <w:t xml:space="preserve">    Ю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467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45415</wp:posOffset>
                </wp:positionV>
                <wp:extent cx="0" cy="873760"/>
                <wp:effectExtent l="57150" t="21590" r="57150" b="9525"/>
                <wp:wrapNone/>
                <wp:docPr id="933" name="Line 3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73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3" o:spid="_x0000_s1026" style="position:absolute;flip:y;z-index:25212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11.45pt" to="132pt,8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8768" behindDoc="0" locked="0" layoutInCell="1" allowOverlap="1">
                <wp:simplePos x="0" y="0"/>
                <wp:positionH relativeFrom="column">
                  <wp:posOffset>5597525</wp:posOffset>
                </wp:positionH>
                <wp:positionV relativeFrom="paragraph">
                  <wp:posOffset>145415</wp:posOffset>
                </wp:positionV>
                <wp:extent cx="800100" cy="0"/>
                <wp:effectExtent l="15875" t="59690" r="12700" b="54610"/>
                <wp:wrapNone/>
                <wp:docPr id="932" name="Line 3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7" o:spid="_x0000_s1026" style="position:absolute;flip:x;z-index:25212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0.75pt,11.45pt" to="503.7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">
                <v:stroke endarrow="blo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4250" type="#_x0000_t172" style="position:absolute;margin-left:464.75pt;margin-top:9.4pt;width:39pt;height:23.65pt;rotation:-116832088fd;z-index:252148224" fillcolor="black">
            <v:shadow color="#868686"/>
            <v:textpath style="font-family:&quot;Arial&quot;;font-size:8pt;v-text-kern:t" trim="t" fitpath="t" string="ул.Салиево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1840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-2540</wp:posOffset>
                </wp:positionV>
                <wp:extent cx="0" cy="457200"/>
                <wp:effectExtent l="59055" t="6985" r="55245" b="21590"/>
                <wp:wrapNone/>
                <wp:docPr id="931" name="Line 3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0" o:spid="_x0000_s1026" style="position:absolute;z-index:25213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-.2pt" to="429.1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852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9380</wp:posOffset>
                </wp:positionV>
                <wp:extent cx="986155" cy="0"/>
                <wp:effectExtent l="28575" t="33655" r="33020" b="33020"/>
                <wp:wrapNone/>
                <wp:docPr id="930" name="Line 3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861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7" o:spid="_x0000_s1026" style="position:absolute;flip:x;z-index:2521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4pt" to="518.65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61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19380</wp:posOffset>
                </wp:positionV>
                <wp:extent cx="0" cy="445770"/>
                <wp:effectExtent l="28575" t="33655" r="28575" b="34925"/>
                <wp:wrapNone/>
                <wp:docPr id="929" name="Line 3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57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24" o:spid="_x0000_s1026" style="position:absolute;flip:y;z-index:25214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9.4pt" to="441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mu6KQIAAEgEAAAOAAAAZHJzL2Uyb0RvYy54bWysVE2P2yAQvVfqf0DcE8dZ58uKs6ripJe0&#10;jbRp7wRwjBYDAhInqvrfO+Akzba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249" type="#_x0000_t172" style="position:absolute;margin-left:433.1pt;margin-top:15.9pt;width:39pt;height:23.65pt;rotation:-99168945fd;z-index:252147200" fillcolor="black">
            <v:shadow color="#868686"/>
            <v:textpath style="font-family:&quot;Arial&quot;;font-size:8pt;v-text-kern:t" trim="t" fitpath="t" string="ул.Осмонкула"/>
          </v:shape>
        </w:pict>
      </w:r>
      <w:r>
        <w:rPr>
          <w:bCs/>
          <w:noProof/>
          <w:sz w:val="20"/>
        </w:rPr>
        <w:pict>
          <v:shape id="_x0000_s4236" type="#_x0000_t172" style="position:absolute;margin-left:86.6pt;margin-top:23.25pt;width:60.75pt;height:18pt;rotation:-5463003fd;z-index:252133888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195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9370</wp:posOffset>
                </wp:positionV>
                <wp:extent cx="0" cy="1694815"/>
                <wp:effectExtent l="28575" t="29845" r="28575" b="37465"/>
                <wp:wrapNone/>
                <wp:docPr id="928" name="Line 3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94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8" o:spid="_x0000_s1026" style="position:absolute;z-index:2521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3.1pt" to="396pt,13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qUfIQIAAD8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4251" type="#_x0000_t172" style="position:absolute;margin-left:402pt;margin-top:1.4pt;width:39pt;height:23.65pt;rotation:-116832088fd;z-index:252149248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51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39370</wp:posOffset>
                </wp:positionV>
                <wp:extent cx="571500" cy="0"/>
                <wp:effectExtent l="28575" t="29845" r="28575" b="36830"/>
                <wp:wrapNone/>
                <wp:docPr id="927" name="Line 3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23" o:spid="_x0000_s1026" style="position:absolute;flip:x;z-index:25214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3.1pt" to="441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239" type="#_x0000_t172" style="position:absolute;margin-left:380.45pt;margin-top:26.7pt;width:54.75pt;height:23.65pt;rotation:-5119959fd;z-index:252136960" fillcolor="black">
            <v:shadow color="#868686"/>
            <v:textpath style="font-family:&quot;Arial&quot;;font-size:8pt;v-text-kern:t" trim="t" fitpath="t" string="ул.Суюнбаева"/>
          </v:shape>
        </w:pic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774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4935</wp:posOffset>
                </wp:positionV>
                <wp:extent cx="0" cy="571500"/>
                <wp:effectExtent l="57150" t="10160" r="57150" b="18415"/>
                <wp:wrapNone/>
                <wp:docPr id="926" name="Line 3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6" o:spid="_x0000_s1026" style="position:absolute;z-index:25212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05pt" to="387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364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14935</wp:posOffset>
                </wp:positionV>
                <wp:extent cx="342900" cy="800100"/>
                <wp:effectExtent l="28575" t="29210" r="28575" b="37465"/>
                <wp:wrapNone/>
                <wp:docPr id="925" name="Line 3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2" o:spid="_x0000_s1026" style="position:absolute;z-index:2521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05pt" to="153pt,7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979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1430</wp:posOffset>
                </wp:positionV>
                <wp:extent cx="292100" cy="698500"/>
                <wp:effectExtent l="57150" t="40005" r="12700" b="13970"/>
                <wp:wrapNone/>
                <wp:docPr id="924" name="Line 3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2100" cy="698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8" o:spid="_x0000_s1026" style="position:absolute;flip:x y;z-index:25212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.9pt" to="158pt,5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4237" type="#_x0000_t172" style="position:absolute;margin-left:112.7pt;margin-top:20.9pt;width:39pt;height:23.65pt;rotation:-77189715fd;z-index:252134912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710" type="#_x0000_t172" style="position:absolute;margin-left:162.1pt;margin-top:1pt;width:57pt;height:23.65pt;rotation:816753fd;z-index:25261926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4246" type="#_x0000_t172" style="position:absolute;margin-left:178.4pt;margin-top:18.5pt;width:39pt;height:23.65pt;rotation:-99168945fd;z-index:252144128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618240" behindDoc="0" locked="0" layoutInCell="1" allowOverlap="1">
                <wp:simplePos x="0" y="0"/>
                <wp:positionH relativeFrom="column">
                  <wp:posOffset>2191385</wp:posOffset>
                </wp:positionH>
                <wp:positionV relativeFrom="paragraph">
                  <wp:posOffset>48260</wp:posOffset>
                </wp:positionV>
                <wp:extent cx="114300" cy="165735"/>
                <wp:effectExtent l="29210" t="29210" r="37465" b="33655"/>
                <wp:wrapNone/>
                <wp:docPr id="923" name="Line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657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5" o:spid="_x0000_s1026" style="position:absolute;flip:x;z-index:25261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55pt,3.8pt" to="181.55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" strokeweight="4.5pt">
                <v:stroke linestyle="thick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40032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48260</wp:posOffset>
                </wp:positionV>
                <wp:extent cx="0" cy="622935"/>
                <wp:effectExtent l="30480" t="29210" r="36195" b="33655"/>
                <wp:wrapNone/>
                <wp:docPr id="922" name="Line 3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2293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8" o:spid="_x0000_s1026" style="position:absolute;flip:x;z-index:25214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3.8pt" to="204.15pt,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" strokeweight="4.5pt">
                <v:stroke linestyle="thick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617216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48260</wp:posOffset>
                </wp:positionV>
                <wp:extent cx="293370" cy="0"/>
                <wp:effectExtent l="29210" t="29210" r="29845" b="37465"/>
                <wp:wrapNone/>
                <wp:docPr id="921" name="Line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4" o:spid="_x0000_s1026" style="position:absolute;flip:x;z-index:25261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55pt,3.8pt" to="204.6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FXo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" strokeweight="4.5pt">
                <v:stroke linestyle="thickThin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390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8735</wp:posOffset>
                </wp:positionV>
                <wp:extent cx="266700" cy="0"/>
                <wp:effectExtent l="28575" t="29210" r="28575" b="37465"/>
                <wp:wrapNone/>
                <wp:docPr id="920" name="Line 3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17" o:spid="_x0000_s1026" style="position:absolute;flip:x y;z-index:25213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3.05pt" to="174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" strokeweight="4.5pt">
                <v:stroke linestyle="thickThin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4238" type="#_x0000_t172" style="position:absolute;margin-left:362.65pt;margin-top:6.4pt;width:57pt;height:23.65pt;rotation:816753fd;z-index:25213593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</w:rPr>
        <w:pict>
          <v:shape id="_x0000_s4243" type="#_x0000_t172" style="position:absolute;margin-left:117pt;margin-top:.7pt;width:57pt;height:23.65pt;rotation:816753fd;z-index:25214105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160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845</wp:posOffset>
                </wp:positionV>
                <wp:extent cx="0" cy="339090"/>
                <wp:effectExtent l="28575" t="33020" r="28575" b="37465"/>
                <wp:wrapNone/>
                <wp:docPr id="919" name="Line 3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909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0" o:spid="_x0000_s1026" style="position:absolute;flip:y;z-index:2521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35pt" to="351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" strokeweight="4.5pt">
                <v:stroke linestyle="thickThin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057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845</wp:posOffset>
                </wp:positionV>
                <wp:extent cx="571500" cy="0"/>
                <wp:effectExtent l="28575" t="33020" r="28575" b="33655"/>
                <wp:wrapNone/>
                <wp:docPr id="918" name="Line 3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199" o:spid="_x0000_s1026" style="position:absolute;flip:x;z-index:2521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35pt" to="396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244" type="#_x0000_t172" style="position:absolute;margin-left:339.35pt;margin-top:13.55pt;width:39pt;height:23.65pt;rotation:-99168945fd;z-index:252142080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2624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145415</wp:posOffset>
                </wp:positionV>
                <wp:extent cx="1864995" cy="0"/>
                <wp:effectExtent l="30480" t="31115" r="28575" b="35560"/>
                <wp:wrapNone/>
                <wp:docPr id="917" name="Line 3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64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1" o:spid="_x0000_s1026" style="position:absolute;flip:x;z-index:2521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11.45pt" to="35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4245" type="#_x0000_t172" style="position:absolute;margin-left:244.5pt;margin-top:7.45pt;width:57pt;height:23.65pt;rotation:816753fd;z-index:252143104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126720" behindDoc="0" locked="0" layoutInCell="1" allowOverlap="1">
                <wp:simplePos x="0" y="0"/>
                <wp:positionH relativeFrom="column">
                  <wp:posOffset>2714625</wp:posOffset>
                </wp:positionH>
                <wp:positionV relativeFrom="paragraph">
                  <wp:posOffset>31115</wp:posOffset>
                </wp:positionV>
                <wp:extent cx="1400175" cy="0"/>
                <wp:effectExtent l="19050" t="59690" r="9525" b="54610"/>
                <wp:wrapNone/>
                <wp:docPr id="916" name="Line 3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01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05" o:spid="_x0000_s1026" style="position:absolute;flip:x;z-index:25212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75pt,2.45pt" to="324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Авых.</w:t>
      </w:r>
      <w:r>
        <w:rPr>
          <w:bCs/>
        </w:rPr>
        <w:tab/>
        <w:t>-    автомашин</w:t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L</w:t>
      </w:r>
      <w:r>
        <w:rPr>
          <w:bCs/>
        </w:rPr>
        <w:t>об.</w:t>
      </w:r>
      <w:r>
        <w:rPr>
          <w:bCs/>
        </w:rPr>
        <w:tab/>
        <w:t>-     км.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t</w:t>
      </w:r>
      <w:r>
        <w:rPr>
          <w:bCs/>
        </w:rPr>
        <w:t>об.</w:t>
      </w:r>
      <w:r>
        <w:rPr>
          <w:bCs/>
        </w:rPr>
        <w:tab/>
        <w:t>-     мин.</w:t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Идв.</w:t>
      </w:r>
      <w:r>
        <w:rPr>
          <w:bCs/>
        </w:rPr>
        <w:tab/>
        <w:t>-     мин.</w:t>
      </w:r>
      <w:r>
        <w:rPr>
          <w:bCs/>
        </w:rPr>
        <w:tab/>
      </w:r>
      <w:r>
        <w:rPr>
          <w:bCs/>
        </w:rPr>
        <w:tab/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V</w:t>
      </w:r>
      <w:r>
        <w:rPr>
          <w:bCs/>
        </w:rPr>
        <w:t>экс.   –    км/час.</w:t>
      </w:r>
    </w:p>
    <w:p w:rsidR="00C30FF5" w:rsidRDefault="00C30FF5" w:rsidP="00C30FF5">
      <w:pPr>
        <w:rPr>
          <w:bCs/>
        </w:rPr>
      </w:pPr>
    </w:p>
    <w:p w:rsidR="00C30FF5" w:rsidRPr="001E639F" w:rsidRDefault="00C30FF5" w:rsidP="00CE02CD">
      <w:pPr>
        <w:tabs>
          <w:tab w:val="left" w:pos="960"/>
        </w:tabs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tbl>
      <w:tblPr>
        <w:tblW w:w="10915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4537"/>
        <w:gridCol w:w="1842"/>
        <w:gridCol w:w="4536"/>
      </w:tblGrid>
      <w:tr w:rsidR="00C30FF5" w:rsidTr="00C30FF5">
        <w:tc>
          <w:tcPr>
            <w:tcW w:w="4537" w:type="dxa"/>
          </w:tcPr>
          <w:p w:rsidR="00CE02CD" w:rsidRDefault="00CE02CD" w:rsidP="00C30FF5">
            <w:pPr>
              <w:jc w:val="center"/>
              <w:rPr>
                <w:b/>
              </w:rPr>
            </w:pP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>БИШКЕК  ШААРЫНЫН</w:t>
            </w: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>МЭРИЯСЫНЫН ШААРДЫК ТРАНСПОРТ БАШКАРМАЛЫГЫ</w:t>
            </w:r>
          </w:p>
        </w:tc>
        <w:tc>
          <w:tcPr>
            <w:tcW w:w="1842" w:type="dxa"/>
          </w:tcPr>
          <w:p w:rsidR="00C30FF5" w:rsidRDefault="00C30FF5" w:rsidP="00C30FF5">
            <w:pPr>
              <w:rPr>
                <w:b/>
              </w:rPr>
            </w:pPr>
          </w:p>
        </w:tc>
        <w:tc>
          <w:tcPr>
            <w:tcW w:w="4536" w:type="dxa"/>
          </w:tcPr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 xml:space="preserve">УПРАВЛЕНИЕ </w:t>
            </w:r>
          </w:p>
          <w:p w:rsidR="00C30FF5" w:rsidRDefault="00C30FF5" w:rsidP="00C30FF5">
            <w:pPr>
              <w:jc w:val="center"/>
              <w:rPr>
                <w:b/>
              </w:rPr>
            </w:pPr>
            <w:r>
              <w:rPr>
                <w:b/>
              </w:rPr>
              <w:t>ГОРОДСКОГО ТРАНСПОРТА МЭРИИ г. БИШКЕК</w:t>
            </w:r>
          </w:p>
        </w:tc>
      </w:tr>
    </w:tbl>
    <w:p w:rsidR="00C30FF5" w:rsidRDefault="00537C6E" w:rsidP="00C30FF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52320" behindDoc="0" locked="0" layoutInCell="1" allowOverlap="1">
                <wp:simplePos x="0" y="0"/>
                <wp:positionH relativeFrom="column">
                  <wp:posOffset>4554220</wp:posOffset>
                </wp:positionH>
                <wp:positionV relativeFrom="paragraph">
                  <wp:posOffset>147320</wp:posOffset>
                </wp:positionV>
                <wp:extent cx="2563495" cy="1089660"/>
                <wp:effectExtent l="10795" t="13970" r="6985" b="10795"/>
                <wp:wrapNone/>
                <wp:docPr id="915" name="Rectangle 3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3495" cy="1089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УТВЕРЖДАЮ»</w:t>
                            </w:r>
                          </w:p>
                          <w:p w:rsidR="00155AA9" w:rsidRDefault="00155AA9" w:rsidP="00C30FF5">
                            <w:r>
                              <w:t>Начальник Управления городского транспорта мэрии г.Бишкек</w:t>
                            </w:r>
                          </w:p>
                          <w:p w:rsidR="00155AA9" w:rsidRDefault="00155AA9" w:rsidP="00C30FF5">
                            <w:r>
                              <w:t xml:space="preserve">_______________ </w:t>
                            </w:r>
                          </w:p>
                          <w:p w:rsidR="00155AA9" w:rsidRDefault="00155AA9" w:rsidP="00C30FF5">
                            <w:r>
                              <w:t>«____» ____________ 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30" o:spid="_x0000_s1058" style="position:absolute;left:0;text-align:left;margin-left:358.6pt;margin-top:11.6pt;width:201.85pt;height:85.8pt;z-index:25215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" strokecolor="white">
                <v:textbox>
                  <w:txbxContent>
                    <w:p w:rsidR="00155AA9" w:rsidRDefault="00155AA9" w:rsidP="00C30FF5">
                      <w:r>
                        <w:t>«УТВЕРЖДАЮ»</w:t>
                      </w:r>
                    </w:p>
                    <w:p w:rsidR="00155AA9" w:rsidRDefault="00155AA9" w:rsidP="00C30FF5">
                      <w:r>
                        <w:t>Начальник Управления городского транспорта мэрии г.Бишкек</w:t>
                      </w:r>
                    </w:p>
                    <w:p w:rsidR="00155AA9" w:rsidRDefault="00155AA9" w:rsidP="00C30FF5">
                      <w:r>
                        <w:t xml:space="preserve">_______________ </w:t>
                      </w:r>
                    </w:p>
                    <w:p w:rsidR="00155AA9" w:rsidRDefault="00155AA9" w:rsidP="00C30FF5">
                      <w:r>
                        <w:t>«____» ____________ 2015 г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4304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95885</wp:posOffset>
                </wp:positionV>
                <wp:extent cx="2272665" cy="1089660"/>
                <wp:effectExtent l="8255" t="10160" r="5080" b="5080"/>
                <wp:wrapNone/>
                <wp:docPr id="914" name="Rectangle 3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2665" cy="1089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СОГЛАСОВАНО»</w:t>
                            </w:r>
                          </w:p>
                          <w:p w:rsidR="00155AA9" w:rsidRDefault="00155AA9" w:rsidP="00C30FF5">
                            <w:r>
                              <w:t>Начальник ДПС МВД КР генерал-майор милиции</w:t>
                            </w:r>
                          </w:p>
                          <w:p w:rsidR="00155AA9" w:rsidRDefault="00155AA9" w:rsidP="00C30FF5">
                            <w:r>
                              <w:t>_______</w:t>
                            </w:r>
                            <w:r w:rsidRPr="00B60DA8">
                              <w:t>_______</w:t>
                            </w:r>
                            <w:r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t>«____» _______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71" o:spid="_x0000_s1059" style="position:absolute;left:0;text-align:left;margin-left:5.15pt;margin-top:7.55pt;width:178.95pt;height:85.8pt;z-index:25219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" strokecolor="white">
                <v:textbox>
                  <w:txbxContent>
                    <w:p w:rsidR="00155AA9" w:rsidRDefault="00155AA9" w:rsidP="00C30FF5">
                      <w:r>
                        <w:t>«СОГЛАСОВАНО»</w:t>
                      </w:r>
                    </w:p>
                    <w:p w:rsidR="00155AA9" w:rsidRDefault="00155AA9" w:rsidP="00C30FF5">
                      <w:r>
                        <w:t>Начальник ДПС МВД КР генерал-майор милиции</w:t>
                      </w:r>
                    </w:p>
                    <w:p w:rsidR="00155AA9" w:rsidRDefault="00155AA9" w:rsidP="00C30FF5">
                      <w:r>
                        <w:t>_______</w:t>
                      </w:r>
                      <w:r w:rsidRPr="00B60DA8">
                        <w:t>_______</w:t>
                      </w:r>
                      <w:r>
                        <w:t xml:space="preserve"> </w:t>
                      </w:r>
                    </w:p>
                    <w:p w:rsidR="00155AA9" w:rsidRDefault="00155AA9" w:rsidP="00C30FF5">
                      <w:r>
                        <w:t>«____» _______2015 г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2180992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34925</wp:posOffset>
                </wp:positionV>
                <wp:extent cx="6972300" cy="0"/>
                <wp:effectExtent l="8255" t="6350" r="10795" b="12700"/>
                <wp:wrapNone/>
                <wp:docPr id="913" name="Line 3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8" o:spid="_x0000_s1026" style="position:absolute;z-index:25218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.15pt,2.75pt" to="554.1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" strokeweight="1pt"/>
            </w:pict>
          </mc:Fallback>
        </mc:AlternateContent>
      </w:r>
    </w:p>
    <w:p w:rsidR="00C30FF5" w:rsidRDefault="00C30FF5" w:rsidP="00C30FF5">
      <w:pPr>
        <w:jc w:val="center"/>
      </w:pPr>
      <w:r>
        <w:t>№ _______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</w:pPr>
      <w:r>
        <w:t>«____» ______________ 2015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</w:pPr>
    </w:p>
    <w:p w:rsidR="00C30FF5" w:rsidRDefault="00537C6E" w:rsidP="00C30FF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95328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133985</wp:posOffset>
                </wp:positionV>
                <wp:extent cx="2098675" cy="1536700"/>
                <wp:effectExtent l="8255" t="10160" r="7620" b="5715"/>
                <wp:wrapNone/>
                <wp:docPr id="912" name="Rectangle 3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8675" cy="153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Default="00155AA9" w:rsidP="00C30FF5">
                            <w:r>
                              <w:t>«СОГЛАСОВАНО»</w:t>
                            </w:r>
                          </w:p>
                          <w:p w:rsidR="00155AA9" w:rsidRDefault="00155AA9" w:rsidP="00C30FF5">
                            <w:r>
                              <w:t xml:space="preserve">Начальник Чуйского территориального управления ГААВТ </w:t>
                            </w:r>
                          </w:p>
                          <w:p w:rsidR="00155AA9" w:rsidRDefault="00155AA9" w:rsidP="00C30FF5">
                            <w:r>
                              <w:t xml:space="preserve">__________ </w:t>
                            </w:r>
                          </w:p>
                          <w:p w:rsidR="00155AA9" w:rsidRDefault="00155AA9" w:rsidP="00C30FF5">
                            <w:r>
                              <w:t>«____» __________ 2015 г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72" o:spid="_x0000_s1060" style="position:absolute;left:0;text-align:left;margin-left:5.15pt;margin-top:10.55pt;width:165.25pt;height:121pt;z-index:25219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" strokecolor="white">
                <v:textbox>
                  <w:txbxContent>
                    <w:p w:rsidR="00155AA9" w:rsidRDefault="00155AA9" w:rsidP="00C30FF5">
                      <w:r>
                        <w:t>«СОГЛАСОВАНО»</w:t>
                      </w:r>
                    </w:p>
                    <w:p w:rsidR="00155AA9" w:rsidRDefault="00155AA9" w:rsidP="00C30FF5">
                      <w:r>
                        <w:t xml:space="preserve">Начальник Чуйского территориального управления ГААВТ </w:t>
                      </w:r>
                    </w:p>
                    <w:p w:rsidR="00155AA9" w:rsidRDefault="00155AA9" w:rsidP="00C30FF5">
                      <w:r>
                        <w:t xml:space="preserve">__________ </w:t>
                      </w:r>
                    </w:p>
                    <w:p w:rsidR="00155AA9" w:rsidRDefault="00155AA9" w:rsidP="00C30FF5">
                      <w:r>
                        <w:t>«____» __________ 2015 г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Pr="00CE02CD" w:rsidRDefault="00C30FF5" w:rsidP="00C30FF5">
      <w:pPr>
        <w:jc w:val="center"/>
        <w:rPr>
          <w:b/>
          <w:bCs/>
        </w:rPr>
      </w:pPr>
      <w:r w:rsidRPr="00CE02CD">
        <w:rPr>
          <w:b/>
          <w:bCs/>
        </w:rPr>
        <w:t>СХЕМА</w:t>
      </w:r>
    </w:p>
    <w:p w:rsidR="00C30FF5" w:rsidRPr="00CE02CD" w:rsidRDefault="00C30FF5" w:rsidP="00C30FF5">
      <w:pPr>
        <w:jc w:val="center"/>
      </w:pPr>
      <w:r w:rsidRPr="00CE02CD">
        <w:rPr>
          <w:lang w:val="ky-KG"/>
        </w:rPr>
        <w:t xml:space="preserve">                             движ</w:t>
      </w:r>
      <w:r w:rsidRPr="00CE02CD">
        <w:t xml:space="preserve">ения микроавтобусного маршрута </w:t>
      </w:r>
      <w:r w:rsidRPr="00687E1A">
        <w:rPr>
          <w:b/>
        </w:rPr>
        <w:t>№ 215</w:t>
      </w:r>
    </w:p>
    <w:p w:rsidR="00C30FF5" w:rsidRPr="00CE02CD" w:rsidRDefault="00C30FF5" w:rsidP="00C30FF5">
      <w:pPr>
        <w:jc w:val="center"/>
      </w:pPr>
      <w:r w:rsidRPr="00CE02CD">
        <w:t xml:space="preserve"> </w:t>
      </w:r>
      <w:r w:rsidRPr="00CE02CD">
        <w:rPr>
          <w:lang w:val="ky-KG"/>
        </w:rPr>
        <w:t xml:space="preserve">               </w:t>
      </w:r>
      <w:r w:rsidRPr="00CE02CD">
        <w:t>«Филиал Юр.</w:t>
      </w:r>
      <w:r w:rsidRPr="00CE02CD">
        <w:rPr>
          <w:lang w:val="ky-KG"/>
        </w:rPr>
        <w:t>А</w:t>
      </w:r>
      <w:r w:rsidRPr="00CE02CD">
        <w:t>кадемии – ж/м Ак-</w:t>
      </w:r>
      <w:r w:rsidRPr="00CE02CD">
        <w:rPr>
          <w:lang w:val="ky-KG"/>
        </w:rPr>
        <w:t>Өрө</w:t>
      </w:r>
      <w:r w:rsidRPr="00CE02CD">
        <w:t xml:space="preserve">» </w:t>
      </w:r>
    </w:p>
    <w:p w:rsidR="00C30FF5" w:rsidRPr="00CE02CD" w:rsidRDefault="00537C6E" w:rsidP="00C30FF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61536" behindDoc="0" locked="0" layoutInCell="1" allowOverlap="1">
                <wp:simplePos x="0" y="0"/>
                <wp:positionH relativeFrom="column">
                  <wp:posOffset>-48895</wp:posOffset>
                </wp:positionH>
                <wp:positionV relativeFrom="paragraph">
                  <wp:posOffset>3603625</wp:posOffset>
                </wp:positionV>
                <wp:extent cx="274320" cy="274320"/>
                <wp:effectExtent l="8255" t="12700" r="12700" b="8255"/>
                <wp:wrapNone/>
                <wp:docPr id="911" name="Oval 3239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39" o:spid="_x0000_s1026" alt="Описание: Широкий диагональный 2" style="position:absolute;margin-left:-3.85pt;margin-top:283.75pt;width:21.6pt;height:21.6pt;z-index:25216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" fillcolor="black">
                <v:fill r:id="rId9" o:title="" type="pattern"/>
              </v:oval>
            </w:pict>
          </mc:Fallback>
        </mc:AlternateContent>
      </w:r>
      <w:r>
        <w:rPr>
          <w:noProof/>
        </w:rPr>
        <w:pict>
          <v:shape id="_x0000_s4280" type="#_x0000_t172" style="position:absolute;left:0;text-align:left;margin-left:463.4pt;margin-top:360.6pt;width:79.8pt;height:11.7pt;rotation:-5850820fd;z-index:252178944;mso-position-horizontal-relative:text;mso-position-vertical-relative:text" adj="522" fillcolor="black">
            <v:shadow color="#868686"/>
            <v:textpath style="font-family:&quot;Arial&quot;;v-text-kern:t" trim="t" fitpath="t" string="ул.Шабдан Ба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1232" behindDoc="0" locked="0" layoutInCell="1" allowOverlap="1">
                <wp:simplePos x="0" y="0"/>
                <wp:positionH relativeFrom="column">
                  <wp:posOffset>6260465</wp:posOffset>
                </wp:positionH>
                <wp:positionV relativeFrom="paragraph">
                  <wp:posOffset>4147185</wp:posOffset>
                </wp:positionV>
                <wp:extent cx="0" cy="1028700"/>
                <wp:effectExtent l="31115" t="32385" r="35560" b="34290"/>
                <wp:wrapNone/>
                <wp:docPr id="910" name="Line 3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8" o:spid="_x0000_s1026" style="position:absolute;z-index:25219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2.95pt,326.55pt" to="492.95pt,40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3040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3448685</wp:posOffset>
                </wp:positionV>
                <wp:extent cx="708660" cy="698500"/>
                <wp:effectExtent l="36830" t="29210" r="35560" b="34290"/>
                <wp:wrapNone/>
                <wp:docPr id="909" name="Line 3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08660" cy="698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0" o:spid="_x0000_s1026" style="position:absolute;z-index:25218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7.15pt,271.55pt" to="492.95pt,3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2016" behindDoc="0" locked="0" layoutInCell="1" allowOverlap="1">
                <wp:simplePos x="0" y="0"/>
                <wp:positionH relativeFrom="column">
                  <wp:posOffset>5551805</wp:posOffset>
                </wp:positionH>
                <wp:positionV relativeFrom="paragraph">
                  <wp:posOffset>2583815</wp:posOffset>
                </wp:positionV>
                <wp:extent cx="0" cy="864870"/>
                <wp:effectExtent l="36830" t="31115" r="29845" b="37465"/>
                <wp:wrapNone/>
                <wp:docPr id="908" name="Line 3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648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59" o:spid="_x0000_s1026" style="position:absolute;z-index:25218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7.15pt,203.45pt" to="437.15pt,27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5632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2583815</wp:posOffset>
                </wp:positionV>
                <wp:extent cx="800100" cy="0"/>
                <wp:effectExtent l="36830" t="31115" r="29845" b="35560"/>
                <wp:wrapNone/>
                <wp:docPr id="907" name="Line 3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3" o:spid="_x0000_s1026" style="position:absolute;flip:x;z-index:25216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15pt,203.45pt" to="437.15pt,20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291" type="#_x0000_t172" style="position:absolute;left:0;text-align:left;margin-left:320.15pt;margin-top:163.85pt;width:48pt;height:10.75pt;z-index:252190208;mso-position-horizontal-relative:text;mso-position-vertical-relative:text" adj="522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2560" behindDoc="0" locked="0" layoutInCell="1" allowOverlap="1">
                <wp:simplePos x="0" y="0"/>
                <wp:positionH relativeFrom="column">
                  <wp:posOffset>351155</wp:posOffset>
                </wp:positionH>
                <wp:positionV relativeFrom="paragraph">
                  <wp:posOffset>5706745</wp:posOffset>
                </wp:positionV>
                <wp:extent cx="6766560" cy="685800"/>
                <wp:effectExtent l="8255" t="10795" r="6985" b="8255"/>
                <wp:wrapNone/>
                <wp:docPr id="906" name="Rectangle 3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656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Pr="00CD2F2B" w:rsidRDefault="00155AA9" w:rsidP="00C30FF5">
                            <w:r w:rsidRPr="00CD2F2B">
                              <w:rPr>
                                <w:i/>
                              </w:rPr>
                              <w:t>Прим</w:t>
                            </w:r>
                            <w:r>
                              <w:rPr>
                                <w:i/>
                              </w:rPr>
                              <w:t>ечание</w:t>
                            </w:r>
                            <w:r>
                              <w:t>:</w:t>
                            </w:r>
                            <w:r w:rsidRPr="00CD2F2B">
                              <w:t xml:space="preserve"> 1. Схема движения не действительна без допуска  У</w:t>
                            </w:r>
                            <w:r>
                              <w:t>ДПС</w:t>
                            </w:r>
                            <w:r w:rsidRPr="00CD2F2B">
                              <w:t xml:space="preserve"> ГУВД г. Бишкек на перевозку пассажиров, без графика работы и отметки наркологической службы о прохождении медицинского освидетельствования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40" o:spid="_x0000_s1061" style="position:absolute;margin-left:27.65pt;margin-top:449.35pt;width:532.8pt;height:54pt;z-index:25216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" strokecolor="white">
                <v:textbox>
                  <w:txbxContent>
                    <w:p w:rsidR="00155AA9" w:rsidRPr="00CD2F2B" w:rsidRDefault="00155AA9" w:rsidP="00C30FF5">
                      <w:r w:rsidRPr="00CD2F2B">
                        <w:rPr>
                          <w:i/>
                        </w:rPr>
                        <w:t>Прим</w:t>
                      </w:r>
                      <w:r>
                        <w:rPr>
                          <w:i/>
                        </w:rPr>
                        <w:t>ечание</w:t>
                      </w:r>
                      <w:r>
                        <w:t>:</w:t>
                      </w:r>
                      <w:r w:rsidRPr="00CD2F2B">
                        <w:t xml:space="preserve"> 1. Схема движения не действительна без допуска  У</w:t>
                      </w:r>
                      <w:r>
                        <w:t>ДПС</w:t>
                      </w:r>
                      <w:r w:rsidRPr="00CD2F2B">
                        <w:t xml:space="preserve"> ГУВД г. Бишкек на перевозку пассажиров, без графика работы и отметки наркологической службы о прохождении медицинского освидетельствования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Pr="00743BDA" w:rsidRDefault="00C30FF5" w:rsidP="00C30FF5"/>
    <w:p w:rsidR="00C30FF5" w:rsidRPr="00743BDA" w:rsidRDefault="00537C6E" w:rsidP="00C30FF5">
      <w:r>
        <w:rPr>
          <w:noProof/>
        </w:rPr>
        <w:pict>
          <v:shape id="_x0000_s4299" type="#_x0000_t172" style="position:absolute;margin-left:130.4pt;margin-top:26.25pt;width:48pt;height:10.75pt;rotation:-5689847fd;z-index:252198400" adj="522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743BDA" w:rsidRDefault="00537C6E" w:rsidP="00C30FF5">
      <w:r>
        <w:rPr>
          <w:noProof/>
        </w:rPr>
        <w:pict>
          <v:shape id="_x0000_s4273" type="#_x0000_t172" style="position:absolute;margin-left:163.85pt;margin-top:8.7pt;width:42pt;height:12.25pt;z-index:252171776" adj="522" fillcolor="black">
            <v:shadow color="#868686"/>
            <v:textpath style="font-family:&quot;Arial&quot;;v-text-kern:t" trim="t" fitpath="t" string="ул.Рыскулов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93280" behindDoc="0" locked="0" layoutInCell="1" allowOverlap="1">
                <wp:simplePos x="0" y="0"/>
                <wp:positionH relativeFrom="column">
                  <wp:posOffset>2465705</wp:posOffset>
                </wp:positionH>
                <wp:positionV relativeFrom="paragraph">
                  <wp:posOffset>91440</wp:posOffset>
                </wp:positionV>
                <wp:extent cx="0" cy="344805"/>
                <wp:effectExtent l="36830" t="34290" r="29845" b="30480"/>
                <wp:wrapNone/>
                <wp:docPr id="905" name="Line 3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480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0" o:spid="_x0000_s1026" style="position:absolute;flip:y;z-index:25219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4.15pt,7.2pt" to="194.15pt,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" strokeweight="4.5pt">
                <v:stroke linestyle="thickThin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8464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90805</wp:posOffset>
                </wp:positionV>
                <wp:extent cx="0" cy="346075"/>
                <wp:effectExtent l="28575" t="33655" r="28575" b="29845"/>
                <wp:wrapNone/>
                <wp:docPr id="904" name="Line 3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6" o:spid="_x0000_s1026" style="position:absolute;flip:y;z-index:25215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75pt,7.15pt" to="159.7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FfVKAIAAEgEAAAOAAAAZHJzL2Uyb0RvYy54bWysVE2P2jAQvVfqf7B8hyQQWIgIq4pAL7RF&#10;Wtq7sR1irWNbtiGgqv+9Y/PRpb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277" type="#_x0000_t172" style="position:absolute;margin-left:160.1pt;margin-top:41.75pt;width:79.8pt;height:11.7pt;rotation:-5850820fd;z-index:252175872;mso-position-horizontal-relative:text;mso-position-vertical-relative:text" adj="522" fillcolor="black">
            <v:shadow color="#868686"/>
            <v:textpath style="font-family:&quot;Arial&quot;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6112" behindDoc="0" locked="0" layoutInCell="1" allowOverlap="1">
                <wp:simplePos x="0" y="0"/>
                <wp:positionH relativeFrom="column">
                  <wp:posOffset>2164080</wp:posOffset>
                </wp:positionH>
                <wp:positionV relativeFrom="paragraph">
                  <wp:posOffset>131445</wp:posOffset>
                </wp:positionV>
                <wp:extent cx="0" cy="247650"/>
                <wp:effectExtent l="59055" t="17145" r="55245" b="11430"/>
                <wp:wrapNone/>
                <wp:docPr id="903" name="Line 3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63" o:spid="_x0000_s1026" style="position:absolute;flip:y;z-index:25218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4pt,10.35pt" to="170.4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9488" behindDoc="0" locked="0" layoutInCell="1" allowOverlap="1">
                <wp:simplePos x="0" y="0"/>
                <wp:positionH relativeFrom="column">
                  <wp:posOffset>2028825</wp:posOffset>
                </wp:positionH>
                <wp:positionV relativeFrom="paragraph">
                  <wp:posOffset>91440</wp:posOffset>
                </wp:positionV>
                <wp:extent cx="436880" cy="0"/>
                <wp:effectExtent l="28575" t="34290" r="29845" b="32385"/>
                <wp:wrapNone/>
                <wp:docPr id="902" name="Line 3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68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7" o:spid="_x0000_s1026" style="position:absolute;flip:y;z-index:25215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9.75pt,7.2pt" to="194.15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ea/KQ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743BDA" w:rsidRDefault="00537C6E" w:rsidP="00C30FF5">
      <w:r>
        <w:rPr>
          <w:noProof/>
        </w:rPr>
        <w:pict>
          <v:shape id="_x0000_s4289" type="#_x0000_t172" style="position:absolute;margin-left:273.35pt;margin-top:3.8pt;width:26.8pt;height:12.25pt;z-index:252188160" adj="522" fillcolor="black">
            <v:shadow color="#868686"/>
            <v:textpath style="font-family:&quot;Arial&quot;;font-size:12pt;v-text-kern:t" trim="t" fitpath="t" string="пр.Чуй"/>
          </v:shape>
        </w:pict>
      </w:r>
      <w:r>
        <w:rPr>
          <w:noProof/>
        </w:rPr>
        <w:pict>
          <v:shape id="_x0000_s4278" type="#_x0000_t172" style="position:absolute;margin-left:327.35pt;margin-top:28.2pt;width:60.45pt;height:11.7pt;rotation:-5850820fd;z-index:252176896" adj="522" fillcolor="black">
            <v:shadow color="#868686"/>
            <v:textpath style="font-family:&quot;Arial&quot;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70752" behindDoc="0" locked="0" layoutInCell="1" allowOverlap="1">
                <wp:simplePos x="0" y="0"/>
                <wp:positionH relativeFrom="column">
                  <wp:posOffset>2338070</wp:posOffset>
                </wp:positionH>
                <wp:positionV relativeFrom="paragraph">
                  <wp:posOffset>5715</wp:posOffset>
                </wp:positionV>
                <wp:extent cx="0" cy="240665"/>
                <wp:effectExtent l="61595" t="5715" r="52705" b="20320"/>
                <wp:wrapNone/>
                <wp:docPr id="901" name="Line 3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40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8" o:spid="_x0000_s1026" style="position:absolute;flip:x y;z-index:25217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1pt,.45pt" to="184.1pt,1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4276" type="#_x0000_t172" style="position:absolute;margin-left:-18.1pt;margin-top:37.85pt;width:79.8pt;height:11.7pt;rotation:-5850820fd;z-index:252174848;mso-position-horizontal-relative:text;mso-position-vertical-relative:text" adj="522" fillcolor="black">
            <v:shadow color="#868686"/>
            <v:textpath style="font-family:&quot;Arial&quot;;v-text-kern:t" trim="t" fitpath="t" string="ул.Садыгалиева"/>
          </v:shape>
        </w:pict>
      </w:r>
      <w:r>
        <w:rPr>
          <w:noProof/>
        </w:rPr>
        <w:pict>
          <v:shape id="_x0000_s4271" type="#_x0000_t172" style="position:absolute;margin-left:57.35pt;margin-top:2.6pt;width:1in;height:11.7pt;z-index:252169728;mso-position-horizontal-relative:text;mso-position-vertical-relative:text" adj="522" fillcolor="black">
            <v:shadow color="#868686"/>
            <v:textpath style="font-family:&quot;Arial&quot;;v-text-kern:t" trim="t" fitpath="t" string="пр. Дэн-Сяо-Пин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4368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71120</wp:posOffset>
                </wp:positionV>
                <wp:extent cx="4000500" cy="15240"/>
                <wp:effectExtent l="36830" t="33020" r="29845" b="37465"/>
                <wp:wrapNone/>
                <wp:docPr id="900" name="Line 3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000500" cy="152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2" o:spid="_x0000_s1026" style="position:absolute;flip:x y;z-index:25215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.6pt" to="347.1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0512" behindDoc="0" locked="0" layoutInCell="1" allowOverlap="1">
                <wp:simplePos x="0" y="0"/>
                <wp:positionH relativeFrom="column">
                  <wp:posOffset>4408805</wp:posOffset>
                </wp:positionH>
                <wp:positionV relativeFrom="paragraph">
                  <wp:posOffset>86360</wp:posOffset>
                </wp:positionV>
                <wp:extent cx="0" cy="674370"/>
                <wp:effectExtent l="36830" t="29210" r="29845" b="29845"/>
                <wp:wrapNone/>
                <wp:docPr id="899" name="Line 3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7437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8" o:spid="_x0000_s1026" style="position:absolute;z-index:25216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15pt,6.8pt" to="347.15pt,5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9QGs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7680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71120</wp:posOffset>
                </wp:positionV>
                <wp:extent cx="0" cy="1028700"/>
                <wp:effectExtent l="36830" t="33020" r="29845" b="33655"/>
                <wp:wrapNone/>
                <wp:docPr id="898" name="Line 3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5" o:spid="_x0000_s1026" style="position:absolute;flip:y;z-index:25216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.6pt" to="32.1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537C6E" w:rsidP="00C30FF5">
      <w:r>
        <w:rPr>
          <w:noProof/>
        </w:rPr>
        <w:pict>
          <v:shape id="_x0000_s4279" type="#_x0000_t172" style="position:absolute;margin-left:362.05pt;margin-top:27.55pt;width:48.8pt;height:11.7pt;rotation:-5850820fd;z-index:252177920" adj="522" fillcolor="black">
            <v:shadow color="#868686"/>
            <v:textpath style="font-family:&quot;Arial&quot;;v-text-kern:t" trim="t" fitpath="t" string="пр.Манас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7440" behindDoc="0" locked="0" layoutInCell="1" allowOverlap="1">
                <wp:simplePos x="0" y="0"/>
                <wp:positionH relativeFrom="column">
                  <wp:posOffset>4408805</wp:posOffset>
                </wp:positionH>
                <wp:positionV relativeFrom="paragraph">
                  <wp:posOffset>40640</wp:posOffset>
                </wp:positionV>
                <wp:extent cx="342900" cy="0"/>
                <wp:effectExtent l="36830" t="31115" r="29845" b="35560"/>
                <wp:wrapNone/>
                <wp:docPr id="897" name="Line 3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5" o:spid="_x0000_s1026" style="position:absolute;z-index:25215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15pt,3.2pt" to="374.1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Zm7IQ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5392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60325</wp:posOffset>
                </wp:positionV>
                <wp:extent cx="0" cy="567055"/>
                <wp:effectExtent l="36830" t="31750" r="29845" b="29845"/>
                <wp:wrapNone/>
                <wp:docPr id="896" name="Line 3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6705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3" o:spid="_x0000_s1026" style="position:absolute;flip:x;z-index:25215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15pt,4.75pt" to="374.15pt,4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Pr="00743BDA" w:rsidRDefault="00537C6E" w:rsidP="00C30FF5">
      <w:r>
        <w:rPr>
          <w:noProof/>
        </w:rPr>
        <w:pict>
          <v:shape id="_x0000_s4274" type="#_x0000_t172" style="position:absolute;margin-left:39.95pt;margin-top:7.1pt;width:57.9pt;height:11.7pt;z-index:252172800" adj="522" fillcolor="black">
            <v:shadow color="#868686"/>
            <v:textpath style="font-family:&quot;Arial&quot;;v-text-kern:t" trim="t" fitpath="t" string="ул.Л.Толстого"/>
          </v:shape>
        </w:pict>
      </w:r>
    </w:p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66656" behindDoc="0" locked="0" layoutInCell="1" allowOverlap="1">
                <wp:simplePos x="0" y="0"/>
                <wp:positionH relativeFrom="column">
                  <wp:posOffset>979805</wp:posOffset>
                </wp:positionH>
                <wp:positionV relativeFrom="paragraph">
                  <wp:posOffset>63500</wp:posOffset>
                </wp:positionV>
                <wp:extent cx="196850" cy="571500"/>
                <wp:effectExtent l="36830" t="34925" r="33020" b="31750"/>
                <wp:wrapNone/>
                <wp:docPr id="895" name="Line 3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0" cy="5715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4" o:spid="_x0000_s1026" style="position:absolute;z-index:25216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15pt,5pt" to="92.65pt,5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" strokeweight="4.5pt">
                <v:stroke linestyle="thickThin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6416" behindDoc="0" locked="0" layoutInCell="1" allowOverlap="1">
                <wp:simplePos x="0" y="0"/>
                <wp:positionH relativeFrom="column">
                  <wp:posOffset>408305</wp:posOffset>
                </wp:positionH>
                <wp:positionV relativeFrom="paragraph">
                  <wp:posOffset>63500</wp:posOffset>
                </wp:positionV>
                <wp:extent cx="571500" cy="0"/>
                <wp:effectExtent l="36830" t="34925" r="29845" b="31750"/>
                <wp:wrapNone/>
                <wp:docPr id="894" name="Line 3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4" o:spid="_x0000_s1026" style="position:absolute;flip:x;z-index:25215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.15pt,5pt" to="77.1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" strokeweight="4.5pt">
                <v:stroke linestyle="thickThin"/>
              </v:line>
            </w:pict>
          </mc:Fallback>
        </mc:AlternateContent>
      </w:r>
    </w:p>
    <w:p w:rsidR="00C30FF5" w:rsidRPr="00743BDA" w:rsidRDefault="00537C6E" w:rsidP="00C30FF5">
      <w:r>
        <w:rPr>
          <w:noProof/>
        </w:rPr>
        <w:pict>
          <v:shape id="_x0000_s4293" type="#_x0000_t172" style="position:absolute;margin-left:417.15pt;margin-top:27.8pt;width:62.1pt;height:11.7pt;rotation:-5850820fd;z-index:252192256" adj="522" fillcolor="black">
            <v:shadow color="#868686"/>
            <v:textpath style="font-family:&quot;Arial&quot;;v-text-kern:t" trim="t" fitpath="t" string="ул.Байтик-Баатыра"/>
          </v:shape>
        </w:pict>
      </w:r>
    </w:p>
    <w:p w:rsidR="00C30FF5" w:rsidRPr="00743BDA" w:rsidRDefault="00537C6E" w:rsidP="00C30FF5">
      <w:r>
        <w:rPr>
          <w:noProof/>
        </w:rPr>
        <w:pict>
          <v:shape id="_x0000_s4281" type="#_x0000_t172" style="position:absolute;margin-left:73.4pt;margin-top:26.15pt;width:60.6pt;height:11.7pt;rotation:-5850820fd;z-index:252179968" adj="522" fillcolor="black">
            <v:shadow color="#868686"/>
            <v:textpath style="font-family:&quot;Arial&quot;;v-text-kern:t" trim="t" fitpath="t" string="ул.Т.Фрунзе"/>
          </v:shape>
        </w:pict>
      </w:r>
      <w:r>
        <w:rPr>
          <w:noProof/>
        </w:rPr>
        <w:pict>
          <v:shape id="_x0000_s4275" type="#_x0000_t172" style="position:absolute;margin-left:380.6pt;margin-top:1.7pt;width:52.75pt;height:11.7pt;z-index:252173824" adj="522" fillcolor="black">
            <v:shadow color="#868686"/>
            <v:textpath style="font-family:&quot;Arial&quot;;v-text-kern:t" trim="t" fitpath="t" string="ул.Ахунбаева"/>
          </v:shape>
        </w:pict>
      </w:r>
    </w:p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53344" behindDoc="0" locked="0" layoutInCell="1" allowOverlap="1">
                <wp:simplePos x="0" y="0"/>
                <wp:positionH relativeFrom="column">
                  <wp:posOffset>1176655</wp:posOffset>
                </wp:positionH>
                <wp:positionV relativeFrom="paragraph">
                  <wp:posOffset>109220</wp:posOffset>
                </wp:positionV>
                <wp:extent cx="0" cy="822960"/>
                <wp:effectExtent l="33655" t="33020" r="33020" b="29845"/>
                <wp:wrapNone/>
                <wp:docPr id="893" name="Line 3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31" o:spid="_x0000_s1026" style="position:absolute;z-index:25215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5pt,8.6pt" to="92.65pt,7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Pr="00743BDA" w:rsidRDefault="00C30FF5" w:rsidP="00C30FF5"/>
    <w:p w:rsidR="00C30FF5" w:rsidRPr="00743BDA" w:rsidRDefault="00537C6E" w:rsidP="00C30FF5">
      <w:r>
        <w:rPr>
          <w:noProof/>
        </w:rPr>
        <w:pict>
          <v:shape id="_x0000_s4270" type="#_x0000_t172" style="position:absolute;margin-left:-1.15pt;margin-top:8pt;width:58.5pt;height:27pt;z-index:252168704" fillcolor="black">
            <v:shadow color="#868686"/>
            <v:textpath style="font-family:&quot;Arial&quot;;font-size:10pt;v-text-kern:t" trim="t" fitpath="t" string="КДП Ак-Орго"/>
          </v:shape>
        </w:pict>
      </w:r>
    </w:p>
    <w:p w:rsidR="00C30FF5" w:rsidRPr="00743BDA" w:rsidRDefault="00C30FF5" w:rsidP="00C30FF5"/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96352" behindDoc="0" locked="0" layoutInCell="1" allowOverlap="1">
                <wp:simplePos x="0" y="0"/>
                <wp:positionH relativeFrom="column">
                  <wp:posOffset>225425</wp:posOffset>
                </wp:positionH>
                <wp:positionV relativeFrom="paragraph">
                  <wp:posOffset>1270</wp:posOffset>
                </wp:positionV>
                <wp:extent cx="0" cy="469900"/>
                <wp:effectExtent l="34925" t="29845" r="31750" b="33655"/>
                <wp:wrapNone/>
                <wp:docPr id="892" name="Line 3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3" o:spid="_x0000_s1026" style="position:absolute;z-index:25219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75pt,.1pt" to="17.75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" strokeweight="4.5pt">
                <v:stroke dashstyle="1 1" linestyle="thinThick"/>
              </v:line>
            </w:pict>
          </mc:Fallback>
        </mc:AlternateContent>
      </w:r>
    </w:p>
    <w:p w:rsidR="00C30FF5" w:rsidRPr="00743BDA" w:rsidRDefault="00537C6E" w:rsidP="00C30FF5">
      <w:r>
        <w:rPr>
          <w:noProof/>
        </w:rPr>
        <w:pict>
          <v:shape id="_x0000_s4285" type="#_x0000_t172" style="position:absolute;margin-left:433.35pt;margin-top:1.7pt;width:79.8pt;height:11.7pt;rotation:-20767323fd;z-index:252184064" adj="522" fillcolor="black">
            <v:shadow color="#868686"/>
            <v:textpath style="font-family:&quot;Arial&quot;;v-text-kern:t" trim="t" fitpath="t" string="ул.Током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4608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33020</wp:posOffset>
                </wp:positionV>
                <wp:extent cx="996950" cy="0"/>
                <wp:effectExtent l="36830" t="33020" r="33020" b="33655"/>
                <wp:wrapNone/>
                <wp:docPr id="891" name="Line 3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96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42" o:spid="_x0000_s1026" style="position:absolute;flip:x;z-index:25216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.15pt,2.6pt" to="92.6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298" type="#_x0000_t172" style="position:absolute;margin-left:-15.7pt;margin-top:33.45pt;width:51.75pt;height:11.7pt;rotation:-5850820fd;z-index:252197376;mso-position-horizontal-relative:text;mso-position-vertical-relative:text" adj="522" fillcolor="black">
            <v:shadow color="#868686"/>
            <v:textpath style="font-family:&quot;Arial&quot;;v-text-kern:t" trim="t" fitpath="t" string="ул.Б.Алыкулова"/>
          </v:shape>
        </w:pict>
      </w:r>
      <w:r>
        <w:rPr>
          <w:noProof/>
        </w:rPr>
        <w:pict>
          <v:shape id="_x0000_s4290" type="#_x0000_t172" style="position:absolute;margin-left:22.9pt;margin-top:5.3pt;width:54.25pt;height:11.7pt;z-index:252189184;mso-position-horizontal-relative:text;mso-position-vertical-relative:text" adj="522" fillcolor="black">
            <v:shadow color="#868686"/>
            <v:textpath style="font-family:&quot;Arial&quot;;v-text-kern:t" trim="t" fitpath="t" string="ул.Лущихина"/>
          </v:shape>
        </w:pic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185088" behindDoc="0" locked="0" layoutInCell="1" allowOverlap="1">
                <wp:simplePos x="0" y="0"/>
                <wp:positionH relativeFrom="column">
                  <wp:posOffset>6120765</wp:posOffset>
                </wp:positionH>
                <wp:positionV relativeFrom="paragraph">
                  <wp:posOffset>49530</wp:posOffset>
                </wp:positionV>
                <wp:extent cx="274320" cy="274320"/>
                <wp:effectExtent l="5715" t="11430" r="5715" b="9525"/>
                <wp:wrapNone/>
                <wp:docPr id="890" name="Oval 3262" descr="Широкий диагональны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pattFill prst="wdUpDiag">
                          <a:fgClr>
                            <a:srgbClr val="000000"/>
                          </a:fgClr>
                          <a:bgClr>
                            <a:srgbClr val="FFFFFF"/>
                          </a:bgClr>
                        </a:patt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62" o:spid="_x0000_s1026" alt="Описание: Широкий диагональный 2" style="position:absolute;margin-left:481.95pt;margin-top:3.9pt;width:21.6pt;height:21.6pt;z-index:25218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" fillcolor="black">
                <v:fill r:id="rId9" o:title="" type="pattern"/>
              </v:oval>
            </w:pict>
          </mc:Fallback>
        </mc:AlternateContent>
      </w:r>
    </w:p>
    <w:p w:rsidR="00C30FF5" w:rsidRPr="00743BDA" w:rsidRDefault="00537C6E" w:rsidP="00C30FF5">
      <w:r>
        <w:rPr>
          <w:noProof/>
        </w:rPr>
        <w:pict>
          <v:shape id="_x0000_s4288" type="#_x0000_t172" style="position:absolute;margin-left:411.35pt;margin-top:11.7pt;width:105.6pt;height:9pt;z-index:252187136" adj="522" fillcolor="black">
            <v:shadow color="#868686"/>
            <v:textpath style="font-family:&quot;Arial&quot;;v-text-kern:t" trim="t" fitpath="t" string="Филиал Юракадемии"/>
          </v:shape>
        </w:pict>
      </w:r>
    </w:p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Pr="00743BDA" w:rsidRDefault="00C30FF5" w:rsidP="00C30FF5"/>
    <w:p w:rsidR="00C30FF5" w:rsidRDefault="00C30FF5" w:rsidP="00C30FF5"/>
    <w:p w:rsidR="00C30FF5" w:rsidRPr="00743BDA" w:rsidRDefault="00C30FF5" w:rsidP="00C30FF5"/>
    <w:p w:rsidR="00C30FF5" w:rsidRPr="00743BDA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63584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-2540</wp:posOffset>
                </wp:positionV>
                <wp:extent cx="6629400" cy="574675"/>
                <wp:effectExtent l="8255" t="6985" r="10795" b="8890"/>
                <wp:wrapNone/>
                <wp:docPr id="889" name="Rectangle 3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574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AA9" w:rsidRPr="00CD2F2B" w:rsidRDefault="00155AA9" w:rsidP="00C30FF5">
                            <w:pPr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t xml:space="preserve">    </w:t>
                            </w: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Начальник отдела </w:t>
                            </w:r>
                          </w:p>
                          <w:p w:rsidR="00155AA9" w:rsidRPr="00CD2F2B" w:rsidRDefault="00155AA9" w:rsidP="00C30FF5">
                            <w:pPr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   планирования сетей маршрутов и ОКК                                    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 xml:space="preserve">                      </w:t>
                            </w:r>
                            <w:r w:rsidRPr="00CD2F2B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Балбаев М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241" o:spid="_x0000_s1062" style="position:absolute;margin-left:14.15pt;margin-top:-.2pt;width:522pt;height:45.25pt;z-index:25216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" strokecolor="white">
                <v:textbox>
                  <w:txbxContent>
                    <w:p w:rsidR="00155AA9" w:rsidRPr="00CD2F2B" w:rsidRDefault="00155AA9" w:rsidP="00C30FF5">
                      <w:pPr>
                        <w:rPr>
                          <w:b/>
                          <w:sz w:val="26"/>
                          <w:szCs w:val="26"/>
                        </w:rPr>
                      </w:pPr>
                      <w:r>
                        <w:t xml:space="preserve">    </w:t>
                      </w: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Начальник отдела </w:t>
                      </w:r>
                    </w:p>
                    <w:p w:rsidR="00155AA9" w:rsidRPr="00CD2F2B" w:rsidRDefault="00155AA9" w:rsidP="00C30FF5">
                      <w:pPr>
                        <w:rPr>
                          <w:b/>
                          <w:sz w:val="26"/>
                          <w:szCs w:val="26"/>
                        </w:rPr>
                      </w:pP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    планирования сетей маршрутов и ОКК                                    </w:t>
                      </w:r>
                      <w:r>
                        <w:rPr>
                          <w:b/>
                          <w:sz w:val="26"/>
                          <w:szCs w:val="26"/>
                        </w:rPr>
                        <w:t xml:space="preserve">                      </w:t>
                      </w:r>
                      <w:r w:rsidRPr="00CD2F2B">
                        <w:rPr>
                          <w:b/>
                          <w:sz w:val="26"/>
                          <w:szCs w:val="26"/>
                        </w:rPr>
                        <w:t xml:space="preserve"> Балбаев М.</w:t>
                      </w:r>
                    </w:p>
                  </w:txbxContent>
                </v:textbox>
              </v:rect>
            </w:pict>
          </mc:Fallback>
        </mc:AlternateContent>
      </w:r>
    </w:p>
    <w:p w:rsidR="00C30FF5" w:rsidRDefault="00C30FF5" w:rsidP="00C30FF5"/>
    <w:p w:rsidR="00C30FF5" w:rsidRDefault="00C30FF5" w:rsidP="00C30FF5">
      <w:pPr>
        <w:tabs>
          <w:tab w:val="left" w:pos="3547"/>
        </w:tabs>
      </w:pPr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78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88" name="Line 5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8" o:spid="_x0000_s1026" style="position:absolute;z-index:25430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EePb5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16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ж/м</w:t>
      </w:r>
      <w:r>
        <w:rPr>
          <w:b/>
          <w:bCs/>
          <w:lang w:val="ky-KG"/>
        </w:rPr>
        <w:t xml:space="preserve"> </w:t>
      </w:r>
      <w:r>
        <w:rPr>
          <w:b/>
          <w:bCs/>
        </w:rPr>
        <w:t>Ак-</w:t>
      </w:r>
      <w:r>
        <w:rPr>
          <w:b/>
          <w:bCs/>
          <w:lang w:val="ky-KG"/>
        </w:rPr>
        <w:t xml:space="preserve">Өргө </w:t>
      </w:r>
      <w:r>
        <w:rPr>
          <w:b/>
          <w:bCs/>
        </w:rPr>
        <w:t xml:space="preserve"> – мкр.Аламедин-1»</w:t>
      </w:r>
    </w:p>
    <w:p w:rsidR="00C30FF5" w:rsidRPr="00E96BE6" w:rsidRDefault="00C30FF5" w:rsidP="00C30FF5">
      <w:pPr>
        <w:ind w:left="3540" w:firstLine="708"/>
        <w:rPr>
          <w:b/>
        </w:rPr>
      </w:pPr>
      <w:r w:rsidRPr="00E96BE6">
        <w:t xml:space="preserve">  </w:t>
      </w:r>
    </w:p>
    <w:p w:rsidR="00C30FF5" w:rsidRDefault="00537C6E" w:rsidP="00C30FF5">
      <w:r>
        <w:rPr>
          <w:b/>
          <w:noProof/>
          <w:sz w:val="20"/>
        </w:rPr>
        <w:pict>
          <v:shape id="_x0000_s2611" type="#_x0000_t172" style="position:absolute;margin-left:441.8pt;margin-top:19.65pt;width:59.7pt;height:20.65pt;rotation:-28843466fd;z-index:250469888" fillcolor="black">
            <v:shadow color="#868686"/>
            <v:textpath style="font-family:&quot;Arial&quot;;font-size:10pt;v-text-kern:t" trim="t" fitpath="t" string="ул.Калинина "/>
          </v:shape>
        </w:pict>
      </w:r>
      <w:r>
        <w:rPr>
          <w:noProof/>
          <w:sz w:val="20"/>
        </w:rPr>
        <w:pict>
          <v:shape id="_x0000_s2616" type="#_x0000_t172" style="position:absolute;margin-left:276.3pt;margin-top:6.45pt;width:43.45pt;height:27pt;rotation:1217365fd;z-index:250475008" fillcolor="black">
            <v:shadow color="#868686"/>
            <v:textpath style="font-family:&quot;Arial&quot;;font-size:10pt;v-text-kern:t" trim="t" fitpath="t" string="ул.Фрунзе"/>
          </v:shape>
        </w:pict>
      </w:r>
      <w:r>
        <w:rPr>
          <w:noProof/>
          <w:sz w:val="20"/>
        </w:rPr>
        <w:pict>
          <v:shape id="_x0000_s2631" type="#_x0000_t172" style="position:absolute;margin-left:481.45pt;margin-top:16.15pt;width:45.75pt;height:23.65pt;rotation:18780807fd;z-index:250490368" fillcolor="black">
            <v:shadow color="#868686"/>
            <v:textpath style="font-family:&quot;Arial&quot;;font-size:8pt;v-text-kern:t" trim="t" fitpath="t" string="ул.Ауэзова"/>
          </v:shape>
        </w:pict>
      </w:r>
      <w:r w:rsidR="00C30FF5">
        <w:tab/>
      </w:r>
      <w:r w:rsidR="00C30FF5">
        <w:tab/>
        <w:t xml:space="preserve"> С</w:t>
      </w:r>
    </w:p>
    <w:p w:rsidR="00C30FF5" w:rsidRDefault="00537C6E" w:rsidP="00C30FF5">
      <w:r>
        <w:rPr>
          <w:noProof/>
          <w:sz w:val="20"/>
        </w:rPr>
        <w:pict>
          <v:shape id="_x0000_s2612" type="#_x0000_t172" style="position:absolute;margin-left:399.8pt;margin-top:4.8pt;width:61.5pt;height:27pt;rotation:873054fd;z-index:250470912" fillcolor="black">
            <v:shadow color="#868686"/>
            <v:textpath style="font-family:&quot;Arial&quot;;font-size:10pt;v-text-kern:t" trim="t" fitpath="t" string="ул.Коль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784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800100" cy="800100"/>
                <wp:effectExtent l="28575" t="28575" r="28575" b="9525"/>
                <wp:wrapNone/>
                <wp:docPr id="887" name="AutoShape 1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85" o:spid="_x0000_s1026" type="#_x0000_t187" style="position:absolute;margin-left:45pt;margin-top:0;width:63pt;height:63pt;z-index:2504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610" type="#_x0000_t172" style="position:absolute;margin-left:503.7pt;margin-top:25.6pt;width:58.65pt;height:19.15pt;rotation:-5171832fd;z-index:250468864" fillcolor="black">
            <v:shadow color="#868686"/>
            <v:textpath style="font-family:&quot;Arial&quot;;font-size:10pt;v-text-kern:t" trim="t" fitpath="t" string="мкр.Аламедин-1"/>
          </v:shape>
        </w:pict>
      </w:r>
      <w:r>
        <w:rPr>
          <w:noProof/>
          <w:sz w:val="20"/>
        </w:rPr>
        <w:pict>
          <v:shape id="_x0000_s2615" type="#_x0000_t172" style="position:absolute;margin-left:331.6pt;margin-top:19.65pt;width:48.9pt;height:21.25pt;rotation:-5045114fd;z-index:250473984" fillcolor="black">
            <v:shadow color="#868686"/>
            <v:textpath style="font-family:&quot;Arial&quot;;font-size:10pt;v-text-kern:t" trim="t" fitpath="t" string="ул.Ибраимова"/>
          </v:shape>
        </w:pict>
      </w:r>
      <w:r>
        <w:rPr>
          <w:noProof/>
          <w:sz w:val="20"/>
        </w:rPr>
        <w:pict>
          <v:shape id="_x0000_s4308" type="#_x0000_t172" style="position:absolute;margin-left:293.25pt;margin-top:23.65pt;width:45.75pt;height:23.65pt;rotation:42278915fd;z-index:252207616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0288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0</wp:posOffset>
                </wp:positionV>
                <wp:extent cx="0" cy="853440"/>
                <wp:effectExtent l="30480" t="28575" r="36195" b="32385"/>
                <wp:wrapNone/>
                <wp:docPr id="886" name="Line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87" o:spid="_x0000_s1026" style="position:absolute;z-index:25262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0" to="324.9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1312" behindDoc="0" locked="0" layoutInCell="1" allowOverlap="1">
                <wp:simplePos x="0" y="0"/>
                <wp:positionH relativeFrom="column">
                  <wp:posOffset>4211955</wp:posOffset>
                </wp:positionH>
                <wp:positionV relativeFrom="paragraph">
                  <wp:posOffset>93345</wp:posOffset>
                </wp:positionV>
                <wp:extent cx="9525" cy="601980"/>
                <wp:effectExtent l="49530" t="7620" r="55245" b="19050"/>
                <wp:wrapNone/>
                <wp:docPr id="885" name="AutoShape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6019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8" o:spid="_x0000_s1026" type="#_x0000_t32" style="position:absolute;margin-left:331.65pt;margin-top:7.35pt;width:.75pt;height:47.4pt;z-index:25262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622336" behindDoc="0" locked="0" layoutInCell="1" allowOverlap="1">
                <wp:simplePos x="0" y="0"/>
                <wp:positionH relativeFrom="column">
                  <wp:posOffset>4364355</wp:posOffset>
                </wp:positionH>
                <wp:positionV relativeFrom="paragraph">
                  <wp:posOffset>93345</wp:posOffset>
                </wp:positionV>
                <wp:extent cx="0" cy="647700"/>
                <wp:effectExtent l="59055" t="17145" r="55245" b="11430"/>
                <wp:wrapNone/>
                <wp:docPr id="884" name="AutoShape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47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89" o:spid="_x0000_s1026" type="#_x0000_t32" style="position:absolute;margin-left:343.65pt;margin-top:7.35pt;width:0;height:51pt;flip:y;z-index:25262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0448" behindDoc="0" locked="0" layoutInCell="1" allowOverlap="1">
                <wp:simplePos x="0" y="0"/>
                <wp:positionH relativeFrom="column">
                  <wp:posOffset>4419600</wp:posOffset>
                </wp:positionH>
                <wp:positionV relativeFrom="paragraph">
                  <wp:posOffset>0</wp:posOffset>
                </wp:positionV>
                <wp:extent cx="0" cy="853440"/>
                <wp:effectExtent l="28575" t="28575" r="28575" b="32385"/>
                <wp:wrapNone/>
                <wp:docPr id="883" name="Line 3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7" o:spid="_x0000_s1026" style="position:absolute;z-index:25220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pt,0" to="348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1472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0</wp:posOffset>
                </wp:positionV>
                <wp:extent cx="1145540" cy="0"/>
                <wp:effectExtent l="35560" t="28575" r="28575" b="28575"/>
                <wp:wrapNone/>
                <wp:docPr id="882" name="Line 3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5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8" o:spid="_x0000_s1026" style="position:absolute;flip:x;z-index:25220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0" to="348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4528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0</wp:posOffset>
                </wp:positionV>
                <wp:extent cx="0" cy="1496695"/>
                <wp:effectExtent l="35560" t="28575" r="31115" b="36830"/>
                <wp:wrapNone/>
                <wp:docPr id="881" name="Line 1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966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2" o:spid="_x0000_s1026" style="position:absolute;z-index:2504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0" to="257.8pt,1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0432" behindDoc="0" locked="0" layoutInCell="1" allowOverlap="1">
                <wp:simplePos x="0" y="0"/>
                <wp:positionH relativeFrom="column">
                  <wp:posOffset>5924550</wp:posOffset>
                </wp:positionH>
                <wp:positionV relativeFrom="paragraph">
                  <wp:posOffset>160020</wp:posOffset>
                </wp:positionV>
                <wp:extent cx="19050" cy="289560"/>
                <wp:effectExtent l="28575" t="36195" r="28575" b="36195"/>
                <wp:wrapNone/>
                <wp:docPr id="880" name="Line 1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905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8" o:spid="_x0000_s1026" style="position:absolute;flip:x y;z-index:2504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6.5pt,12.6pt" to="468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248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0020</wp:posOffset>
                </wp:positionV>
                <wp:extent cx="0" cy="693420"/>
                <wp:effectExtent l="28575" t="36195" r="28575" b="32385"/>
                <wp:wrapNone/>
                <wp:docPr id="879" name="Line 1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0" o:spid="_x0000_s1026" style="position:absolute;z-index:2504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2.6pt" to="414pt,6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qvrIwIAAD4EAAAOAAAAZHJzL2Uyb0RvYy54bWysU9uO2yAQfa/Uf0C8J7azzs2Ks6rspC/b&#10;NtKmH0AAx2gxICBxoqr/3oFclG1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1456" behindDoc="0" locked="0" layoutInCell="1" allowOverlap="1">
                <wp:simplePos x="0" y="0"/>
                <wp:positionH relativeFrom="column">
                  <wp:posOffset>5238750</wp:posOffset>
                </wp:positionH>
                <wp:positionV relativeFrom="paragraph">
                  <wp:posOffset>160020</wp:posOffset>
                </wp:positionV>
                <wp:extent cx="685800" cy="0"/>
                <wp:effectExtent l="28575" t="36195" r="28575" b="30480"/>
                <wp:wrapNone/>
                <wp:docPr id="878" name="Line 1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9" o:spid="_x0000_s1026" style="position:absolute;flip:x;z-index:2504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5pt,12.6pt" to="466.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613" type="#_x0000_t172" style="position:absolute;margin-left:392.25pt;margin-top:32.4pt;width:67.5pt;height:27pt;rotation:-5038004fd;z-index:250471936" fillcolor="black">
            <v:shadow color="#868686"/>
            <v:textpath style="font-family:&quot;Arial&quot;;font-size:10pt;v-text-kern:t" trim="t" fitpath="t" string="ул.Лермонт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9344" behindDoc="0" locked="0" layoutInCell="1" allowOverlap="1">
                <wp:simplePos x="0" y="0"/>
                <wp:positionH relativeFrom="column">
                  <wp:posOffset>6496050</wp:posOffset>
                </wp:positionH>
                <wp:positionV relativeFrom="paragraph">
                  <wp:posOffset>53340</wp:posOffset>
                </wp:positionV>
                <wp:extent cx="0" cy="523875"/>
                <wp:effectExtent l="28575" t="34290" r="28575" b="32385"/>
                <wp:wrapNone/>
                <wp:docPr id="877" name="Line 1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6" o:spid="_x0000_s1026" style="position:absolute;flip:y;z-index:2504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1.5pt,4.2pt" to="511.5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" strokeweight="4.5pt">
                <v:stroke dashstyle="1 1"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6816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0020</wp:posOffset>
                </wp:positionV>
                <wp:extent cx="228600" cy="228600"/>
                <wp:effectExtent l="9525" t="7620" r="9525" b="11430"/>
                <wp:wrapNone/>
                <wp:docPr id="876" name="Oval 1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584" o:spid="_x0000_s1026" style="position:absolute;margin-left:513pt;margin-top:12.6pt;width:18pt;height:18pt;z-index:2504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" fillcolor="blue"/>
            </w:pict>
          </mc:Fallback>
        </mc:AlternateContent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537C6E" w:rsidP="00C30FF5">
      <w:r>
        <w:rPr>
          <w:noProof/>
          <w:sz w:val="20"/>
        </w:rPr>
        <w:pict>
          <v:shape id="_x0000_s4304" type="#_x0000_t172" style="position:absolute;margin-left:227.8pt;margin-top:15.7pt;width:45.75pt;height:23.65pt;rotation:18780807fd;z-index:252203520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w:pict>
          <v:shape id="_x0000_s2629" type="#_x0000_t172" style="position:absolute;margin-left:450pt;margin-top:4.65pt;width:61.5pt;height:27pt;rotation:873054fd;z-index:250488320" fillcolor="black">
            <v:shadow color="#868686"/>
            <v:textpath style="font-family:&quot;Arial&quot;;font-size:10pt;v-text-kern:t" trim="t" fitpath="t" string="ул.Коль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4940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9060</wp:posOffset>
                </wp:positionV>
                <wp:extent cx="571500" cy="0"/>
                <wp:effectExtent l="28575" t="32385" r="28575" b="34290"/>
                <wp:wrapNone/>
                <wp:docPr id="875" name="Line 1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67" o:spid="_x0000_s1026" style="position:absolute;flip:x;z-index:2504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8pt" to="513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  <w:t xml:space="preserve">        </w:t>
      </w:r>
      <w:r w:rsidR="00C30FF5">
        <w:rPr>
          <w:lang w:val="ky-KG"/>
        </w:rPr>
        <w:t xml:space="preserve">             </w:t>
      </w:r>
      <w:r w:rsidR="00C30FF5">
        <w:tab/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Pr="005D0AD3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10256"/>
        </w:tabs>
        <w:rPr>
          <w:lang w:val="ky-KG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3504" behindDoc="0" locked="0" layoutInCell="1" allowOverlap="1">
                <wp:simplePos x="0" y="0"/>
                <wp:positionH relativeFrom="column">
                  <wp:posOffset>4126230</wp:posOffset>
                </wp:positionH>
                <wp:positionV relativeFrom="paragraph">
                  <wp:posOffset>152400</wp:posOffset>
                </wp:positionV>
                <wp:extent cx="1131570" cy="0"/>
                <wp:effectExtent l="30480" t="28575" r="28575" b="28575"/>
                <wp:wrapNone/>
                <wp:docPr id="874" name="Line 1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315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1" o:spid="_x0000_s1026" style="position:absolute;flip:x;z-index:25045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9pt,12pt" to="414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614" type="#_x0000_t172" style="position:absolute;margin-left:348pt;margin-top:7.05pt;width:27pt;height:27pt;rotation:1791742fd;z-index:250472960;mso-position-horizontal-relative:text;mso-position-vertical-relative:text" fillcolor="black">
            <v:shadow color="#868686"/>
            <v:textpath style="font-family:&quot;Arial&quot;;font-size:12pt;v-text-kern:t" trim="t" fitpath="t" string="пр.Чуй"/>
          </v:shape>
        </w:pict>
      </w:r>
      <w:r w:rsidR="00C30FF5">
        <w:tab/>
      </w:r>
      <w:r w:rsidR="00C30FF5">
        <w:tab/>
        <w:t>Ю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 w:rsidR="00C30FF5">
        <w:tab/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4309" type="#_x0000_t172" style="position:absolute;margin-left:267.25pt;margin-top:4.55pt;width:45.75pt;height:23.65pt;rotation:24679047fd;z-index:252208640" fillcolor="black">
            <v:shadow color="#868686"/>
            <v:textpath style="font-family:&quot;Arial&quot;;font-size:8pt;v-text-kern:t" trim="t" fitpath="t" string="ул.Москов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024F93" w:rsidRDefault="00537C6E" w:rsidP="00C30FF5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199424" behindDoc="0" locked="0" layoutInCell="1" allowOverlap="1">
                <wp:simplePos x="0" y="0"/>
                <wp:positionH relativeFrom="column">
                  <wp:posOffset>3564255</wp:posOffset>
                </wp:positionH>
                <wp:positionV relativeFrom="paragraph">
                  <wp:posOffset>111125</wp:posOffset>
                </wp:positionV>
                <wp:extent cx="0" cy="1162050"/>
                <wp:effectExtent l="30480" t="34925" r="36195" b="31750"/>
                <wp:wrapNone/>
                <wp:docPr id="873" name="Line 3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2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76" o:spid="_x0000_s1026" style="position:absolute;z-index:25219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65pt,8.75pt" to="280.65pt,10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5552" behindDoc="0" locked="0" layoutInCell="1" allowOverlap="1">
                <wp:simplePos x="0" y="0"/>
                <wp:positionH relativeFrom="column">
                  <wp:posOffset>3274060</wp:posOffset>
                </wp:positionH>
                <wp:positionV relativeFrom="paragraph">
                  <wp:posOffset>111125</wp:posOffset>
                </wp:positionV>
                <wp:extent cx="290195" cy="0"/>
                <wp:effectExtent l="35560" t="34925" r="36195" b="31750"/>
                <wp:wrapNone/>
                <wp:docPr id="872" name="Line 1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01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3" o:spid="_x0000_s1026" style="position:absolute;flip:x;z-index:2504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8pt,8.75pt" to="280.65pt,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eWCKg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B8574E" w:rsidRDefault="00C30FF5" w:rsidP="00C30FF5">
      <w:pPr>
        <w:rPr>
          <w:lang w:val="ky-KG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4305" type="#_x0000_t172" style="position:absolute;margin-left:265.25pt;margin-top:16.95pt;width:45.75pt;height:23.65pt;rotation:18780807fd;z-index:252204544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617" type="#_x0000_t172" style="position:absolute;margin-left:153pt;margin-top:11.45pt;width:54pt;height:27pt;rotation:1005683fd;z-index:250476032" fillcolor="black">
            <v:shadow color="#868686"/>
            <v:textpath style="font-family:&quot;Arial&quot;;font-size:10pt;v-text-kern:t" trim="t" fitpath="t" string="ул.Гагар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307" type="#_x0000_t172" style="position:absolute;margin-left:233.2pt;margin-top:7.35pt;width:34.85pt;height:23.75pt;rotation:18780807fd;z-index:252206592" fillcolor="black">
            <v:shadow color="#868686"/>
            <v:textpath style="font-family:&quot;Arial&quot;;font-size:8pt;v-text-kern:t" trim="t" fitpath="t" string="ул.Бак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6576" behindDoc="0" locked="0" layoutInCell="1" allowOverlap="1">
                <wp:simplePos x="0" y="0"/>
                <wp:positionH relativeFrom="column">
                  <wp:posOffset>3079750</wp:posOffset>
                </wp:positionH>
                <wp:positionV relativeFrom="paragraph">
                  <wp:posOffset>53975</wp:posOffset>
                </wp:positionV>
                <wp:extent cx="6350" cy="342900"/>
                <wp:effectExtent l="31750" t="34925" r="28575" b="31750"/>
                <wp:wrapNone/>
                <wp:docPr id="871" name="Line 1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4" o:spid="_x0000_s1026" style="position:absolute;z-index:2504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2.5pt,4.25pt" to="243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4ocJAIAAEE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10688" behindDoc="0" locked="0" layoutInCell="1" allowOverlap="1">
                <wp:simplePos x="0" y="0"/>
                <wp:positionH relativeFrom="column">
                  <wp:posOffset>2878455</wp:posOffset>
                </wp:positionH>
                <wp:positionV relativeFrom="paragraph">
                  <wp:posOffset>137795</wp:posOffset>
                </wp:positionV>
                <wp:extent cx="0" cy="222885"/>
                <wp:effectExtent l="59055" t="23495" r="55245" b="10795"/>
                <wp:wrapNone/>
                <wp:docPr id="870" name="AutoShape 3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87" o:spid="_x0000_s1026" type="#_x0000_t32" style="position:absolute;margin-left:226.65pt;margin-top:10.85pt;width:0;height:17.55pt;flip:y;z-index:25221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209664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130175</wp:posOffset>
                </wp:positionV>
                <wp:extent cx="9525" cy="238125"/>
                <wp:effectExtent l="59055" t="6350" r="45720" b="22225"/>
                <wp:wrapNone/>
                <wp:docPr id="869" name="AutoShape 3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286" o:spid="_x0000_s1026" type="#_x0000_t32" style="position:absolute;margin-left:233.4pt;margin-top:10.25pt;width:.75pt;height:18.75pt;flip:x;z-index:25220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306" type="#_x0000_t172" style="position:absolute;margin-left:184.3pt;margin-top:21.3pt;width:45.75pt;height:23.65pt;rotation:18780807fd;z-index:252205568;mso-position-horizontal-relative:text;mso-position-vertical-relative:text" fillcolor="black">
            <v:shadow color="#868686"/>
            <v:textpath style="font-family:&quot;Arial&quot;;font-size:8pt;v-text-kern:t" trim="t" fitpath="t" string="ул.П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6272" behindDoc="0" locked="0" layoutInCell="1" allowOverlap="1">
                <wp:simplePos x="0" y="0"/>
                <wp:positionH relativeFrom="column">
                  <wp:posOffset>2764155</wp:posOffset>
                </wp:positionH>
                <wp:positionV relativeFrom="paragraph">
                  <wp:posOffset>61595</wp:posOffset>
                </wp:positionV>
                <wp:extent cx="0" cy="335280"/>
                <wp:effectExtent l="30480" t="33020" r="36195" b="31750"/>
                <wp:wrapNone/>
                <wp:docPr id="868" name="Line 1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5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3" o:spid="_x0000_s1026" style="position:absolute;flip:y;z-index:2504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65pt,4.85pt" to="217.65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8624" behindDoc="0" locked="0" layoutInCell="1" allowOverlap="1">
                <wp:simplePos x="0" y="0"/>
                <wp:positionH relativeFrom="column">
                  <wp:posOffset>1524635</wp:posOffset>
                </wp:positionH>
                <wp:positionV relativeFrom="paragraph">
                  <wp:posOffset>61595</wp:posOffset>
                </wp:positionV>
                <wp:extent cx="1561465" cy="0"/>
                <wp:effectExtent l="29210" t="33020" r="28575" b="33655"/>
                <wp:wrapNone/>
                <wp:docPr id="867" name="Line 1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614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6" o:spid="_x0000_s1026" style="position:absolute;flip:x y;z-index:2504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05pt,4.85pt" to="24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9648" behindDoc="0" locked="0" layoutInCell="1" allowOverlap="1">
                <wp:simplePos x="0" y="0"/>
                <wp:positionH relativeFrom="column">
                  <wp:posOffset>1524635</wp:posOffset>
                </wp:positionH>
                <wp:positionV relativeFrom="paragraph">
                  <wp:posOffset>53975</wp:posOffset>
                </wp:positionV>
                <wp:extent cx="0" cy="685800"/>
                <wp:effectExtent l="29210" t="34925" r="37465" b="31750"/>
                <wp:wrapNone/>
                <wp:docPr id="866" name="Line 1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7" o:spid="_x0000_s1026" style="position:absolute;z-index:2504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.05pt,4.25pt" to="120.0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+rKCI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320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61595</wp:posOffset>
                </wp:positionV>
                <wp:extent cx="0" cy="457200"/>
                <wp:effectExtent l="28575" t="33020" r="28575" b="33655"/>
                <wp:wrapNone/>
                <wp:docPr id="865" name="Line 1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0" o:spid="_x0000_s1026" style="position:absolute;z-index:2504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4.85pt" to="180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4303" type="#_x0000_t172" style="position:absolute;margin-left:219.8pt;margin-top:12.15pt;width:30.75pt;height:23.6pt;rotation:1403752fd;z-index:252202496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noProof/>
          <w:sz w:val="20"/>
        </w:rPr>
        <w:pict>
          <v:shape id="_x0000_s2619" type="#_x0000_t172" style="position:absolute;margin-left:36pt;margin-top:27.05pt;width:63pt;height:27pt;rotation:-5106320fd;z-index:250478080" fillcolor="black">
            <v:shadow color="#868686"/>
            <v:textpath style="font-family:&quot;Arial&quot;;font-size:10pt;v-text-kern:t" trim="t" fitpath="t" string="ул.Ак-Шоокум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  <w:r w:rsidR="00C30FF5">
        <w:tab/>
      </w:r>
      <w:r w:rsidR="00C30FF5">
        <w:rPr>
          <w:lang w:val="ky-KG"/>
        </w:rPr>
        <w:t xml:space="preserve">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576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46355</wp:posOffset>
                </wp:positionV>
                <wp:extent cx="821055" cy="0"/>
                <wp:effectExtent l="28575" t="36830" r="36195" b="29845"/>
                <wp:wrapNone/>
                <wp:docPr id="864" name="Line 1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1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5" o:spid="_x0000_s1026" style="position:absolute;flip:x;z-index:2504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65pt" to="280.6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618" type="#_x0000_t172" style="position:absolute;margin-left:108.8pt;margin-top:9.65pt;width:39pt;height:27pt;rotation:-4460154fd;z-index:250477056;mso-position-horizontal-relative:text;mso-position-vertical-relative:text" fillcolor="black">
            <v:shadow color="#868686"/>
            <v:textpath style="font-family:&quot;Arial&quot;;font-size:10pt;v-text-kern:t" trim="t" fitpath="t" string="ул.Ашар"/>
          </v:shape>
        </w:pict>
      </w:r>
      <w:r>
        <w:rPr>
          <w:noProof/>
          <w:sz w:val="20"/>
        </w:rPr>
        <w:pict>
          <v:shape id="_x0000_s2626" type="#_x0000_t172" style="position:absolute;margin-left:153pt;margin-top:3.65pt;width:37.9pt;height:28.55pt;rotation:1334296fd;z-index:250485248;mso-position-horizontal-relative:text;mso-position-vertical-relative:text" fillcolor="black">
            <v:shadow color="#868686"/>
            <v:textpath style="font-family:&quot;Arial&quot;;font-size:10pt;v-text-kern:t" trim="t" fitpath="t" string="4-я Горбольниц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422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3975</wp:posOffset>
                </wp:positionV>
                <wp:extent cx="228600" cy="114300"/>
                <wp:effectExtent l="9525" t="6350" r="9525" b="12700"/>
                <wp:wrapNone/>
                <wp:docPr id="863" name="Oval 1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01" o:spid="_x0000_s1026" style="position:absolute;margin-left:171pt;margin-top:4.25pt;width:18pt;height:9pt;z-index:2504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rPr>
          <w:lang w:val="ky-KG"/>
        </w:rPr>
        <w:t xml:space="preserve"> </w:t>
      </w:r>
      <w:r w:rsidR="00C30FF5">
        <w:t xml:space="preserve">                </w:t>
      </w:r>
      <w:r w:rsidR="00C30FF5">
        <w:rPr>
          <w:lang w:val="ky-KG"/>
        </w:rPr>
        <w:tab/>
      </w:r>
      <w:r w:rsidR="00C30FF5">
        <w:t xml:space="preserve">          </w:t>
      </w:r>
      <w:r w:rsidR="00C30FF5">
        <w:rPr>
          <w:lang w:val="ky-KG"/>
        </w:rPr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ky-KG"/>
        </w:rPr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5D0AD3" w:rsidRDefault="00537C6E" w:rsidP="00C30FF5">
      <w:pPr>
        <w:rPr>
          <w:lang w:val="ky-KG"/>
        </w:rPr>
      </w:pPr>
      <w:r>
        <w:rPr>
          <w:noProof/>
          <w:sz w:val="20"/>
        </w:rPr>
        <w:pict>
          <v:shape id="_x0000_s2621" type="#_x0000_t172" style="position:absolute;margin-left:-10.5pt;margin-top:.8pt;width:55.5pt;height:27pt;rotation:-1347697fd;z-index:250480128" fillcolor="black">
            <v:shadow color="#868686"/>
            <v:textpath style="font-family:&quot;Arial&quot;;font-size:10pt;v-text-kern:t" trim="t" fitpath="t" string="ж/м Ак-Өргө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1152" behindDoc="0" locked="0" layoutInCell="1" allowOverlap="1">
                <wp:simplePos x="0" y="0"/>
                <wp:positionH relativeFrom="column">
                  <wp:posOffset>1212215</wp:posOffset>
                </wp:positionH>
                <wp:positionV relativeFrom="paragraph">
                  <wp:posOffset>160655</wp:posOffset>
                </wp:positionV>
                <wp:extent cx="159385" cy="228600"/>
                <wp:effectExtent l="12065" t="46355" r="57150" b="10795"/>
                <wp:wrapNone/>
                <wp:docPr id="862" name="Line 1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9385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98" o:spid="_x0000_s1026" style="position:absolute;flip:y;z-index:2504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5pt,12.65pt" to="108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1696" behindDoc="0" locked="0" layoutInCell="1" allowOverlap="1">
                <wp:simplePos x="0" y="0"/>
                <wp:positionH relativeFrom="column">
                  <wp:posOffset>1290955</wp:posOffset>
                </wp:positionH>
                <wp:positionV relativeFrom="paragraph">
                  <wp:posOffset>58420</wp:posOffset>
                </wp:positionV>
                <wp:extent cx="233680" cy="457200"/>
                <wp:effectExtent l="33655" t="29845" r="37465" b="36830"/>
                <wp:wrapNone/>
                <wp:docPr id="861" name="Line 1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68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9" o:spid="_x0000_s1026" style="position:absolute;flip:x;z-index:2504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65pt,4.6pt" to="120.05pt,4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06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38735</wp:posOffset>
                </wp:positionV>
                <wp:extent cx="495935" cy="7620"/>
                <wp:effectExtent l="28575" t="29210" r="37465" b="29845"/>
                <wp:wrapNone/>
                <wp:docPr id="860" name="Line 1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935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78" o:spid="_x0000_s1026" style="position:absolute;flip:x;z-index:2504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3.05pt" to="120.0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8217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0" cy="228600"/>
                <wp:effectExtent l="57150" t="8255" r="57150" b="20320"/>
                <wp:wrapNone/>
                <wp:docPr id="859" name="Line 1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99" o:spid="_x0000_s1026" style="position:absolute;z-index:2504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90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2720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46355</wp:posOffset>
                </wp:positionV>
                <wp:extent cx="0" cy="457200"/>
                <wp:effectExtent l="28575" t="36830" r="28575" b="29845"/>
                <wp:wrapNone/>
                <wp:docPr id="858" name="Line 1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0" o:spid="_x0000_s1026" style="position:absolute;z-index:2504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3.65pt" to="81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476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9695</wp:posOffset>
                </wp:positionV>
                <wp:extent cx="0" cy="517525"/>
                <wp:effectExtent l="28575" t="33020" r="28575" b="30480"/>
                <wp:wrapNone/>
                <wp:docPr id="857" name="Line 1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17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2" o:spid="_x0000_s1026" style="position:absolute;flip:y;z-index:2504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85pt" to="27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620" type="#_x0000_t172" style="position:absolute;margin-left:49.9pt;margin-top:12.85pt;width:45.55pt;height:21.95pt;rotation:880972fd;z-index:250479104" fillcolor="black">
            <v:shadow color="#868686"/>
            <v:textpath style="font-family:&quot;Arial&quot;;font-size:10pt;v-text-kern:t" trim="t" fitpath="t" string="ул.Жоло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579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38735</wp:posOffset>
                </wp:positionV>
                <wp:extent cx="228600" cy="228600"/>
                <wp:effectExtent l="9525" t="10160" r="9525" b="8890"/>
                <wp:wrapNone/>
                <wp:docPr id="856" name="Oval 1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583" o:spid="_x0000_s1026" style="position:absolute;margin-left:9pt;margin-top:3.05pt;width:18pt;height:18pt;z-index:2504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463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3035</wp:posOffset>
                </wp:positionV>
                <wp:extent cx="948055" cy="0"/>
                <wp:effectExtent l="28575" t="29210" r="33020" b="37465"/>
                <wp:wrapNone/>
                <wp:docPr id="855" name="Line 1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48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81" o:spid="_x0000_s1026" style="position:absolute;flip:x;z-index:2504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05pt" to="101.6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628" type="#_x0000_t172" style="position:absolute;margin-left:10.3pt;margin-top:18.3pt;width:45.75pt;height:23.65pt;rotation:18780807fd;z-index:250487296" fillcolor="black">
            <v:shadow color="#868686"/>
            <v:textpath style="font-family:&quot;Arial&quot;;font-size:8pt;v-text-kern:t" trim="t" fitpath="t" string="ул.Алыкул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4D3428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4D3428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</w:pPr>
      <w:r>
        <w:t>Авых. –          а/машин</w:t>
      </w:r>
      <w:r>
        <w:tab/>
      </w:r>
      <w:r>
        <w:tab/>
      </w:r>
      <w:r>
        <w:tab/>
      </w:r>
      <w:r>
        <w:tab/>
      </w:r>
    </w:p>
    <w:p w:rsidR="00C30FF5" w:rsidRPr="00C02CA8" w:rsidRDefault="00C30FF5" w:rsidP="00C30FF5">
      <w:r>
        <w:tab/>
      </w:r>
      <w:r>
        <w:tab/>
      </w:r>
      <w:r>
        <w:rPr>
          <w:lang w:val="en-US"/>
        </w:rPr>
        <w:t>L</w:t>
      </w:r>
      <w:r>
        <w:t xml:space="preserve">об. –     </w:t>
      </w:r>
      <w:r>
        <w:rPr>
          <w:lang w:val="ky-KG"/>
        </w:rPr>
        <w:tab/>
      </w:r>
      <w:r>
        <w:t xml:space="preserve"> км.</w:t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ind w:left="708" w:firstLine="708"/>
      </w:pPr>
      <w:r>
        <w:rPr>
          <w:lang w:val="en-US"/>
        </w:rPr>
        <w:t>t</w:t>
      </w:r>
      <w:r>
        <w:t xml:space="preserve">об. –       </w:t>
      </w:r>
      <w:r>
        <w:rPr>
          <w:lang w:val="ky-KG"/>
        </w:rPr>
        <w:tab/>
      </w:r>
      <w:r>
        <w:t>мин.</w:t>
      </w:r>
      <w:r>
        <w:tab/>
      </w:r>
      <w:r>
        <w:tab/>
      </w:r>
      <w:r>
        <w:tab/>
        <w:t xml:space="preserve">            </w:t>
      </w:r>
    </w:p>
    <w:p w:rsidR="00C30FF5" w:rsidRDefault="00C30FF5" w:rsidP="00C30FF5">
      <w:r>
        <w:tab/>
      </w:r>
      <w:r>
        <w:tab/>
        <w:t xml:space="preserve">Идв. –     </w:t>
      </w:r>
      <w:r>
        <w:rPr>
          <w:lang w:val="ky-KG"/>
        </w:rPr>
        <w:tab/>
      </w:r>
      <w:r>
        <w:t>мин.</w:t>
      </w:r>
      <w:r>
        <w:tab/>
      </w:r>
    </w:p>
    <w:p w:rsidR="00C30FF5" w:rsidRPr="00C02CA8" w:rsidRDefault="00C30FF5" w:rsidP="00C30FF5">
      <w:r>
        <w:tab/>
      </w:r>
      <w:r>
        <w:tab/>
      </w:r>
      <w:r>
        <w:rPr>
          <w:lang w:val="en-US"/>
        </w:rPr>
        <w:t>V</w:t>
      </w:r>
      <w:r>
        <w:t xml:space="preserve">экс. -     </w:t>
      </w:r>
      <w:r>
        <w:rPr>
          <w:lang w:val="ky-KG"/>
        </w:rPr>
        <w:tab/>
      </w:r>
      <w:r>
        <w:t>км./час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rPr>
          <w:b/>
        </w:rPr>
        <w:tab/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E02CD" w:rsidRDefault="00CE02CD" w:rsidP="00DF60AB">
      <w:pPr>
        <w:ind w:firstLine="708"/>
        <w:rPr>
          <w:b/>
        </w:rPr>
      </w:pPr>
    </w:p>
    <w:p w:rsidR="00DF60AB" w:rsidRDefault="00DF60AB" w:rsidP="00DF60A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DF60AB" w:rsidRDefault="00DF60AB" w:rsidP="00DF60A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DF60AB" w:rsidRDefault="00DF60AB" w:rsidP="00DF60A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29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54" name="Line 6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6" o:spid="_x0000_s1026" style="position:absolute;z-index:2549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3Xq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XU3Xq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DF60AB" w:rsidRPr="00845CEB" w:rsidRDefault="00DF60AB" w:rsidP="00DF60A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DF60AB" w:rsidRPr="00845CEB" w:rsidRDefault="00DF60AB" w:rsidP="00DF60A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DF60AB" w:rsidRDefault="00DF60AB" w:rsidP="00DF60A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4г.</w:t>
      </w:r>
      <w:r>
        <w:tab/>
        <w:t xml:space="preserve">       </w:t>
      </w:r>
      <w:r>
        <w:tab/>
        <w:t>Управления городского</w:t>
      </w:r>
    </w:p>
    <w:p w:rsidR="00DF60AB" w:rsidRPr="00845CE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DF60AB" w:rsidRDefault="00DF60AB" w:rsidP="00DF60A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DF60AB" w:rsidRDefault="00DF60AB" w:rsidP="00DF60AB">
      <w:r>
        <w:t xml:space="preserve">     </w:t>
      </w:r>
      <w:r w:rsidRPr="00C129CB">
        <w:t>«______»____________201</w:t>
      </w:r>
      <w:r>
        <w:t>4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4</w:t>
      </w:r>
      <w:r w:rsidRPr="00C129CB">
        <w:t xml:space="preserve"> г.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СХЕМА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движения микроавтобусного маршрута №218</w:t>
      </w:r>
    </w:p>
    <w:p w:rsidR="00DF60AB" w:rsidRDefault="00DF60AB" w:rsidP="00DF60AB">
      <w:pPr>
        <w:jc w:val="center"/>
        <w:rPr>
          <w:b/>
        </w:rPr>
      </w:pPr>
      <w:r>
        <w:rPr>
          <w:b/>
        </w:rPr>
        <w:t>«ж/м Поле-Чудес  – рынок Дордой»</w:t>
      </w:r>
    </w:p>
    <w:p w:rsidR="00DF60AB" w:rsidRDefault="00DF60AB" w:rsidP="00DF60AB">
      <w:pPr>
        <w:jc w:val="center"/>
        <w:rPr>
          <w:b/>
        </w:rPr>
      </w:pPr>
    </w:p>
    <w:p w:rsidR="00DF60AB" w:rsidRPr="00A02225" w:rsidRDefault="00DF60AB" w:rsidP="00DF60AB">
      <w:pPr>
        <w:jc w:val="center"/>
        <w:rPr>
          <w:b/>
          <w:sz w:val="28"/>
          <w:szCs w:val="28"/>
        </w:rPr>
      </w:pPr>
    </w:p>
    <w:p w:rsidR="00DF60AB" w:rsidRDefault="00537C6E" w:rsidP="00DF60AB">
      <w:r>
        <w:pict>
          <v:shape id="_x0000_s7062" type="#_x0000_t172" style="position:absolute;margin-left:407.45pt;margin-top:28.75pt;width:54.75pt;height:23.65pt;rotation:18469515fd;z-index:254934528" fillcolor="black">
            <v:shadow color="#868686"/>
            <v:textpath style="font-family:&quot;Arial&quot;;font-size:8pt;v-text-kern:t" trim="t" fitpath="t" string="ул.Безымяная"/>
          </v:shape>
        </w:pict>
      </w:r>
    </w:p>
    <w:p w:rsidR="00DF60AB" w:rsidRDefault="00537C6E" w:rsidP="00DF60AB">
      <w:r>
        <w:rPr>
          <w:noProof/>
        </w:rPr>
        <w:pict>
          <v:shape id="_x0000_s7072" type="#_x0000_t172" style="position:absolute;margin-left:342pt;margin-top:8.4pt;width:42pt;height:23.65pt;rotation:1098500fd;z-index:254944768" fillcolor="black">
            <v:shadow color="#868686"/>
            <v:textpath style="font-family:&quot;Arial&quot;;font-size:8pt;v-text-kern:t" trim="t" fitpath="t" string="Объездная"/>
          </v:shape>
        </w:pict>
      </w:r>
      <w:r w:rsidR="00DF60AB">
        <w:tab/>
        <w:t xml:space="preserve">      С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4784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60020</wp:posOffset>
                </wp:positionV>
                <wp:extent cx="1028700" cy="0"/>
                <wp:effectExtent l="19050" t="55245" r="19050" b="59055"/>
                <wp:wrapNone/>
                <wp:docPr id="853" name="Line 6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1" o:spid="_x0000_s1026" style="position:absolute;z-index:2549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2.6pt" to="40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350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852" name="AutoShape 6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37" o:spid="_x0000_s1026" type="#_x0000_t187" style="position:absolute;margin-left:18pt;margin-top:0;width:1in;height:1in;z-index:2549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043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234315</wp:posOffset>
                </wp:positionV>
                <wp:extent cx="1600200" cy="0"/>
                <wp:effectExtent l="28575" t="34290" r="28575" b="32385"/>
                <wp:wrapNone/>
                <wp:docPr id="851" name="Line 6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4" o:spid="_x0000_s1026" style="position:absolute;flip:x;z-index:2549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8.45pt" to="423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3145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59055</wp:posOffset>
                </wp:positionV>
                <wp:extent cx="0" cy="4665345"/>
                <wp:effectExtent l="28575" t="30480" r="28575" b="28575"/>
                <wp:wrapNone/>
                <wp:docPr id="850" name="Line 6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6653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5" o:spid="_x0000_s1026" style="position:absolute;flip:x;z-index:2549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4.65pt" to="297pt,37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283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59055</wp:posOffset>
                </wp:positionV>
                <wp:extent cx="0" cy="268605"/>
                <wp:effectExtent l="28575" t="30480" r="28575" b="34290"/>
                <wp:wrapNone/>
                <wp:docPr id="849" name="Line 6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86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2" o:spid="_x0000_s1026" style="position:absolute;flip:y;z-index:2549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4.65pt" to="423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DF60AB" w:rsidRDefault="00537C6E" w:rsidP="00DF60AB">
      <w:r>
        <w:pict>
          <v:shape id="_x0000_s7064" type="#_x0000_t172" style="position:absolute;margin-left:351pt;margin-top:3pt;width:45pt;height:47.25pt;rotation:1831967fd;z-index:25493657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2940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9525" t="9525" r="9525" b="9525"/>
                <wp:wrapNone/>
                <wp:docPr id="848" name="Oval 6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33" o:spid="_x0000_s1026" style="position:absolute;margin-left:414pt;margin-top:12pt;width:18pt;height:18pt;z-index:2549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" fillcolor="#36f"/>
            </w:pict>
          </mc:Fallback>
        </mc:AlternateContent>
      </w:r>
      <w:r w:rsidR="00DF60AB">
        <w:t xml:space="preserve">   З</w:t>
      </w:r>
      <w:r w:rsidR="00DF60AB">
        <w:tab/>
      </w:r>
      <w:r w:rsidR="00DF60AB">
        <w:tab/>
        <w:t xml:space="preserve">       В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</w:t>
      </w:r>
    </w:p>
    <w:p w:rsidR="00DF60AB" w:rsidRDefault="00537C6E" w:rsidP="00DF60AB">
      <w:pPr>
        <w:tabs>
          <w:tab w:val="left" w:pos="8700"/>
        </w:tabs>
      </w:pPr>
      <w:r>
        <w:pict>
          <v:shape id="_x0000_s7065" type="#_x0000_t172" style="position:absolute;margin-left:423pt;margin-top:7.2pt;width:42pt;height:23.65pt;rotation:1098500fd;z-index:254937600" fillcolor="black">
            <v:shadow color="#868686"/>
            <v:textpath style="font-family:&quot;Arial&quot;;font-size:8pt;v-text-kern:t" trim="t" fitpath="t" string="р-к.Дорд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555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9525" t="5715" r="9525" b="13335"/>
                <wp:wrapNone/>
                <wp:docPr id="847" name="Rectangle 6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39" o:spid="_x0000_s1026" style="position:absolute;margin-left:396pt;margin-top:7.2pt;width:18pt;height:9pt;z-index:2549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" fillcolor="#36f"/>
            </w:pict>
          </mc:Fallback>
        </mc:AlternateContent>
      </w:r>
      <w:r w:rsidR="00DF60AB">
        <w:tab/>
      </w:r>
    </w:p>
    <w:p w:rsidR="00DF60AB" w:rsidRDefault="00537C6E" w:rsidP="00DF60AB">
      <w:r>
        <w:rPr>
          <w:noProof/>
        </w:rPr>
        <w:pict>
          <v:shape id="_x0000_s7073" type="#_x0000_t172" style="position:absolute;margin-left:267.2pt;margin-top:23.25pt;width:47.25pt;height:23.65pt;rotation:18646330fd;z-index:254945792" fillcolor="black">
            <v:shadow color="#868686"/>
            <v:textpath style="font-family:&quot;Arial&quot;;font-size:8pt;v-text-kern:t" trim="t" fitpath="t" string="ул.М.Ганди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4886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5415</wp:posOffset>
                </wp:positionV>
                <wp:extent cx="0" cy="3742690"/>
                <wp:effectExtent l="57150" t="21590" r="57150" b="17145"/>
                <wp:wrapNone/>
                <wp:docPr id="846" name="Line 6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26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2" o:spid="_x0000_s1026" style="position:absolute;z-index:2549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1.45pt" to="306pt,30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">
                <v:stroke startarrow="block" endarrow="block"/>
              </v:line>
            </w:pict>
          </mc:Fallback>
        </mc:AlternateConten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</w:p>
    <w:p w:rsidR="00DF60AB" w:rsidRDefault="00DF60AB" w:rsidP="00DF60AB">
      <w:r>
        <w:tab/>
        <w:t xml:space="preserve">      Ю</w:t>
      </w:r>
    </w:p>
    <w:p w:rsidR="00DF60AB" w:rsidRDefault="00DF60AB" w:rsidP="00DF60AB"/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DF60AB" w:rsidRDefault="00DF60AB" w:rsidP="00DF60AB"/>
    <w:p w:rsidR="00DF60AB" w:rsidRDefault="00DF60AB" w:rsidP="00DF60AB"/>
    <w:p w:rsidR="00DF60AB" w:rsidRPr="009F2DEE" w:rsidRDefault="00DF60AB" w:rsidP="00DF60AB">
      <w:pPr>
        <w:rPr>
          <w:b/>
          <w:bCs/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Pr="00D83021" w:rsidRDefault="00DF60AB" w:rsidP="00DF60AB">
      <w:pPr>
        <w:tabs>
          <w:tab w:val="left" w:pos="708"/>
          <w:tab w:val="left" w:pos="1416"/>
          <w:tab w:val="left" w:pos="2124"/>
          <w:tab w:val="center" w:pos="558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DF60AB" w:rsidRDefault="00DF60AB" w:rsidP="00DF60AB">
      <w:pPr>
        <w:tabs>
          <w:tab w:val="center" w:pos="5934"/>
        </w:tabs>
        <w:ind w:firstLine="708"/>
      </w:pP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537C6E" w:rsidP="00DF60AB">
      <w:r>
        <w:pict>
          <v:shape id="_x0000_s7066" type="#_x0000_t172" style="position:absolute;margin-left:267.2pt;margin-top:14.85pt;width:47.25pt;height:23.65pt;rotation:18646330fd;z-index:254938624" fillcolor="black">
            <v:shadow color="#868686"/>
            <v:textpath style="font-family:&quot;Arial&quot;;font-size:8pt;v-text-kern:t" trim="t" fitpath="t" string="б.М.Гвардии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F60AB" w:rsidRDefault="00DF60AB" w:rsidP="00DF60AB">
      <w:r>
        <w:tab/>
        <w:t xml:space="preserve"> </w:t>
      </w:r>
    </w:p>
    <w:p w:rsidR="00DF60AB" w:rsidRDefault="00DF60AB" w:rsidP="00DF60AB"/>
    <w:p w:rsidR="00DF60AB" w:rsidRPr="00D83021" w:rsidRDefault="00DF60AB" w:rsidP="00DF60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616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>
        <w:tab/>
      </w:r>
    </w:p>
    <w:p w:rsidR="00DF60AB" w:rsidRDefault="00DF60AB" w:rsidP="00DF60A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  <w:r>
        <w:tab/>
      </w:r>
      <w:r>
        <w:tab/>
        <w:t>Авых. –      автомашин</w:t>
      </w:r>
    </w:p>
    <w:p w:rsidR="00DF60AB" w:rsidRDefault="00537C6E" w:rsidP="00DF60AB">
      <w:r>
        <w:rPr>
          <w:noProof/>
        </w:rPr>
        <w:pict>
          <v:shape id="_x0000_s7087" type="#_x0000_t172" style="position:absolute;margin-left:205.45pt;margin-top:24.6pt;width:47.25pt;height:23.65pt;rotation:43368934fd;z-index:254960128" fillcolor="black">
            <v:shadow color="#868686"/>
            <v:textpath style="font-family:&quot;Arial&quot;;font-size:8pt;v-text-kern:t" trim="t" fitpath="t" string="ул.Фучик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L</w:t>
      </w:r>
      <w:r w:rsidR="00DF60AB">
        <w:t>об. –         км.</w:t>
      </w:r>
    </w:p>
    <w:p w:rsidR="00DF60AB" w:rsidRDefault="00537C6E" w:rsidP="00DF60AB">
      <w:r>
        <w:rPr>
          <w:noProof/>
        </w:rPr>
        <w:pict>
          <v:shape id="_x0000_s7088" type="#_x0000_t172" style="position:absolute;margin-left:243.2pt;margin-top:6.55pt;width:47.25pt;height:23.65pt;rotation:24592094fd;z-index:25496115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</w:t>
      </w:r>
      <w:r w:rsidR="00DF60AB">
        <w:tab/>
      </w:r>
      <w:r w:rsidR="00DF60AB">
        <w:tab/>
        <w:t xml:space="preserve"> </w:t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t</w:t>
      </w:r>
      <w:r w:rsidR="00DF60AB">
        <w:t>об. –          мин.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6032" behindDoc="0" locked="0" layoutInCell="1" allowOverlap="1">
                <wp:simplePos x="0" y="0"/>
                <wp:positionH relativeFrom="column">
                  <wp:posOffset>2992755</wp:posOffset>
                </wp:positionH>
                <wp:positionV relativeFrom="paragraph">
                  <wp:posOffset>160020</wp:posOffset>
                </wp:positionV>
                <wp:extent cx="352425" cy="0"/>
                <wp:effectExtent l="30480" t="36195" r="36195" b="30480"/>
                <wp:wrapNone/>
                <wp:docPr id="845" name="Line 6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9" o:spid="_x0000_s1026" style="position:absolute;flip:x y;z-index:2549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.65pt,12.6pt" to="263.4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5008" behindDoc="0" locked="0" layoutInCell="1" allowOverlap="1">
                <wp:simplePos x="0" y="0"/>
                <wp:positionH relativeFrom="column">
                  <wp:posOffset>2916555</wp:posOffset>
                </wp:positionH>
                <wp:positionV relativeFrom="paragraph">
                  <wp:posOffset>146050</wp:posOffset>
                </wp:positionV>
                <wp:extent cx="76200" cy="358775"/>
                <wp:effectExtent l="30480" t="31750" r="36195" b="28575"/>
                <wp:wrapNone/>
                <wp:docPr id="844" name="Line 6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8" o:spid="_x0000_s1026" style="position:absolute;flip:x;z-index:2549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9.65pt,11.5pt" to="235.65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pict>
          <v:shape id="_x0000_s7067" type="#_x0000_t172" style="position:absolute;margin-left:2.85pt;margin-top:18.15pt;width:54pt;height:23.65pt;rotation:-5004403fd;z-index:254939648;mso-position-horizontal-relative:text;mso-position-vertical-relative:text" fillcolor="black">
            <v:shadow color="#868686"/>
            <v:textpath style="font-family:&quot;Arial&quot;;font-size:8pt;v-text-kern:t" trim="t" fitpath="t" string="ул.П.Лумумб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3984" behindDoc="0" locked="0" layoutInCell="1" allowOverlap="1">
                <wp:simplePos x="0" y="0"/>
                <wp:positionH relativeFrom="column">
                  <wp:posOffset>3345180</wp:posOffset>
                </wp:positionH>
                <wp:positionV relativeFrom="paragraph">
                  <wp:posOffset>160020</wp:posOffset>
                </wp:positionV>
                <wp:extent cx="0" cy="358775"/>
                <wp:effectExtent l="30480" t="36195" r="36195" b="33655"/>
                <wp:wrapNone/>
                <wp:docPr id="843" name="Line 6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87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7" o:spid="_x0000_s1026" style="position:absolute;z-index:2549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3.4pt,12.6pt" to="263.4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</w:t>
      </w:r>
      <w:r w:rsidR="00DF60AB">
        <w:tab/>
      </w:r>
      <w:r w:rsidR="00DF60AB">
        <w:tab/>
      </w:r>
      <w:r w:rsidR="00DF60AB">
        <w:tab/>
      </w:r>
      <w:r w:rsidR="00DF60AB">
        <w:tab/>
        <w:t>Идв. –         мин.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59104" behindDoc="0" locked="0" layoutInCell="1" allowOverlap="1">
                <wp:simplePos x="0" y="0"/>
                <wp:positionH relativeFrom="column">
                  <wp:posOffset>3059430</wp:posOffset>
                </wp:positionH>
                <wp:positionV relativeFrom="paragraph">
                  <wp:posOffset>33020</wp:posOffset>
                </wp:positionV>
                <wp:extent cx="0" cy="296545"/>
                <wp:effectExtent l="59055" t="13970" r="55245" b="22860"/>
                <wp:wrapNone/>
                <wp:docPr id="842" name="AutoShape 6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6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62" o:spid="_x0000_s1026" type="#_x0000_t32" style="position:absolute;margin-left:240.9pt;margin-top:2.6pt;width:0;height:23.35pt;z-index:2549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8080" behindDoc="0" locked="0" layoutInCell="1" allowOverlap="1">
                <wp:simplePos x="0" y="0"/>
                <wp:positionH relativeFrom="column">
                  <wp:posOffset>3238500</wp:posOffset>
                </wp:positionH>
                <wp:positionV relativeFrom="paragraph">
                  <wp:posOffset>33020</wp:posOffset>
                </wp:positionV>
                <wp:extent cx="0" cy="296545"/>
                <wp:effectExtent l="57150" t="23495" r="57150" b="13335"/>
                <wp:wrapNone/>
                <wp:docPr id="841" name="AutoShape 6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6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61" o:spid="_x0000_s1026" type="#_x0000_t32" style="position:absolute;margin-left:255pt;margin-top:2.6pt;width:0;height:23.35pt;flip:y;z-index:2549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7084" type="#_x0000_t172" style="position:absolute;margin-left:249.2pt;margin-top:14.4pt;width:47.25pt;height:23.65pt;rotation:18646330fd;z-index:254957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7078" type="#_x0000_t172" style="position:absolute;margin-left:1in;margin-top:9.05pt;width:54pt;height:23.65pt;rotation:-22683317fd;z-index:254950912;mso-position-horizontal-relative:text;mso-position-vertical-relative:text" fillcolor="black">
            <v:shadow color="#868686"/>
            <v:textpath style="font-family:&quot;Arial&quot;;font-size:8pt;v-text-kern:t" trim="t" fitpath="t" string="пр.Дэн-Сяопина"/>
          </v:shape>
        </w:pict>
      </w:r>
      <w:r w:rsidR="00DF60AB">
        <w:tab/>
      </w:r>
      <w:r w:rsidR="00DF60AB">
        <w:tab/>
      </w:r>
      <w:r w:rsidR="00DF60AB">
        <w:tab/>
      </w:r>
      <w:r w:rsidR="00DF60AB">
        <w:tab/>
        <w:t xml:space="preserve">       </w:t>
      </w:r>
      <w:r w:rsidR="00DF60AB">
        <w:tab/>
      </w:r>
      <w:r w:rsidR="00DF60AB">
        <w:tab/>
        <w:t xml:space="preserve">          </w:t>
      </w:r>
      <w:r w:rsidR="00DF60AB">
        <w:tab/>
      </w:r>
      <w:r w:rsidR="00DF60AB">
        <w:tab/>
      </w:r>
      <w:r w:rsidR="00DF60AB">
        <w:tab/>
      </w:r>
      <w:r w:rsidR="00DF60AB">
        <w:tab/>
      </w:r>
      <w:r w:rsidR="00DF60AB">
        <w:rPr>
          <w:lang w:val="en-US"/>
        </w:rPr>
        <w:t>V</w:t>
      </w:r>
      <w:r w:rsidR="00DF60AB">
        <w:t>экс.  -        км.час.</w:t>
      </w:r>
    </w:p>
    <w:p w:rsidR="00DF60AB" w:rsidRDefault="00DF60AB" w:rsidP="00DF60AB">
      <w:r>
        <w:tab/>
      </w:r>
      <w:r>
        <w:tab/>
      </w:r>
      <w:r>
        <w:tab/>
      </w:r>
      <w:r>
        <w:tab/>
        <w:t xml:space="preserve">                                    </w:t>
      </w:r>
    </w:p>
    <w:p w:rsidR="00DF60AB" w:rsidRDefault="00537C6E" w:rsidP="00DF60AB">
      <w:r>
        <w:rPr>
          <w:noProof/>
        </w:rPr>
        <mc:AlternateContent>
          <mc:Choice Requires="wps">
            <w:drawing>
              <wp:anchor distT="0" distB="0" distL="114300" distR="114300" simplePos="0" relativeHeight="25494988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6985</wp:posOffset>
                </wp:positionV>
                <wp:extent cx="3314700" cy="0"/>
                <wp:effectExtent l="28575" t="31115" r="28575" b="35560"/>
                <wp:wrapNone/>
                <wp:docPr id="840" name="Line 6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314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3" o:spid="_x0000_s1026" style="position:absolute;flip:y;z-index:2549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-.55pt" to="29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069" type="#_x0000_t172" style="position:absolute;margin-left:55.65pt;margin-top:5.1pt;width:45pt;height:47.25pt;rotation:2053987fd;z-index:254941696;mso-position-horizontal-relative:text;mso-position-vertical-relative:text" adj="1358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3248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6985</wp:posOffset>
                </wp:positionV>
                <wp:extent cx="0" cy="289560"/>
                <wp:effectExtent l="28575" t="31115" r="28575" b="31750"/>
                <wp:wrapNone/>
                <wp:docPr id="839" name="Line 6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36" o:spid="_x0000_s1026" style="position:absolute;z-index:2549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-.55pt" to="36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RlYlIwIAAD4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074" type="#_x0000_t172" style="position:absolute;margin-left:219pt;margin-top:4.25pt;width:36pt;height:18pt;rotation:685705fd;z-index:254946816;mso-position-horizontal-relative:text;mso-position-vertical-relative:text" adj="693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5193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39065</wp:posOffset>
                </wp:positionV>
                <wp:extent cx="1821180" cy="0"/>
                <wp:effectExtent l="19050" t="53340" r="17145" b="60960"/>
                <wp:wrapNone/>
                <wp:docPr id="838" name="Line 6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1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55" o:spid="_x0000_s1026" style="position:absolute;z-index:2549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0.95pt" to="206.4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">
                <v:stroke startarrow="block" endarrow="block"/>
              </v:line>
            </w:pict>
          </mc:Fallback>
        </mc:AlternateContent>
      </w:r>
      <w:r w:rsidR="00DF60AB">
        <w:tab/>
      </w:r>
      <w:r w:rsidR="00DF60AB">
        <w:tab/>
        <w:t xml:space="preserve">           </w:t>
      </w:r>
      <w:r w:rsidR="00DF60AB">
        <w:tab/>
      </w:r>
      <w:r w:rsidR="00DF60AB">
        <w:tab/>
        <w:t xml:space="preserve">             </w:t>
      </w:r>
    </w:p>
    <w:p w:rsidR="00DF60AB" w:rsidRDefault="00537C6E" w:rsidP="00DF60AB">
      <w:pPr>
        <w:tabs>
          <w:tab w:val="left" w:pos="39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43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07315</wp:posOffset>
                </wp:positionV>
                <wp:extent cx="228600" cy="228600"/>
                <wp:effectExtent l="9525" t="12065" r="9525" b="6985"/>
                <wp:wrapNone/>
                <wp:docPr id="837" name="Oval 6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47" o:spid="_x0000_s1026" style="position:absolute;margin-left:27pt;margin-top:8.45pt;width:18pt;height:18pt;z-index:2549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40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2860</wp:posOffset>
                </wp:positionV>
                <wp:extent cx="228600" cy="114300"/>
                <wp:effectExtent l="9525" t="13335" r="9525" b="5715"/>
                <wp:wrapNone/>
                <wp:docPr id="836" name="Rectangle 6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044" o:spid="_x0000_s1026" style="position:absolute;margin-left:45pt;margin-top:1.8pt;width:18pt;height:9pt;z-index:2549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" fillcolor="#36f"/>
            </w:pict>
          </mc:Fallback>
        </mc:AlternateContent>
      </w:r>
      <w:r w:rsidR="00DF60AB">
        <w:t xml:space="preserve">       </w:t>
      </w:r>
      <w:r w:rsidR="00DF60AB">
        <w:tab/>
      </w:r>
    </w:p>
    <w:p w:rsidR="00DF60AB" w:rsidRDefault="00537C6E" w:rsidP="00DF60AB">
      <w:pPr>
        <w:tabs>
          <w:tab w:val="left" w:pos="5120"/>
        </w:tabs>
      </w:pPr>
      <w:r>
        <w:rPr>
          <w:noProof/>
        </w:rPr>
        <w:pict>
          <v:shape id="_x0000_s7070" type="#_x0000_t172" style="position:absolute;margin-left:9pt;margin-top:5.35pt;width:53.25pt;height:23.65pt;rotation:873054fd;z-index:254942720" fillcolor="black">
            <v:shadow color="#868686"/>
            <v:textpath style="font-family:&quot;Arial&quot;;font-size:8pt;v-text-kern:t" trim="t" fitpath="t" string="р/к Дордой-Дыйкан"/>
          </v:shape>
        </w:pict>
      </w:r>
      <w:r w:rsidR="00DF60AB">
        <w:tab/>
      </w:r>
    </w:p>
    <w:p w:rsidR="00DF60AB" w:rsidRDefault="00DF60AB" w:rsidP="00DF60AB">
      <w:pPr>
        <w:tabs>
          <w:tab w:val="left" w:pos="3760"/>
        </w:tabs>
      </w:pPr>
      <w:r>
        <w:t xml:space="preserve">                                   </w:t>
      </w:r>
    </w:p>
    <w:p w:rsidR="00DF60AB" w:rsidRDefault="00DF60AB" w:rsidP="00DF60AB"/>
    <w:p w:rsidR="00DF60AB" w:rsidRDefault="00DF60AB" w:rsidP="00DF60AB"/>
    <w:p w:rsidR="00DF60AB" w:rsidRPr="001E639F" w:rsidRDefault="00DF60AB" w:rsidP="00DF60A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DF60AB" w:rsidRDefault="00DF60AB" w:rsidP="00DF60AB">
      <w:pPr>
        <w:ind w:firstLine="720"/>
        <w:jc w:val="both"/>
        <w:rPr>
          <w:b/>
        </w:rPr>
      </w:pPr>
    </w:p>
    <w:p w:rsidR="00DF60AB" w:rsidRPr="00D20C41" w:rsidRDefault="00DF60AB" w:rsidP="00DF60A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DF60AB" w:rsidRDefault="00DF60AB" w:rsidP="00DF60A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88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835" name="Line 5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99" o:spid="_x0000_s1026" style="position:absolute;z-index:25430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DdQG/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r>
        <w:tab/>
        <w:t xml:space="preserve">    </w:t>
      </w:r>
    </w:p>
    <w:p w:rsidR="00C30FF5" w:rsidRDefault="00C30FF5" w:rsidP="00C30FF5">
      <w:pPr>
        <w:jc w:val="center"/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19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</w:t>
      </w:r>
      <w:r>
        <w:rPr>
          <w:b/>
          <w:lang w:val="ky-KG"/>
        </w:rPr>
        <w:t xml:space="preserve">ж/м </w:t>
      </w:r>
      <w:r>
        <w:rPr>
          <w:b/>
        </w:rPr>
        <w:t>Учкун – ж/а Баетова»</w:t>
      </w:r>
    </w:p>
    <w:p w:rsidR="00C30FF5" w:rsidRDefault="00C30FF5" w:rsidP="00C30FF5">
      <w:pPr>
        <w:jc w:val="center"/>
        <w:rPr>
          <w:b/>
        </w:rPr>
      </w:pP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2336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7640</wp:posOffset>
                </wp:positionV>
                <wp:extent cx="731520" cy="822960"/>
                <wp:effectExtent l="28575" t="34290" r="30480" b="9525"/>
                <wp:wrapNone/>
                <wp:docPr id="834" name="AutoShape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2296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690" o:spid="_x0000_s1026" type="#_x0000_t187" style="position:absolute;margin-left:468pt;margin-top:13.2pt;width:57.6pt;height:64.8pt;z-index:25262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" fillcolor="#339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  <w:r>
        <w:tab/>
        <w:t>З</w:t>
      </w:r>
      <w:r>
        <w:tab/>
      </w:r>
      <w:r>
        <w:tab/>
        <w:t>В</w:t>
      </w:r>
    </w:p>
    <w:p w:rsidR="00C30FF5" w:rsidRDefault="00537C6E" w:rsidP="00C30FF5">
      <w:r>
        <w:pict>
          <v:shape id="_x0000_s4715" type="#_x0000_t172" style="position:absolute;margin-left:35.5pt;margin-top:8.2pt;width:41.45pt;height:20.25pt;rotation:937867fd;z-index:252624384" fillcolor="black">
            <v:shadow color="#868686"/>
            <v:textpath style="font-family:&quot;Arial&quot;;font-size:8pt;v-text-kern:t" trim="t" fitpath="t" string="ж/м Баетова"/>
          </v:shape>
        </w:pict>
      </w:r>
      <w:r w:rsidR="00C30FF5"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25408" behindDoc="0" locked="0" layoutInCell="1" allowOverlap="1">
                <wp:simplePos x="0" y="0"/>
                <wp:positionH relativeFrom="column">
                  <wp:posOffset>521335</wp:posOffset>
                </wp:positionH>
                <wp:positionV relativeFrom="paragraph">
                  <wp:posOffset>99695</wp:posOffset>
                </wp:positionV>
                <wp:extent cx="182880" cy="182880"/>
                <wp:effectExtent l="6985" t="13970" r="10160" b="12700"/>
                <wp:wrapNone/>
                <wp:docPr id="833" name="Oval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692" o:spid="_x0000_s1026" style="position:absolute;margin-left:41.05pt;margin-top:7.85pt;width:14.4pt;height:14.4pt;z-index:25262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" fillcolor="#339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761" type="#_x0000_t172" style="position:absolute;margin-left:38.7pt;margin-top:7.25pt;width:33.75pt;height:21.1pt;rotation:-28346338fd;z-index:252671488" fillcolor="black">
            <v:shadow color="#868686"/>
            <v:textpath style="font-family:&quot;Arial&quot;;font-size:8pt;v-text-kern:t" trim="t" fitpath="t" string="ул.Чон-Ары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9440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92710</wp:posOffset>
                </wp:positionV>
                <wp:extent cx="0" cy="385445"/>
                <wp:effectExtent l="31115" t="35560" r="35560" b="36195"/>
                <wp:wrapNone/>
                <wp:docPr id="832" name="Line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5" o:spid="_x0000_s1026" style="position:absolute;flip:y;z-index:25266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.7pt,7.3pt" to="46.7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pict>
          <v:shape id="_x0000_s4717" type="#_x0000_t172" style="position:absolute;margin-left:458.6pt;margin-top:26.9pt;width:47.95pt;height:18.65pt;rotation:18451241fd;z-index:252626432;mso-position-horizontal-relative:text;mso-position-vertical-relative:text" fillcolor="black">
            <v:shadow color="#868686"/>
            <v:textpath style="font-family:&quot;Arial&quot;;font-size:8pt;v-text-kern:t" trim="t" fitpath="t" string="ул.Калин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pict>
          <v:shape id="_x0000_s4718" type="#_x0000_t172" style="position:absolute;margin-left:57.4pt;margin-top:16.55pt;width:38.6pt;height:21.1pt;rotation:-28435094fd;z-index:252627456" fillcolor="black">
            <v:shadow color="#868686"/>
            <v:textpath style="font-family:&quot;Arial&quot;;font-size:8pt;v-text-kern:t" trim="t" fitpath="t" string="ул.Панфилова"/>
          </v:shape>
        </w:pict>
      </w:r>
      <w:r>
        <w:pict>
          <v:shape id="_x0000_s4719" type="#_x0000_t172" style="position:absolute;margin-left:421.85pt;margin-top:4.75pt;width:53.25pt;height:23.65pt;rotation:937000fd;z-index:252628480" fillcolor="black">
            <v:shadow color="#868686"/>
            <v:textpath style="font-family:&quot;Arial&quot;;font-size:8pt;v-text-kern:t" trim="t" fitpath="t" string="ул.Кольбаева"/>
          </v:shape>
        </w:pict>
      </w:r>
    </w:p>
    <w:p w:rsidR="00C30FF5" w:rsidRDefault="00537C6E" w:rsidP="00C30FF5">
      <w:r>
        <w:pict>
          <v:shape id="_x0000_s4720" type="#_x0000_t172" style="position:absolute;margin-left:25.4pt;margin-top:7.05pt;width:40.75pt;height:17.2pt;rotation:855485fd;z-index:25262950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0464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123825</wp:posOffset>
                </wp:positionV>
                <wp:extent cx="299085" cy="0"/>
                <wp:effectExtent l="31115" t="28575" r="31750" b="28575"/>
                <wp:wrapNone/>
                <wp:docPr id="831" name="Line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90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6" o:spid="_x0000_s1026" style="position:absolute;flip:x y;z-index:25267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.7pt,9.75pt" to="70.2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0528" behindDoc="0" locked="0" layoutInCell="1" allowOverlap="1">
                <wp:simplePos x="0" y="0"/>
                <wp:positionH relativeFrom="column">
                  <wp:posOffset>892175</wp:posOffset>
                </wp:positionH>
                <wp:positionV relativeFrom="paragraph">
                  <wp:posOffset>123825</wp:posOffset>
                </wp:positionV>
                <wp:extent cx="0" cy="365760"/>
                <wp:effectExtent l="34925" t="28575" r="31750" b="34290"/>
                <wp:wrapNone/>
                <wp:docPr id="830" name="Line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7" o:spid="_x0000_s1026" style="position:absolute;flip:y;z-index:25263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0.25pt,9.75pt" to="70.25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1552" behindDoc="0" locked="0" layoutInCell="1" allowOverlap="1">
                <wp:simplePos x="0" y="0"/>
                <wp:positionH relativeFrom="column">
                  <wp:posOffset>6033770</wp:posOffset>
                </wp:positionH>
                <wp:positionV relativeFrom="paragraph">
                  <wp:posOffset>126365</wp:posOffset>
                </wp:positionV>
                <wp:extent cx="7620" cy="363220"/>
                <wp:effectExtent l="33020" t="31115" r="35560" b="34290"/>
                <wp:wrapNone/>
                <wp:docPr id="829" name="Line 3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" cy="3632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8" o:spid="_x0000_s1026" style="position:absolute;flip:x;z-index:25263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5.1pt,9.95pt" to="475.7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2576" behindDoc="0" locked="0" layoutInCell="1" allowOverlap="1">
                <wp:simplePos x="0" y="0"/>
                <wp:positionH relativeFrom="column">
                  <wp:posOffset>5586095</wp:posOffset>
                </wp:positionH>
                <wp:positionV relativeFrom="paragraph">
                  <wp:posOffset>109220</wp:posOffset>
                </wp:positionV>
                <wp:extent cx="455295" cy="0"/>
                <wp:effectExtent l="33020" t="33020" r="35560" b="33655"/>
                <wp:wrapNone/>
                <wp:docPr id="828" name="Line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52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699" o:spid="_x0000_s1026" style="position:absolute;flip:x;z-index:25263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9.85pt,8.6pt" to="475.7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emYKwIAAEg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3600" behindDoc="0" locked="0" layoutInCell="1" allowOverlap="1">
                <wp:simplePos x="0" y="0"/>
                <wp:positionH relativeFrom="column">
                  <wp:posOffset>5595620</wp:posOffset>
                </wp:positionH>
                <wp:positionV relativeFrom="paragraph">
                  <wp:posOffset>109220</wp:posOffset>
                </wp:positionV>
                <wp:extent cx="0" cy="1005840"/>
                <wp:effectExtent l="33020" t="33020" r="33655" b="37465"/>
                <wp:wrapNone/>
                <wp:docPr id="827" name="Line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0" o:spid="_x0000_s1026" style="position:absolute;flip:y;z-index:25263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0.6pt,8.6pt" to="440.6pt,8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7094" type="#_x0000_t172" style="position:absolute;margin-left:156.9pt;margin-top:10.45pt;width:42.75pt;height:23.65pt;rotation:1174896fd;z-index:254965248" fillcolor="black">
            <v:shadow color="#868686"/>
            <v:textpath style="font-family:&quot;Arial&quot;;font-size:8pt;v-text-kern:t" trim="t" fitpath="t" string="ул.Профсоюзная"/>
          </v:shape>
        </w:pict>
      </w:r>
      <w:r>
        <w:pict>
          <v:shape id="_x0000_s4725" type="#_x0000_t172" style="position:absolute;margin-left:404.05pt;margin-top:18.6pt;width:59.25pt;height:23.65pt;rotation:-5187187fd;z-index:252634624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noProof/>
        </w:rPr>
        <w:pict>
          <v:shape id="_x0000_s4771" type="#_x0000_t172" style="position:absolute;margin-left:306.4pt;margin-top:4.5pt;width:48pt;height:23.65pt;rotation:927684fd;z-index:252681728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4728" type="#_x0000_t172" style="position:absolute;margin-left:77.75pt;margin-top:14pt;width:39.2pt;height:20.2pt;rotation:-75720529fd;z-index:252637696" fillcolor="black">
            <v:shadow color="#868686"/>
            <v:textpath style="font-family:&quot;Arial&quot;;font-size:8pt;v-text-kern:t" trim="t" fitpath="t" string="ул.Баетова"/>
          </v:shape>
        </w:pict>
      </w:r>
      <w:r>
        <w:pict>
          <v:shape id="_x0000_s4729" type="#_x0000_t172" style="position:absolute;margin-left:53.65pt;margin-top:21.4pt;width:37.35pt;height:21.45pt;rotation:3025339fd;z-index:252638720" fillcolor="black">
            <v:shadow color="#868686"/>
            <v:textpath style="font-family:&quot;Arial&quot;;font-size:8pt;v-text-kern:t" trim="t" fitpath="t" string="ул.Талас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5648" behindDoc="0" locked="0" layoutInCell="1" allowOverlap="1">
                <wp:simplePos x="0" y="0"/>
                <wp:positionH relativeFrom="column">
                  <wp:posOffset>5700395</wp:posOffset>
                </wp:positionH>
                <wp:positionV relativeFrom="paragraph">
                  <wp:posOffset>79375</wp:posOffset>
                </wp:positionV>
                <wp:extent cx="0" cy="822325"/>
                <wp:effectExtent l="61595" t="22225" r="52705" b="22225"/>
                <wp:wrapNone/>
                <wp:docPr id="826" name="Line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3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2" o:spid="_x0000_s1026" style="position:absolute;flip:y;z-index:2526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8.85pt,6.25pt" to="448.8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">
                <v:stroke startarrow="block" endarrow="block"/>
              </v:line>
            </w:pict>
          </mc:Fallback>
        </mc:AlternateContent>
      </w:r>
      <w:r>
        <w:pict>
          <v:shape id="_x0000_s4727" type="#_x0000_t172" style="position:absolute;margin-left:488.7pt;margin-top:8.4pt;width:49pt;height:19.15pt;rotation:857126fd;z-index:252636672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pict>
          <v:shape id="_x0000_s4736" type="#_x0000_t172" style="position:absolute;margin-left:248.15pt;margin-top:18.75pt;width:48.9pt;height:21.4pt;rotation:18412504fd;z-index:25264588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pict>
          <v:shape id="_x0000_s4746" type="#_x0000_t172" style="position:absolute;margin-left:351.55pt;margin-top:17.25pt;width:56.25pt;height:23.65pt;rotation:-5113965fd;z-index:252656128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39744" behindDoc="0" locked="0" layoutInCell="1" allowOverlap="1">
                <wp:simplePos x="0" y="0"/>
                <wp:positionH relativeFrom="column">
                  <wp:posOffset>897890</wp:posOffset>
                </wp:positionH>
                <wp:positionV relativeFrom="paragraph">
                  <wp:posOffset>142875</wp:posOffset>
                </wp:positionV>
                <wp:extent cx="313690" cy="160020"/>
                <wp:effectExtent l="31115" t="28575" r="36195" b="30480"/>
                <wp:wrapNone/>
                <wp:docPr id="825" name="Line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690" cy="160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6" o:spid="_x0000_s1026" style="position:absolute;z-index:25263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0.7pt,11.25pt" to="95.4pt,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0768" behindDoc="0" locked="0" layoutInCell="1" allowOverlap="1">
                <wp:simplePos x="0" y="0"/>
                <wp:positionH relativeFrom="column">
                  <wp:posOffset>6353175</wp:posOffset>
                </wp:positionH>
                <wp:positionV relativeFrom="paragraph">
                  <wp:posOffset>137160</wp:posOffset>
                </wp:positionV>
                <wp:extent cx="0" cy="1280160"/>
                <wp:effectExtent l="28575" t="32385" r="28575" b="30480"/>
                <wp:wrapNone/>
                <wp:docPr id="824" name="Line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7" o:spid="_x0000_s1026" style="position:absolute;z-index:25264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25pt,10.8pt" to="500.25pt,1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Zlt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1792" behindDoc="0" locked="0" layoutInCell="1" allowOverlap="1">
                <wp:simplePos x="0" y="0"/>
                <wp:positionH relativeFrom="column">
                  <wp:posOffset>6010275</wp:posOffset>
                </wp:positionH>
                <wp:positionV relativeFrom="paragraph">
                  <wp:posOffset>139065</wp:posOffset>
                </wp:positionV>
                <wp:extent cx="342900" cy="3810"/>
                <wp:effectExtent l="28575" t="34290" r="28575" b="28575"/>
                <wp:wrapNone/>
                <wp:docPr id="823" name="Line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8" o:spid="_x0000_s1026" style="position:absolute;flip:y;z-index:25264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25pt,10.95pt" to="500.2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c5LLQIAAEs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963200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31115</wp:posOffset>
                </wp:positionV>
                <wp:extent cx="590550" cy="0"/>
                <wp:effectExtent l="30480" t="31115" r="36195" b="35560"/>
                <wp:wrapNone/>
                <wp:docPr id="822" name="Line 6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8" o:spid="_x0000_s1026" style="position:absolute;flip:x;z-index:2549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2.45pt" to="199.6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4964224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52070</wp:posOffset>
                </wp:positionV>
                <wp:extent cx="0" cy="548640"/>
                <wp:effectExtent l="30480" t="33020" r="36195" b="37465"/>
                <wp:wrapNone/>
                <wp:docPr id="821" name="Line 6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9" o:spid="_x0000_s1026" style="position:absolute;flip:x;z-index:2549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4.1pt" to="153.15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095" type="#_x0000_t172" style="position:absolute;margin-left:139.35pt;margin-top:15.5pt;width:39.2pt;height:20.2pt;rotation:-75720529fd;z-index:254966272;mso-position-horizontal-relative:text;mso-position-vertical-relative:text" fillcolor="black">
            <v:shadow color="#868686"/>
            <v:textpath style="font-family:&quot;Arial&quot;;font-size:8pt;v-text-kern:t" trim="t" fitpath="t" string="ул.Садыгалиева"/>
          </v:shape>
        </w:pict>
      </w:r>
      <w:r>
        <w:rPr>
          <w:noProof/>
        </w:rPr>
        <w:pict>
          <v:shape id="_x0000_s4774" type="#_x0000_t172" style="position:absolute;margin-left:209.9pt;margin-top:-.05pt;width:42.75pt;height:23.65pt;rotation:1174896fd;z-index:252684800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2752" behindDoc="0" locked="0" layoutInCell="1" allowOverlap="1">
                <wp:simplePos x="0" y="0"/>
                <wp:positionH relativeFrom="column">
                  <wp:posOffset>2535555</wp:posOffset>
                </wp:positionH>
                <wp:positionV relativeFrom="paragraph">
                  <wp:posOffset>6985</wp:posOffset>
                </wp:positionV>
                <wp:extent cx="0" cy="266065"/>
                <wp:effectExtent l="30480" t="35560" r="36195" b="31750"/>
                <wp:wrapNone/>
                <wp:docPr id="820" name="Line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8" o:spid="_x0000_s1026" style="position:absolute;z-index:25268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65pt,.55pt" to="199.6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pict>
          <v:shape id="_x0000_s4739" type="#_x0000_t172" style="position:absolute;margin-left:319.25pt;margin-top:19.1pt;width:48.9pt;height:21.4pt;rotation:-5022631fd;z-index:25264896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w:pict>
          <v:shape id="_x0000_s4781" type="#_x0000_t172" style="position:absolute;margin-left:287.15pt;margin-top:19.1pt;width:48.9pt;height:21.4pt;rotation:18412504fd;z-index:252691968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9920" behindDoc="0" locked="0" layoutInCell="1" allowOverlap="1">
                <wp:simplePos x="0" y="0"/>
                <wp:positionH relativeFrom="column">
                  <wp:posOffset>3659505</wp:posOffset>
                </wp:positionH>
                <wp:positionV relativeFrom="paragraph">
                  <wp:posOffset>53340</wp:posOffset>
                </wp:positionV>
                <wp:extent cx="0" cy="443865"/>
                <wp:effectExtent l="59055" t="15240" r="55245" b="7620"/>
                <wp:wrapNone/>
                <wp:docPr id="819" name="AutoShape 37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38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55" o:spid="_x0000_s1026" type="#_x0000_t32" style="position:absolute;margin-left:288.15pt;margin-top:4.2pt;width:0;height:34.95pt;flip:y;z-index:25268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90944" behindDoc="0" locked="0" layoutInCell="1" allowOverlap="1">
                <wp:simplePos x="0" y="0"/>
                <wp:positionH relativeFrom="column">
                  <wp:posOffset>3764280</wp:posOffset>
                </wp:positionH>
                <wp:positionV relativeFrom="paragraph">
                  <wp:posOffset>53340</wp:posOffset>
                </wp:positionV>
                <wp:extent cx="9525" cy="410210"/>
                <wp:effectExtent l="59055" t="5715" r="45720" b="22225"/>
                <wp:wrapNone/>
                <wp:docPr id="818" name="AutoShape 37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410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56" o:spid="_x0000_s1026" type="#_x0000_t32" style="position:absolute;margin-left:296.4pt;margin-top:4.2pt;width:.75pt;height:32.3pt;flip:x;z-index:25269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8896" behindDoc="0" locked="0" layoutInCell="1" allowOverlap="1">
                <wp:simplePos x="0" y="0"/>
                <wp:positionH relativeFrom="column">
                  <wp:posOffset>3821430</wp:posOffset>
                </wp:positionH>
                <wp:positionV relativeFrom="paragraph">
                  <wp:posOffset>-5715</wp:posOffset>
                </wp:positionV>
                <wp:extent cx="0" cy="556895"/>
                <wp:effectExtent l="30480" t="32385" r="36195" b="29845"/>
                <wp:wrapNone/>
                <wp:docPr id="817" name="Line 3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68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4" o:spid="_x0000_s1026" style="position:absolute;z-index:25268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.9pt,-.45pt" to="300.9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5344" behindDoc="0" locked="0" layoutInCell="1" allowOverlap="1">
                <wp:simplePos x="0" y="0"/>
                <wp:positionH relativeFrom="column">
                  <wp:posOffset>3566795</wp:posOffset>
                </wp:positionH>
                <wp:positionV relativeFrom="paragraph">
                  <wp:posOffset>-5715</wp:posOffset>
                </wp:positionV>
                <wp:extent cx="1147445" cy="5080"/>
                <wp:effectExtent l="33020" t="32385" r="29210" b="29210"/>
                <wp:wrapNone/>
                <wp:docPr id="816" name="Line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7445" cy="5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1" o:spid="_x0000_s1026" style="position:absolute;z-index:25266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85pt,-.45pt" to="371.2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0224" behindDoc="0" locked="0" layoutInCell="1" allowOverlap="1">
                <wp:simplePos x="0" y="0"/>
                <wp:positionH relativeFrom="column">
                  <wp:posOffset>3566795</wp:posOffset>
                </wp:positionH>
                <wp:positionV relativeFrom="paragraph">
                  <wp:posOffset>-635</wp:posOffset>
                </wp:positionV>
                <wp:extent cx="0" cy="1123315"/>
                <wp:effectExtent l="33020" t="37465" r="33655" b="29845"/>
                <wp:wrapNone/>
                <wp:docPr id="815" name="Line 3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233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6" o:spid="_x0000_s1026" style="position:absolute;z-index:25266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0.85pt,-.05pt" to="280.85pt,8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775" type="#_x0000_t172" style="position:absolute;margin-left:172.95pt;margin-top:13.7pt;width:39.2pt;height:20.2pt;rotation:-75720529fd;z-index:25268582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9200" behindDoc="0" locked="0" layoutInCell="1" allowOverlap="1">
                <wp:simplePos x="0" y="0"/>
                <wp:positionH relativeFrom="column">
                  <wp:posOffset>4631690</wp:posOffset>
                </wp:positionH>
                <wp:positionV relativeFrom="paragraph">
                  <wp:posOffset>120650</wp:posOffset>
                </wp:positionV>
                <wp:extent cx="0" cy="342900"/>
                <wp:effectExtent l="59690" t="15875" r="54610" b="12700"/>
                <wp:wrapNone/>
                <wp:docPr id="814" name="Line 3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5" o:spid="_x0000_s1026" style="position:absolute;flip:y;z-index:25265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4.7pt,9.5pt" to="364.7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8176" behindDoc="0" locked="0" layoutInCell="1" allowOverlap="1">
                <wp:simplePos x="0" y="0"/>
                <wp:positionH relativeFrom="column">
                  <wp:posOffset>4500880</wp:posOffset>
                </wp:positionH>
                <wp:positionV relativeFrom="paragraph">
                  <wp:posOffset>154305</wp:posOffset>
                </wp:positionV>
                <wp:extent cx="0" cy="342900"/>
                <wp:effectExtent l="52705" t="11430" r="61595" b="17145"/>
                <wp:wrapNone/>
                <wp:docPr id="813" name="Line 3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4" o:spid="_x0000_s1026" style="position:absolute;z-index:25265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4pt,12.15pt" to="354.4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2272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-635</wp:posOffset>
                </wp:positionV>
                <wp:extent cx="0" cy="558165"/>
                <wp:effectExtent l="33020" t="37465" r="33655" b="33020"/>
                <wp:wrapNone/>
                <wp:docPr id="812" name="Line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58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8" o:spid="_x0000_s1026" style="position:absolute;flip:y;z-index:25266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-.05pt" to="349.85pt,4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7152" behindDoc="0" locked="0" layoutInCell="1" allowOverlap="1">
                <wp:simplePos x="0" y="0"/>
                <wp:positionH relativeFrom="column">
                  <wp:posOffset>4714240</wp:posOffset>
                </wp:positionH>
                <wp:positionV relativeFrom="paragraph">
                  <wp:posOffset>-635</wp:posOffset>
                </wp:positionV>
                <wp:extent cx="0" cy="558165"/>
                <wp:effectExtent l="37465" t="37465" r="29210" b="33020"/>
                <wp:wrapNone/>
                <wp:docPr id="811" name="Line 3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8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3" o:spid="_x0000_s1026" style="position:absolute;z-index:25265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2pt,-.05pt" to="371.2pt,4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KHxIA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770" type="#_x0000_t172" style="position:absolute;margin-left:109.95pt;margin-top:9.45pt;width:39.2pt;height:20.2pt;rotation:-75720529fd;z-index:252680704;mso-position-horizontal-relative:text;mso-position-vertical-relative:text" fillcolor="black">
            <v:shadow color="#868686"/>
            <v:textpath style="font-family:&quot;Arial&quot;;font-size:8pt;v-text-kern:t" trim="t" fitpath="t" string="ул.Завод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9680" behindDoc="0" locked="0" layoutInCell="1" allowOverlap="1">
                <wp:simplePos x="0" y="0"/>
                <wp:positionH relativeFrom="column">
                  <wp:posOffset>1211580</wp:posOffset>
                </wp:positionH>
                <wp:positionV relativeFrom="paragraph">
                  <wp:posOffset>127635</wp:posOffset>
                </wp:positionV>
                <wp:extent cx="0" cy="193040"/>
                <wp:effectExtent l="30480" t="32385" r="36195" b="31750"/>
                <wp:wrapNone/>
                <wp:docPr id="810" name="Line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3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5" o:spid="_x0000_s1026" style="position:absolute;z-index:25267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pt,10.05pt" to="95.4pt,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54080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71120</wp:posOffset>
                </wp:positionV>
                <wp:extent cx="0" cy="851535"/>
                <wp:effectExtent l="33020" t="33020" r="33655" b="29845"/>
                <wp:wrapNone/>
                <wp:docPr id="809" name="Line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1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0" o:spid="_x0000_s1026" style="position:absolute;z-index:25265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5.6pt" to="223.85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83776" behindDoc="0" locked="0" layoutInCell="1" allowOverlap="1">
                <wp:simplePos x="0" y="0"/>
                <wp:positionH relativeFrom="column">
                  <wp:posOffset>2535555</wp:posOffset>
                </wp:positionH>
                <wp:positionV relativeFrom="paragraph">
                  <wp:posOffset>71120</wp:posOffset>
                </wp:positionV>
                <wp:extent cx="307340" cy="0"/>
                <wp:effectExtent l="30480" t="33020" r="33655" b="33655"/>
                <wp:wrapNone/>
                <wp:docPr id="808" name="Line 3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73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9" o:spid="_x0000_s1026" style="position:absolute;flip:x y;z-index:25268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65pt,5.6pt" to="223.8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pict>
          <v:shape id="_x0000_s4735" type="#_x0000_t172" style="position:absolute;margin-left:391.5pt;margin-top:12.8pt;width:24.75pt;height:23.65pt;rotation:1742884fd;z-index:252644864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4762" type="#_x0000_t172" style="position:absolute;margin-left:83.05pt;margin-top:8.5pt;width:38.6pt;height:21.1pt;rotation:-45969761fd;z-index:252672512;mso-position-horizontal-relative:text;mso-position-vertical-relative:text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8656" behindDoc="0" locked="0" layoutInCell="1" allowOverlap="1">
                <wp:simplePos x="0" y="0"/>
                <wp:positionH relativeFrom="column">
                  <wp:posOffset>1211580</wp:posOffset>
                </wp:positionH>
                <wp:positionV relativeFrom="paragraph">
                  <wp:posOffset>134620</wp:posOffset>
                </wp:positionV>
                <wp:extent cx="371475" cy="10795"/>
                <wp:effectExtent l="30480" t="29845" r="36195" b="35560"/>
                <wp:wrapNone/>
                <wp:docPr id="807" name="Line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1475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4" o:spid="_x0000_s1026" style="position:absolute;z-index:25267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4pt,10.6pt" to="124.6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2816" behindDoc="0" locked="0" layoutInCell="1" allowOverlap="1">
                <wp:simplePos x="0" y="0"/>
                <wp:positionH relativeFrom="column">
                  <wp:posOffset>1583055</wp:posOffset>
                </wp:positionH>
                <wp:positionV relativeFrom="paragraph">
                  <wp:posOffset>139065</wp:posOffset>
                </wp:positionV>
                <wp:extent cx="0" cy="287655"/>
                <wp:effectExtent l="30480" t="34290" r="36195" b="30480"/>
                <wp:wrapNone/>
                <wp:docPr id="806" name="Line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7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09" o:spid="_x0000_s1026" style="position:absolute;flip:y;z-index:25264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65pt,10.95pt" to="124.65pt,3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3840" behindDoc="0" locked="0" layoutInCell="1" allowOverlap="1">
                <wp:simplePos x="0" y="0"/>
                <wp:positionH relativeFrom="column">
                  <wp:posOffset>6247130</wp:posOffset>
                </wp:positionH>
                <wp:positionV relativeFrom="paragraph">
                  <wp:posOffset>29210</wp:posOffset>
                </wp:positionV>
                <wp:extent cx="0" cy="893445"/>
                <wp:effectExtent l="55880" t="19685" r="58420" b="20320"/>
                <wp:wrapNone/>
                <wp:docPr id="805" name="Line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93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0" o:spid="_x0000_s1026" style="position:absolute;flip:y;z-index:25264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9pt,2.3pt" to="491.9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pict>
          <v:shape id="_x0000_s4742" type="#_x0000_t172" style="position:absolute;margin-left:188.75pt;margin-top:17.85pt;width:50.7pt;height:19.55pt;rotation:-5083606fd;z-index:25265203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w:pict>
          <v:shape id="_x0000_s4764" type="#_x0000_t172" style="position:absolute;margin-left:237.15pt;margin-top:1.15pt;width:24.75pt;height:23.65pt;rotation:1742884fd;z-index:252674560" fillcolor="black">
            <v:shadow color="#868686"/>
            <v:textpath style="font-family:&quot;Arial&quot;;font-size:8pt;v-text-kern:t" trim="t" fitpath="t" string="пр.Чуй"/>
          </v:shape>
        </w:pict>
      </w:r>
      <w:r>
        <w:pict>
          <v:shape id="_x0000_s4738" type="#_x0000_t172" style="position:absolute;margin-left:488.3pt;margin-top:13.2pt;width:44.25pt;height:23.65pt;rotation:18694927fd;z-index:252647936" fillcolor="black">
            <v:shadow color="#868686"/>
            <v:textpath style="font-family:&quot;Arial&quot;;font-size:8pt;v-text-kern:t" trim="t" fitpath="t" string="ул.Ауэз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962176" behindDoc="0" locked="0" layoutInCell="1" allowOverlap="1">
                <wp:simplePos x="0" y="0"/>
                <wp:positionH relativeFrom="column">
                  <wp:posOffset>1583055</wp:posOffset>
                </wp:positionH>
                <wp:positionV relativeFrom="paragraph">
                  <wp:posOffset>74930</wp:posOffset>
                </wp:positionV>
                <wp:extent cx="361950" cy="1270"/>
                <wp:effectExtent l="30480" t="36830" r="36195" b="28575"/>
                <wp:wrapNone/>
                <wp:docPr id="804" name="Line 6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12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67" o:spid="_x0000_s1026" style="position:absolute;flip:x y;z-index:2549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65pt,5.9pt" to="153.1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pict>
          <v:shape id="_x0000_s4737" type="#_x0000_t172" style="position:absolute;margin-left:114.15pt;margin-top:2pt;width:42.75pt;height:23.65pt;rotation:1174896fd;z-index:25264691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3056" behindDoc="0" locked="0" layoutInCell="0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48260</wp:posOffset>
                </wp:positionV>
                <wp:extent cx="978535" cy="0"/>
                <wp:effectExtent l="33020" t="29210" r="36195" b="37465"/>
                <wp:wrapNone/>
                <wp:docPr id="803" name="Line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85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9" o:spid="_x0000_s1026" style="position:absolute;z-index:25265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3.8pt" to="300.9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YjDIgIAAD4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1248" behindDoc="0" locked="0" layoutInCell="1" allowOverlap="1">
                <wp:simplePos x="0" y="0"/>
                <wp:positionH relativeFrom="column">
                  <wp:posOffset>3430905</wp:posOffset>
                </wp:positionH>
                <wp:positionV relativeFrom="paragraph">
                  <wp:posOffset>139700</wp:posOffset>
                </wp:positionV>
                <wp:extent cx="0" cy="342900"/>
                <wp:effectExtent l="59055" t="15875" r="55245" b="12700"/>
                <wp:wrapNone/>
                <wp:docPr id="802" name="Line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7" o:spid="_x0000_s1026" style="position:absolute;flip:y;z-index:25266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15pt,11pt" to="270.15pt,3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49984" behindDoc="0" locked="0" layoutInCell="1" allowOverlap="1">
                <wp:simplePos x="0" y="0"/>
                <wp:positionH relativeFrom="column">
                  <wp:posOffset>4821555</wp:posOffset>
                </wp:positionH>
                <wp:positionV relativeFrom="paragraph">
                  <wp:posOffset>112395</wp:posOffset>
                </wp:positionV>
                <wp:extent cx="764540" cy="0"/>
                <wp:effectExtent l="20955" t="55245" r="14605" b="59055"/>
                <wp:wrapNone/>
                <wp:docPr id="801" name="Line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45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6" o:spid="_x0000_s1026" style="position:absolute;z-index:25264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9.65pt,8.85pt" to="439.85pt,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imd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1008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63195</wp:posOffset>
                </wp:positionV>
                <wp:extent cx="0" cy="334645"/>
                <wp:effectExtent l="61595" t="10795" r="52705" b="16510"/>
                <wp:wrapNone/>
                <wp:docPr id="800" name="Line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6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17" o:spid="_x0000_s1026" style="position:absolute;z-index:25265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2.85pt" to="232.85pt,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55104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40640</wp:posOffset>
                </wp:positionV>
                <wp:extent cx="1152525" cy="0"/>
                <wp:effectExtent l="33020" t="31115" r="33655" b="35560"/>
                <wp:wrapNone/>
                <wp:docPr id="799" name="Line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52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21" o:spid="_x0000_s1026" style="position:absolute;flip:x y;z-index:2526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3.2pt" to="440.6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</w:t>
      </w:r>
      <w:r w:rsidR="00C30FF5">
        <w:tab/>
        <w:t xml:space="preserve">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537C6E" w:rsidP="00C30FF5">
      <w:r>
        <w:rPr>
          <w:noProof/>
        </w:rPr>
        <w:pict>
          <v:shape id="_x0000_s4765" type="#_x0000_t172" style="position:absolute;margin-left:517.05pt;margin-top:5.75pt;width:31.65pt;height:19.15pt;rotation:1326681fd;z-index:252675584" fillcolor="black">
            <v:shadow color="#868686"/>
            <v:textpath style="font-family:&quot;Arial&quot;;font-size:8pt;v-text-kern:t" trim="t" fitpath="t" string="ж/м Учкун"/>
          </v:shape>
        </w:pict>
      </w:r>
      <w:r>
        <w:pict>
          <v:shape id="_x0000_s4753" type="#_x0000_t172" style="position:absolute;margin-left:232.85pt;margin-top:11.6pt;width:48pt;height:23.65pt;rotation:927684fd;z-index:252663296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76608" behindDoc="0" locked="0" layoutInCell="1" allowOverlap="1">
                <wp:simplePos x="0" y="0"/>
                <wp:positionH relativeFrom="column">
                  <wp:posOffset>6675120</wp:posOffset>
                </wp:positionH>
                <wp:positionV relativeFrom="paragraph">
                  <wp:posOffset>132080</wp:posOffset>
                </wp:positionV>
                <wp:extent cx="0" cy="467360"/>
                <wp:effectExtent l="26670" t="27305" r="20955" b="19685"/>
                <wp:wrapNone/>
                <wp:docPr id="798" name="Line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673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42" o:spid="_x0000_s1026" style="position:absolute;flip:y;z-index:25267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6pt,10.4pt" to="525.6pt,4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" strokeweight="3pt">
                <v:stroke dashstyle="1 1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64320" behindDoc="0" locked="0" layoutInCell="1" allowOverlap="1">
                <wp:simplePos x="0" y="0"/>
                <wp:positionH relativeFrom="column">
                  <wp:posOffset>2842895</wp:posOffset>
                </wp:positionH>
                <wp:positionV relativeFrom="paragraph">
                  <wp:posOffset>46355</wp:posOffset>
                </wp:positionV>
                <wp:extent cx="723900" cy="0"/>
                <wp:effectExtent l="33020" t="36830" r="33655" b="29845"/>
                <wp:wrapNone/>
                <wp:docPr id="797" name="Line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3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0" o:spid="_x0000_s1026" style="position:absolute;z-index:25266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85pt,3.65pt" to="280.8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pict>
          <v:shape id="_x0000_s4757" type="#_x0000_t172" style="position:absolute;margin-left:468.05pt;margin-top:13.25pt;width:49pt;height:19.15pt;rotation:857126fd;z-index:252667392;mso-position-horizontal-relative:text;mso-position-vertical-relative:text" fillcolor="black">
            <v:shadow color="#868686"/>
            <v:textpath style="font-family:&quot;Arial&quot;;font-size:8pt;v-text-kern:t" trim="t" fitpath="t" string="ул.Чымынды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8416" behindDoc="0" locked="0" layoutInCell="1" allowOverlap="1">
                <wp:simplePos x="0" y="0"/>
                <wp:positionH relativeFrom="column">
                  <wp:posOffset>6645910</wp:posOffset>
                </wp:positionH>
                <wp:positionV relativeFrom="paragraph">
                  <wp:posOffset>71120</wp:posOffset>
                </wp:positionV>
                <wp:extent cx="182880" cy="182880"/>
                <wp:effectExtent l="6985" t="13970" r="10160" b="12700"/>
                <wp:wrapNone/>
                <wp:docPr id="796" name="Oval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34" o:spid="_x0000_s1026" style="position:absolute;margin-left:523.3pt;margin-top:5.6pt;width:14.4pt;height:14.4pt;z-index:25266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" fillcolor="#339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767" type="#_x0000_t172" style="position:absolute;margin-left:512.75pt;margin-top:15.7pt;width:39.2pt;height:20.2pt;rotation:-75720529fd;z-index:252677632" fillcolor="black">
            <v:shadow color="#868686"/>
            <v:textpath style="font-family:&quot;Arial&quot;;font-size:8pt;v-text-kern:t" trim="t" fitpath="t" string="ул.Мин-Була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66368" behindDoc="0" locked="0" layoutInCell="1" allowOverlap="1">
                <wp:simplePos x="0" y="0"/>
                <wp:positionH relativeFrom="column">
                  <wp:posOffset>6353175</wp:posOffset>
                </wp:positionH>
                <wp:positionV relativeFrom="paragraph">
                  <wp:posOffset>10795</wp:posOffset>
                </wp:positionV>
                <wp:extent cx="321945" cy="4445"/>
                <wp:effectExtent l="28575" t="29845" r="30480" b="32385"/>
                <wp:wrapNone/>
                <wp:docPr id="795" name="Line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1945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32" o:spid="_x0000_s1026" style="position:absolute;flip:y;z-index:25266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0.25pt,.85pt" to="525.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73536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133985</wp:posOffset>
                </wp:positionV>
                <wp:extent cx="1828800" cy="1143000"/>
                <wp:effectExtent l="4445" t="635" r="0" b="0"/>
                <wp:wrapNone/>
                <wp:docPr id="794" name="Text Box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872085" w:rsidRDefault="00155AA9" w:rsidP="00C30FF5">
                            <w:r w:rsidRPr="00872085">
                              <w:t xml:space="preserve">Авых. –     а/машин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L</w:t>
                            </w:r>
                            <w:r w:rsidRPr="00872085">
                              <w:t xml:space="preserve">об. –        км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t</w:t>
                            </w:r>
                            <w:r w:rsidRPr="00872085">
                              <w:t xml:space="preserve">об. –         мин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t xml:space="preserve">Идв. –       мин. </w:t>
                            </w:r>
                          </w:p>
                          <w:p w:rsidR="00155AA9" w:rsidRPr="00872085" w:rsidRDefault="00155AA9" w:rsidP="00C30FF5">
                            <w:r w:rsidRPr="00872085">
                              <w:rPr>
                                <w:lang w:val="en-US"/>
                              </w:rPr>
                              <w:t>V</w:t>
                            </w:r>
                            <w:r w:rsidRPr="00872085">
                              <w:t>экс. -       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39" o:spid="_x0000_s1063" type="#_x0000_t202" style="position:absolute;margin-left:383.6pt;margin-top:10.55pt;width:2in;height:90pt;z-index:25267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" filled="f" stroked="f">
                <v:textbox>
                  <w:txbxContent>
                    <w:p w:rsidR="00155AA9" w:rsidRPr="00872085" w:rsidRDefault="00155AA9" w:rsidP="00C30FF5">
                      <w:r w:rsidRPr="00872085">
                        <w:t xml:space="preserve">Авых. –     а/машин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L</w:t>
                      </w:r>
                      <w:r w:rsidRPr="00872085">
                        <w:t xml:space="preserve">об. –        км.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t</w:t>
                      </w:r>
                      <w:r w:rsidRPr="00872085">
                        <w:t xml:space="preserve">об. –         мин. </w:t>
                      </w:r>
                    </w:p>
                    <w:p w:rsidR="00155AA9" w:rsidRPr="00872085" w:rsidRDefault="00155AA9" w:rsidP="00C30FF5">
                      <w:r w:rsidRPr="00872085">
                        <w:t xml:space="preserve">Идв. –       мин. </w:t>
                      </w:r>
                    </w:p>
                    <w:p w:rsidR="00155AA9" w:rsidRPr="00872085" w:rsidRDefault="00155AA9" w:rsidP="00C30FF5">
                      <w:r w:rsidRPr="00872085">
                        <w:rPr>
                          <w:lang w:val="en-US"/>
                        </w:rPr>
                        <w:t>V</w:t>
                      </w:r>
                      <w:r w:rsidRPr="00872085">
                        <w:t>экс. -       км./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</w:t>
      </w:r>
    </w:p>
    <w:p w:rsidR="00C30FF5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 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планирования сетей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098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93" name="Line 5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0" o:spid="_x0000_s1026" style="position:absolute;z-index:25430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ZyFqp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105FEC" w:rsidRDefault="00C30FF5" w:rsidP="00C30FF5">
      <w:pPr>
        <w:jc w:val="center"/>
      </w:pP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СХЕМА</w:t>
      </w: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движения микроавтобусного маршрута №220</w:t>
      </w:r>
    </w:p>
    <w:p w:rsidR="00C30FF5" w:rsidRPr="00105FEC" w:rsidRDefault="00C30FF5" w:rsidP="00C30FF5">
      <w:pPr>
        <w:jc w:val="center"/>
        <w:rPr>
          <w:b/>
          <w:bCs/>
        </w:rPr>
      </w:pPr>
      <w:r w:rsidRPr="00105FEC">
        <w:rPr>
          <w:b/>
          <w:bCs/>
        </w:rPr>
        <w:t>«мкр.Аламедин-1 – ж/м</w:t>
      </w:r>
      <w:r>
        <w:rPr>
          <w:b/>
          <w:bCs/>
        </w:rPr>
        <w:t xml:space="preserve"> </w:t>
      </w:r>
      <w:r w:rsidRPr="00105FEC">
        <w:rPr>
          <w:b/>
          <w:bCs/>
        </w:rPr>
        <w:t>Ала-Тоо»</w:t>
      </w:r>
    </w:p>
    <w:p w:rsidR="00C30FF5" w:rsidRPr="00105FEC" w:rsidRDefault="00C30FF5" w:rsidP="00C30FF5">
      <w:pPr>
        <w:jc w:val="center"/>
        <w:rPr>
          <w:b/>
          <w:bCs/>
        </w:rPr>
      </w:pPr>
    </w:p>
    <w:p w:rsidR="00C30FF5" w:rsidRPr="00D8775B" w:rsidRDefault="00537C6E" w:rsidP="00C30FF5">
      <w:pPr>
        <w:rPr>
          <w:b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4913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300</wp:posOffset>
                </wp:positionV>
                <wp:extent cx="571500" cy="571500"/>
                <wp:effectExtent l="28575" t="28575" r="28575" b="9525"/>
                <wp:wrapNone/>
                <wp:docPr id="792" name="AutoShape 1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5715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08" o:spid="_x0000_s1026" type="#_x0000_t187" style="position:absolute;margin-left:27pt;margin-top:9pt;width:45pt;height:45pt;z-index:2504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" fillcolor="#36f"/>
            </w:pict>
          </mc:Fallback>
        </mc:AlternateContent>
      </w:r>
      <w:r w:rsidR="00C30FF5" w:rsidRPr="00105FEC">
        <w:tab/>
        <w:t xml:space="preserve">    С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Pr="00105FEC" w:rsidRDefault="00C30FF5" w:rsidP="00C30FF5">
      <w:pPr>
        <w:jc w:val="center"/>
      </w:pPr>
    </w:p>
    <w:p w:rsidR="00C30FF5" w:rsidRPr="00105FEC" w:rsidRDefault="00537C6E" w:rsidP="00C30FF5">
      <w:r>
        <w:rPr>
          <w:noProof/>
          <w:u w:val="single"/>
        </w:rPr>
        <w:pict>
          <v:shape id="_x0000_s2664" type="#_x0000_t172" style="position:absolute;margin-left:318.15pt;margin-top:8.6pt;width:53.25pt;height:23.65pt;rotation:909287fd;z-index:25052416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 w:rsidRPr="00105FEC">
        <w:t xml:space="preserve">        З</w:t>
      </w:r>
      <w:r w:rsidR="00C30FF5" w:rsidRPr="00105FEC">
        <w:tab/>
      </w:r>
      <w:r w:rsidR="00C30FF5" w:rsidRPr="00105FEC">
        <w:tab/>
        <w:t>В</w:t>
      </w:r>
    </w:p>
    <w:p w:rsidR="00C30FF5" w:rsidRPr="00105FEC" w:rsidRDefault="00C30FF5" w:rsidP="00C30FF5"/>
    <w:p w:rsidR="00C30FF5" w:rsidRPr="00105FEC" w:rsidRDefault="00537C6E" w:rsidP="00C30FF5">
      <w:r>
        <w:rPr>
          <w:noProof/>
        </w:rPr>
        <w:pict>
          <v:shape id="_x0000_s2655" type="#_x0000_t172" style="position:absolute;margin-left:508.4pt;margin-top:11.15pt;width:45pt;height:27.85pt;rotation:3466258fd;z-index:250514944" fillcolor="black">
            <v:shadow color="#868686"/>
            <v:textpath style="font-family:&quot;Arial&quot;;font-size:8pt;v-text-kern:t" trim="t" fitpath="t" string="мкр.Аламедин-1"/>
          </v:shape>
        </w:pict>
      </w:r>
      <w:r>
        <w:rPr>
          <w:noProof/>
        </w:rPr>
        <w:pict>
          <v:shape id="_x0000_s2670" type="#_x0000_t172" style="position:absolute;margin-left:378.55pt;margin-top:26.25pt;width:56.25pt;height:23.65pt;rotation:-5057246fd;z-index:25053030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2662" type="#_x0000_t172" style="position:absolute;margin-left:331.7pt;margin-top:26.25pt;width:56.25pt;height:23.65pt;rotation:-5057246fd;z-index:250522112" fillcolor="black">
            <v:shadow color="#868686"/>
            <v:textpath style="font-family:&quot;Times New Roman&quot;;font-size:8pt;v-text-kern:t" trim="t" fitpath="t" string="ул.Абдрахманова"/>
          </v:shape>
        </w:pict>
      </w:r>
      <w:r>
        <w:rPr>
          <w:noProof/>
        </w:rPr>
        <w:pict>
          <v:shape id="_x0000_s2658" type="#_x0000_t172" style="position:absolute;margin-left:264.9pt;margin-top:17.65pt;width:56.25pt;height:23.65pt;rotation:-5057246fd;z-index:250518016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15968" behindDoc="0" locked="0" layoutInCell="1" allowOverlap="1">
                <wp:simplePos x="0" y="0"/>
                <wp:positionH relativeFrom="column">
                  <wp:posOffset>4716780</wp:posOffset>
                </wp:positionH>
                <wp:positionV relativeFrom="paragraph">
                  <wp:posOffset>71120</wp:posOffset>
                </wp:positionV>
                <wp:extent cx="0" cy="875030"/>
                <wp:effectExtent l="30480" t="33020" r="36195" b="34925"/>
                <wp:wrapNone/>
                <wp:docPr id="791" name="Line 1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75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2" o:spid="_x0000_s1026" style="position:absolute;flip:x;z-index:2505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4pt,5.6pt" to="371.4pt,7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21088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59055</wp:posOffset>
                </wp:positionV>
                <wp:extent cx="1143000" cy="0"/>
                <wp:effectExtent l="33020" t="30480" r="33655" b="36195"/>
                <wp:wrapNone/>
                <wp:docPr id="790" name="Line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7" o:spid="_x0000_s1026" style="position:absolute;flip:x;z-index:2505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4.65pt" to="394.85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20064" behindDoc="0" locked="0" layoutInCell="1" allowOverlap="1">
                <wp:simplePos x="0" y="0"/>
                <wp:positionH relativeFrom="column">
                  <wp:posOffset>3871595</wp:posOffset>
                </wp:positionH>
                <wp:positionV relativeFrom="paragraph">
                  <wp:posOffset>59055</wp:posOffset>
                </wp:positionV>
                <wp:extent cx="0" cy="857885"/>
                <wp:effectExtent l="33020" t="30480" r="33655" b="35560"/>
                <wp:wrapNone/>
                <wp:docPr id="789" name="Line 1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57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6" o:spid="_x0000_s1026" style="position:absolute;z-index:2505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4.85pt,4.65pt" to="304.85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16992" behindDoc="0" locked="0" layoutInCell="1" allowOverlap="1">
                <wp:simplePos x="0" y="0"/>
                <wp:positionH relativeFrom="column">
                  <wp:posOffset>5043805</wp:posOffset>
                </wp:positionH>
                <wp:positionV relativeFrom="paragraph">
                  <wp:posOffset>59055</wp:posOffset>
                </wp:positionV>
                <wp:extent cx="0" cy="857885"/>
                <wp:effectExtent l="33655" t="30480" r="33020" b="35560"/>
                <wp:wrapNone/>
                <wp:docPr id="788" name="Line 1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578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33" o:spid="_x0000_s1026" style="position:absolute;flip:x;z-index:2505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7.15pt,4.65pt" to="397.15pt,7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105FEC">
        <w:tab/>
        <w:t xml:space="preserve">    Ю</w: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2620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7150</wp:posOffset>
                </wp:positionV>
                <wp:extent cx="0" cy="342900"/>
                <wp:effectExtent l="57150" t="19050" r="57150" b="9525"/>
                <wp:wrapNone/>
                <wp:docPr id="787" name="Line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42" o:spid="_x0000_s1026" style="position:absolute;flip:y;z-index:2505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5pt" to="387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2651" type="#_x0000_t172" style="position:absolute;margin-left:178.85pt;margin-top:13.45pt;width:53.25pt;height:23.65pt;rotation:909287fd;z-index:250510848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2650" type="#_x0000_t172" style="position:absolute;margin-left:153.2pt;margin-top:21.1pt;width:39pt;height:23.65pt;rotation:-4744776fd;z-index:250509824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497536" behindDoc="0" locked="0" layoutInCell="1" allowOverlap="1">
                <wp:simplePos x="0" y="0"/>
                <wp:positionH relativeFrom="column">
                  <wp:posOffset>6691630</wp:posOffset>
                </wp:positionH>
                <wp:positionV relativeFrom="paragraph">
                  <wp:posOffset>133985</wp:posOffset>
                </wp:positionV>
                <wp:extent cx="0" cy="457200"/>
                <wp:effectExtent l="33655" t="29210" r="33020" b="37465"/>
                <wp:wrapNone/>
                <wp:docPr id="786" name="Line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4" o:spid="_x0000_s1026" style="position:absolute;z-index:2504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6.9pt,10.55pt" to="526.9pt,4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8560" behindDoc="0" locked="0" layoutInCell="1" allowOverlap="1">
                <wp:simplePos x="0" y="0"/>
                <wp:positionH relativeFrom="column">
                  <wp:posOffset>6565265</wp:posOffset>
                </wp:positionH>
                <wp:positionV relativeFrom="paragraph">
                  <wp:posOffset>25400</wp:posOffset>
                </wp:positionV>
                <wp:extent cx="228600" cy="228600"/>
                <wp:effectExtent l="12065" t="6350" r="6985" b="12700"/>
                <wp:wrapNone/>
                <wp:docPr id="785" name="Oval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15" o:spid="_x0000_s1026" style="position:absolute;margin-left:516.95pt;margin-top:2pt;width:18pt;height:18pt;z-index:2504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25184" behindDoc="0" locked="0" layoutInCell="1" allowOverlap="1">
                <wp:simplePos x="0" y="0"/>
                <wp:positionH relativeFrom="column">
                  <wp:posOffset>4792980</wp:posOffset>
                </wp:positionH>
                <wp:positionV relativeFrom="paragraph">
                  <wp:posOffset>25400</wp:posOffset>
                </wp:positionV>
                <wp:extent cx="0" cy="342900"/>
                <wp:effectExtent l="59055" t="6350" r="55245" b="22225"/>
                <wp:wrapNone/>
                <wp:docPr id="784" name="Line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41" o:spid="_x0000_s1026" style="position:absolute;z-index:2505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4pt,2pt" to="377.4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Pr="00105FEC" w:rsidRDefault="00537C6E" w:rsidP="00C30FF5">
      <w:r>
        <w:rPr>
          <w:noProof/>
        </w:rPr>
        <w:pict>
          <v:shape id="_x0000_s2654" type="#_x0000_t172" style="position:absolute;margin-left:509.55pt;margin-top:26.35pt;width:52.15pt;height:23.65pt;rotation:-4983128fd;z-index:250513920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noProof/>
        </w:rPr>
        <w:pict>
          <v:shape id="_x0000_s2649" type="#_x0000_t172" style="position:absolute;margin-left:92.4pt;margin-top:9.55pt;width:79.85pt;height:26.25pt;rotation:635600fd;z-index:250508800" fillcolor="black">
            <v:shadow color="#868686"/>
            <v:textpath style="font-family:&quot;Arial&quot;;font-size:8pt;v-text-kern:t" trim="t" fitpath="t" string="пр.Дэн-Сяо-Пина          "/>
          </v:shape>
        </w:pict>
      </w:r>
      <w:r>
        <w:rPr>
          <w:noProof/>
        </w:rPr>
        <w:pict>
          <v:shape id="_x0000_s2669" type="#_x0000_t172" style="position:absolute;margin-left:263.4pt;margin-top:12.9pt;width:24.75pt;height:23.65pt;rotation:1917015fd;z-index:25052928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2663" type="#_x0000_t172" style="position:absolute;margin-left:189.55pt;margin-top:29.2pt;width:56.25pt;height:23.65pt;rotation:-5057246fd;z-index:250523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01632" behindDoc="0" locked="0" layoutInCell="1" allowOverlap="1">
                <wp:simplePos x="0" y="0"/>
                <wp:positionH relativeFrom="column">
                  <wp:posOffset>2614295</wp:posOffset>
                </wp:positionH>
                <wp:positionV relativeFrom="paragraph">
                  <wp:posOffset>49530</wp:posOffset>
                </wp:positionV>
                <wp:extent cx="0" cy="342900"/>
                <wp:effectExtent l="33020" t="30480" r="33655" b="36195"/>
                <wp:wrapNone/>
                <wp:docPr id="783" name="Line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8" o:spid="_x0000_s1026" style="position:absolute;flip:x y;z-index:2505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5.85pt,3.9pt" to="205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0265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49530</wp:posOffset>
                </wp:positionV>
                <wp:extent cx="342900" cy="0"/>
                <wp:effectExtent l="33020" t="30480" r="33655" b="36195"/>
                <wp:wrapNone/>
                <wp:docPr id="782" name="Line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9" o:spid="_x0000_s1026" style="position:absolute;flip:x;z-index:2505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pt" to="205.8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3arKQ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03680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49530</wp:posOffset>
                </wp:positionV>
                <wp:extent cx="0" cy="342900"/>
                <wp:effectExtent l="33020" t="30480" r="33655" b="36195"/>
                <wp:wrapNone/>
                <wp:docPr id="781" name="Line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0" o:spid="_x0000_s1026" style="position:absolute;z-index:2505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pt" to="178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uUkIw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05728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63830</wp:posOffset>
                </wp:positionV>
                <wp:extent cx="228600" cy="0"/>
                <wp:effectExtent l="13970" t="59055" r="14605" b="55245"/>
                <wp:wrapNone/>
                <wp:docPr id="780" name="Line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2" o:spid="_x0000_s1026" style="position:absolute;z-index:2505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12.9pt" to="205.85pt,1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04704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63830</wp:posOffset>
                </wp:positionV>
                <wp:extent cx="0" cy="228600"/>
                <wp:effectExtent l="61595" t="20955" r="52705" b="7620"/>
                <wp:wrapNone/>
                <wp:docPr id="779" name="Line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21" o:spid="_x0000_s1026" style="position:absolute;flip:y;z-index:2505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12.9pt" to="187.8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">
                <v:stroke endarrow="block"/>
              </v:line>
            </w:pict>
          </mc:Fallback>
        </mc:AlternateContent>
      </w:r>
    </w:p>
    <w:p w:rsidR="00C30FF5" w:rsidRPr="00105FEC" w:rsidRDefault="00537C6E" w:rsidP="00C30FF5">
      <w:r>
        <w:rPr>
          <w:noProof/>
        </w:rPr>
        <w:pict>
          <v:shape id="_x0000_s2659" type="#_x0000_t172" style="position:absolute;margin-left:443.25pt;margin-top:11.1pt;width:24.75pt;height:23.65pt;rotation:1917015fd;z-index:2505190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w:pict>
          <v:shape id="_x0000_s2647" type="#_x0000_t172" style="position:absolute;margin-left:-3.15pt;margin-top:14.6pt;width:48pt;height:23.65pt;rotation:-3102759fd;z-index:250506752" fillcolor="black">
            <v:shadow color="#868686"/>
            <v:textpath style="font-family:&quot;Arial&quot;;font-size:8pt;v-text-kern:t" trim="t" fitpath="t" string="ж/м.Ала-Тоо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00608" behindDoc="0" locked="0" layoutInCell="1" allowOverlap="1">
                <wp:simplePos x="0" y="0"/>
                <wp:positionH relativeFrom="column">
                  <wp:posOffset>4716780</wp:posOffset>
                </wp:positionH>
                <wp:positionV relativeFrom="paragraph">
                  <wp:posOffset>41275</wp:posOffset>
                </wp:positionV>
                <wp:extent cx="1974850" cy="635"/>
                <wp:effectExtent l="30480" t="31750" r="33020" b="34290"/>
                <wp:wrapNone/>
                <wp:docPr id="778" name="Line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7485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7" o:spid="_x0000_s1026" style="position:absolute;flip:y;z-index:2505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1.4pt,3.25pt" to="526.9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4464" behindDoc="0" locked="0" layoutInCell="1" allowOverlap="1">
                <wp:simplePos x="0" y="0"/>
                <wp:positionH relativeFrom="column">
                  <wp:posOffset>1014095</wp:posOffset>
                </wp:positionH>
                <wp:positionV relativeFrom="paragraph">
                  <wp:posOffset>41275</wp:posOffset>
                </wp:positionV>
                <wp:extent cx="2857500" cy="635"/>
                <wp:effectExtent l="33020" t="31750" r="33655" b="34290"/>
                <wp:wrapNone/>
                <wp:docPr id="777" name="Line 1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575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1" o:spid="_x0000_s1026" style="position:absolute;flip:y;z-index:2504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85pt,3.25pt" to="304.85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648" type="#_x0000_t172" style="position:absolute;margin-left:72.95pt;margin-top:19.6pt;width:39.75pt;height:23.65pt;rotation:18825755fd;z-index:250507776;mso-position-horizontal-relative:text;mso-position-vertical-relative:text" fillcolor="black">
            <v:shadow color="#868686"/>
            <v:textpath style="font-family:&quot;Arial&quot;;font-size:8pt;v-text-kern:t" trim="t" fitpath="t" string="ул.Кир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3440" behindDoc="0" locked="0" layoutInCell="1" allowOverlap="1">
                <wp:simplePos x="0" y="0"/>
                <wp:positionH relativeFrom="column">
                  <wp:posOffset>1014095</wp:posOffset>
                </wp:positionH>
                <wp:positionV relativeFrom="paragraph">
                  <wp:posOffset>41910</wp:posOffset>
                </wp:positionV>
                <wp:extent cx="14605" cy="621030"/>
                <wp:effectExtent l="33020" t="32385" r="28575" b="32385"/>
                <wp:wrapNone/>
                <wp:docPr id="776" name="Line 1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05" cy="621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10" o:spid="_x0000_s1026" style="position:absolute;flip:x y;z-index:2504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85pt,3.3pt" to="81pt,5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" strokeweight="4.5pt">
                <v:stroke linestyle="thinThick"/>
              </v:line>
            </w:pict>
          </mc:Fallback>
        </mc:AlternateContent>
      </w:r>
    </w:p>
    <w:p w:rsidR="00C30FF5" w:rsidRPr="00105FEC" w:rsidRDefault="00C30FF5" w:rsidP="00C30FF5">
      <w:r>
        <w:tab/>
      </w:r>
      <w:r>
        <w:tab/>
        <w:t xml:space="preserve">                      </w:t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Pr="00105FEC" w:rsidRDefault="00C30FF5" w:rsidP="00C30FF5">
      <w:r>
        <w:t xml:space="preserve"> </w:t>
      </w:r>
      <w:r>
        <w:tab/>
        <w:t xml:space="preserve">          </w:t>
      </w:r>
    </w:p>
    <w:p w:rsidR="00C30FF5" w:rsidRPr="00105FEC" w:rsidRDefault="00537C6E" w:rsidP="00C30FF5">
      <w:r>
        <w:rPr>
          <w:noProof/>
        </w:rPr>
        <w:pict>
          <v:shape id="_x0000_s2671" type="#_x0000_t172" style="position:absolute;margin-left:32.25pt;margin-top:6.9pt;width:39.75pt;height:23.65pt;rotation:24644783fd;z-index:250531328" fillcolor="black">
            <v:shadow color="#868686"/>
            <v:textpath style="font-family:&quot;Arial&quot;;font-size:8pt;v-text-kern:t" trim="t" fitpath="t" string="ул.Ала-То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958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3495</wp:posOffset>
                </wp:positionV>
                <wp:extent cx="228600" cy="228600"/>
                <wp:effectExtent l="9525" t="13970" r="9525" b="5080"/>
                <wp:wrapNone/>
                <wp:docPr id="775" name="Oval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16" o:spid="_x0000_s1026" style="position:absolute;margin-left:0;margin-top:1.85pt;width:18pt;height:18pt;z-index:2504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4924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7795</wp:posOffset>
                </wp:positionV>
                <wp:extent cx="800100" cy="0"/>
                <wp:effectExtent l="28575" t="33020" r="28575" b="33655"/>
                <wp:wrapNone/>
                <wp:docPr id="774" name="Line 1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09" o:spid="_x0000_s1026" style="position:absolute;z-index:2504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10.85pt" to="81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105FEC" w:rsidRDefault="00C30FF5" w:rsidP="00C30FF5">
      <w:pPr>
        <w:tabs>
          <w:tab w:val="left" w:pos="4200"/>
        </w:tabs>
      </w:pPr>
      <w:r>
        <w:tab/>
        <w:t xml:space="preserve">  </w:t>
      </w:r>
    </w:p>
    <w:p w:rsidR="00C30FF5" w:rsidRPr="00105FEC" w:rsidRDefault="00C30FF5" w:rsidP="00C30FF5">
      <w:pPr>
        <w:rPr>
          <w:u w:val="single"/>
        </w:rPr>
      </w:pPr>
    </w:p>
    <w:p w:rsidR="00C30FF5" w:rsidRPr="006E13FE" w:rsidRDefault="00C30FF5" w:rsidP="00C30FF5">
      <w:pPr>
        <w:rPr>
          <w:b/>
        </w:rPr>
      </w:pPr>
      <w:r>
        <w:tab/>
      </w:r>
    </w:p>
    <w:p w:rsidR="00C30FF5" w:rsidRPr="00105FEC" w:rsidRDefault="00C30FF5" w:rsidP="00C30FF5">
      <w: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BA4226" w:rsidRDefault="00C30FF5" w:rsidP="00C30FF5">
      <w:pPr>
        <w:rPr>
          <w:bCs/>
        </w:rPr>
      </w:pP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28256" behindDoc="0" locked="0" layoutInCell="1" allowOverlap="1">
                <wp:simplePos x="0" y="0"/>
                <wp:positionH relativeFrom="column">
                  <wp:posOffset>5014595</wp:posOffset>
                </wp:positionH>
                <wp:positionV relativeFrom="paragraph">
                  <wp:posOffset>10160</wp:posOffset>
                </wp:positionV>
                <wp:extent cx="1684655" cy="1143000"/>
                <wp:effectExtent l="4445" t="635" r="0" b="0"/>
                <wp:wrapSquare wrapText="bothSides"/>
                <wp:docPr id="773" name="Text Box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4655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105FEC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 w:rsidRPr="00105FEC">
                              <w:rPr>
                                <w:lang w:val="en-US"/>
                              </w:rPr>
                              <w:t>L</w:t>
                            </w:r>
                            <w:r w:rsidRPr="00105FEC">
                              <w:rPr>
                                <w:lang w:val="kk-KZ"/>
                              </w:rPr>
                              <w:t>об</w:t>
                            </w:r>
                            <w:r>
                              <w:rPr>
                                <w:lang w:val="kk-KZ"/>
                              </w:rPr>
                              <w:t xml:space="preserve">. -          </w:t>
                            </w:r>
                            <w:r w:rsidRPr="00105FEC">
                              <w:rPr>
                                <w:lang w:val="kk-KZ"/>
                              </w:rPr>
                              <w:t>км.</w:t>
                            </w:r>
                          </w:p>
                          <w:p w:rsidR="00155AA9" w:rsidRPr="00105FEC" w:rsidRDefault="00155AA9" w:rsidP="00C30FF5">
                            <w:r w:rsidRPr="00105FEC"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-           </w:t>
                            </w:r>
                            <w:r w:rsidRPr="00105FEC">
                              <w:t>мин.</w:t>
                            </w:r>
                          </w:p>
                          <w:p w:rsidR="00155AA9" w:rsidRPr="00105FEC" w:rsidRDefault="00155AA9" w:rsidP="00C30FF5">
                            <w:r w:rsidRPr="00105FEC">
                              <w:rPr>
                                <w:lang w:val="kk-KZ"/>
                              </w:rPr>
                              <w:t>Авых</w:t>
                            </w:r>
                            <w:r>
                              <w:t>.</w:t>
                            </w:r>
                            <w:r>
                              <w:tab/>
                              <w:t xml:space="preserve">-     </w:t>
                            </w:r>
                            <w:r w:rsidRPr="00105FEC">
                              <w:t xml:space="preserve"> </w:t>
                            </w:r>
                            <w:r>
                              <w:t xml:space="preserve"> </w:t>
                            </w:r>
                            <w:r w:rsidRPr="00105FEC">
                              <w:t>автомашин</w:t>
                            </w:r>
                          </w:p>
                          <w:p w:rsidR="00155AA9" w:rsidRPr="00105FEC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 xml:space="preserve">Идв. -          </w:t>
                            </w:r>
                            <w:r w:rsidRPr="00105FEC">
                              <w:rPr>
                                <w:lang w:val="kk-KZ"/>
                              </w:rPr>
                              <w:t>мин.</w:t>
                            </w:r>
                          </w:p>
                          <w:p w:rsidR="00155AA9" w:rsidRPr="00393719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 w:rsidRPr="00105FEC">
                              <w:rPr>
                                <w:lang w:val="en-US"/>
                              </w:rPr>
                              <w:t>V</w:t>
                            </w:r>
                            <w:r w:rsidRPr="00105FEC">
                              <w:t>экс.</w:t>
                            </w:r>
                            <w:r w:rsidRPr="00105FEC">
                              <w:tab/>
                              <w:t xml:space="preserve"> </w:t>
                            </w:r>
                            <w:r>
                              <w:t xml:space="preserve">-  </w:t>
                            </w:r>
                            <w:r w:rsidRPr="00105FEC">
                              <w:t xml:space="preserve">    км/час.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44" o:spid="_x0000_s1064" type="#_x0000_t202" style="position:absolute;margin-left:394.85pt;margin-top:.8pt;width:132.65pt;height:90pt;z-index:2505282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" filled="f" stroked="f">
                <v:textbox style="mso-fit-shape-to-text:t">
                  <w:txbxContent>
                    <w:p w:rsidR="00155AA9" w:rsidRPr="00105FEC" w:rsidRDefault="00155AA9" w:rsidP="00C30FF5">
                      <w:pPr>
                        <w:rPr>
                          <w:lang w:val="kk-KZ"/>
                        </w:rPr>
                      </w:pPr>
                      <w:r w:rsidRPr="00105FEC">
                        <w:rPr>
                          <w:lang w:val="en-US"/>
                        </w:rPr>
                        <w:t>L</w:t>
                      </w:r>
                      <w:r w:rsidRPr="00105FEC">
                        <w:rPr>
                          <w:lang w:val="kk-KZ"/>
                        </w:rPr>
                        <w:t>об</w:t>
                      </w:r>
                      <w:r>
                        <w:rPr>
                          <w:lang w:val="kk-KZ"/>
                        </w:rPr>
                        <w:t xml:space="preserve">. -          </w:t>
                      </w:r>
                      <w:r w:rsidRPr="00105FEC">
                        <w:rPr>
                          <w:lang w:val="kk-KZ"/>
                        </w:rPr>
                        <w:t>км.</w:t>
                      </w:r>
                    </w:p>
                    <w:p w:rsidR="00155AA9" w:rsidRPr="00105FEC" w:rsidRDefault="00155AA9" w:rsidP="00C30FF5">
                      <w:r w:rsidRPr="00105FEC">
                        <w:rPr>
                          <w:lang w:val="en-US"/>
                        </w:rPr>
                        <w:t>t</w:t>
                      </w:r>
                      <w:r>
                        <w:t xml:space="preserve">об. -           </w:t>
                      </w:r>
                      <w:r w:rsidRPr="00105FEC">
                        <w:t>мин.</w:t>
                      </w:r>
                    </w:p>
                    <w:p w:rsidR="00155AA9" w:rsidRPr="00105FEC" w:rsidRDefault="00155AA9" w:rsidP="00C30FF5">
                      <w:r w:rsidRPr="00105FEC">
                        <w:rPr>
                          <w:lang w:val="kk-KZ"/>
                        </w:rPr>
                        <w:t>Авых</w:t>
                      </w:r>
                      <w:r>
                        <w:t>.</w:t>
                      </w:r>
                      <w:r>
                        <w:tab/>
                        <w:t xml:space="preserve">-     </w:t>
                      </w:r>
                      <w:r w:rsidRPr="00105FEC">
                        <w:t xml:space="preserve"> </w:t>
                      </w:r>
                      <w:r>
                        <w:t xml:space="preserve"> </w:t>
                      </w:r>
                      <w:r w:rsidRPr="00105FEC">
                        <w:t>автомашин</w:t>
                      </w:r>
                    </w:p>
                    <w:p w:rsidR="00155AA9" w:rsidRPr="00105FEC" w:rsidRDefault="00155AA9" w:rsidP="00C30FF5">
                      <w:pPr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 xml:space="preserve">Идв. -          </w:t>
                      </w:r>
                      <w:r w:rsidRPr="00105FEC">
                        <w:rPr>
                          <w:lang w:val="kk-KZ"/>
                        </w:rPr>
                        <w:t>мин.</w:t>
                      </w:r>
                    </w:p>
                    <w:p w:rsidR="00155AA9" w:rsidRPr="00393719" w:rsidRDefault="00155AA9" w:rsidP="00C30FF5">
                      <w:pPr>
                        <w:rPr>
                          <w:lang w:val="kk-KZ"/>
                        </w:rPr>
                      </w:pPr>
                      <w:r w:rsidRPr="00105FEC">
                        <w:rPr>
                          <w:lang w:val="en-US"/>
                        </w:rPr>
                        <w:t>V</w:t>
                      </w:r>
                      <w:r w:rsidRPr="00105FEC">
                        <w:t>экс.</w:t>
                      </w:r>
                      <w:r w:rsidRPr="00105FEC">
                        <w:tab/>
                        <w:t xml:space="preserve"> </w:t>
                      </w:r>
                      <w:r>
                        <w:t xml:space="preserve">-  </w:t>
                      </w:r>
                      <w:r w:rsidRPr="00105FEC">
                        <w:t xml:space="preserve">    км/час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30FF5" w:rsidRPr="00105FEC">
        <w:tab/>
      </w:r>
    </w:p>
    <w:p w:rsidR="00C30FF5" w:rsidRPr="00105FEC" w:rsidRDefault="00C30FF5" w:rsidP="00C30FF5">
      <w:r>
        <w:tab/>
      </w:r>
    </w:p>
    <w:p w:rsidR="00C30FF5" w:rsidRPr="006E13FE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105FEC" w:rsidRDefault="00C30FF5" w:rsidP="00C30FF5">
      <w:r>
        <w:tab/>
      </w:r>
    </w:p>
    <w:p w:rsidR="00C30FF5" w:rsidRPr="000C5B56" w:rsidRDefault="00C30FF5" w:rsidP="00C30FF5">
      <w:r>
        <w:tab/>
      </w:r>
    </w:p>
    <w:p w:rsidR="00C30FF5" w:rsidRPr="00105FEC" w:rsidRDefault="00C30FF5" w:rsidP="00C30FF5"/>
    <w:p w:rsidR="00C30FF5" w:rsidRPr="00105FEC" w:rsidRDefault="00C30FF5" w:rsidP="00C30FF5"/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6223C2" w:rsidRDefault="006223C2" w:rsidP="00C30FF5">
      <w:pPr>
        <w:ind w:firstLine="708"/>
        <w:rPr>
          <w:b/>
        </w:rPr>
      </w:pPr>
    </w:p>
    <w:p w:rsidR="006223C2" w:rsidRDefault="006223C2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09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72" name="Line 5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1" o:spid="_x0000_s1026" style="position:absolute;z-index:25431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2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Ак -Ордо – ж/м Алтын-Ордо»</w:t>
      </w:r>
    </w:p>
    <w:p w:rsidR="00C30FF5" w:rsidRPr="00C93239" w:rsidRDefault="00C30FF5" w:rsidP="00C30FF5">
      <w:pPr>
        <w:pStyle w:val="4"/>
        <w:rPr>
          <w:sz w:val="24"/>
          <w:szCs w:val="24"/>
        </w:rPr>
      </w:pP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361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43510</wp:posOffset>
                </wp:positionV>
                <wp:extent cx="685800" cy="685800"/>
                <wp:effectExtent l="28575" t="29210" r="28575" b="8890"/>
                <wp:wrapNone/>
                <wp:docPr id="771" name="AutoShape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59" o:spid="_x0000_s1026" type="#_x0000_t187" style="position:absolute;margin-left:45pt;margin-top:11.3pt;width:54pt;height:54pt;z-index:2505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" fillcolor="navy"/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  <w:t xml:space="preserve"> З</w:t>
      </w:r>
      <w:r>
        <w:tab/>
      </w:r>
      <w:r>
        <w:tab/>
        <w:t>В</w:t>
      </w:r>
    </w:p>
    <w:p w:rsidR="00C30FF5" w:rsidRDefault="00C30FF5" w:rsidP="00C30FF5">
      <w:r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2697" type="#_x0000_t172" style="position:absolute;margin-left:345.2pt;margin-top:10.1pt;width:45pt;height:23.35pt;rotation:-46119283fd;z-index:250557952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  <w:t>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4880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4445</wp:posOffset>
                </wp:positionV>
                <wp:extent cx="0" cy="1519555"/>
                <wp:effectExtent l="30480" t="33020" r="36195" b="28575"/>
                <wp:wrapNone/>
                <wp:docPr id="770" name="Line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5195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0" o:spid="_x0000_s1026" style="position:absolute;flip:x;z-index:2505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.35pt" to="336.9pt,1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5904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4445</wp:posOffset>
                </wp:positionV>
                <wp:extent cx="979170" cy="0"/>
                <wp:effectExtent l="30480" t="33020" r="28575" b="33655"/>
                <wp:wrapNone/>
                <wp:docPr id="769" name="Line 1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91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1" o:spid="_x0000_s1026" style="position:absolute;z-index:2505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.35pt" to="414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5180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445</wp:posOffset>
                </wp:positionV>
                <wp:extent cx="0" cy="1908810"/>
                <wp:effectExtent l="28575" t="33020" r="28575" b="29845"/>
                <wp:wrapNone/>
                <wp:docPr id="768" name="Line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908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7" o:spid="_x0000_s1026" style="position:absolute;flip:x y;z-index:2505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.35pt" to="414pt,15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2682" type="#_x0000_t172" style="position:absolute;margin-left:322.2pt;margin-top:22.75pt;width:45pt;height:23.35pt;rotation:-52162441fd;z-index:250542592" fillcolor="black">
            <v:shadow color="#868686"/>
            <v:textpath style="font-family:&quot;Arial&quot;;font-size:8pt;v-text-kern:t" trim="t" fitpath="t" string="ул.Ибраимова&#10;"/>
          </v:shape>
        </w:pict>
      </w:r>
      <w:r>
        <w:rPr>
          <w:noProof/>
          <w:sz w:val="20"/>
        </w:rPr>
        <w:pict>
          <v:shape id="_x0000_s2690" type="#_x0000_t172" style="position:absolute;margin-left:162pt;margin-top:6.05pt;width:45pt;height:23.35pt;rotation:-46070578fd;z-index:250550784" fillcolor="black">
            <v:shadow color="#868686"/>
            <v:textpath style="font-family:&quot;Arial&quot;;font-size:8pt;v-text-kern:t" trim="t" fitpath="t" string="ул.Токтогула&#10;"/>
          </v:shape>
        </w:pict>
      </w:r>
      <w:r>
        <w:rPr>
          <w:noProof/>
          <w:sz w:val="20"/>
        </w:rPr>
        <w:pict>
          <v:shape id="_x0000_s2673" type="#_x0000_t172" style="position:absolute;margin-left:133.2pt;margin-top:16.85pt;width:45pt;height:23.35pt;rotation:-28521054fd;z-index:25053337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w:pict>
          <v:shape id="_x0000_s2696" type="#_x0000_t172" style="position:absolute;margin-left:387.95pt;margin-top:28.55pt;width:1in;height:27pt;rotation:-28784855fd;z-index:250556928" fillcolor="black">
            <v:shadow color="#868686"/>
            <v:textpath style="font-family:&quot;Arial&quot;;font-size:8pt;v-text-kern:t" trim="t" fitpath="t" string="ул.Курманжан-Датка"/>
          </v:shape>
        </w:pict>
      </w:r>
    </w:p>
    <w:p w:rsidR="00C30FF5" w:rsidRDefault="00537C6E" w:rsidP="00C30FF5">
      <w:r>
        <w:rPr>
          <w:noProof/>
        </w:rPr>
        <w:pict>
          <v:shape id="_x0000_s2688" type="#_x0000_t172" style="position:absolute;margin-left:163.2pt;margin-top:21.95pt;width:36.55pt;height:18pt;rotation:-52302644fd;z-index:250548736" fillcolor="black">
            <v:shadow color="#868686"/>
            <v:textpath style="font-family:&quot;Times New Roman&quot;;font-size:8pt;v-text-kern:t" trim="t" fitpath="t" string="б.М.Гварди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4976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0175</wp:posOffset>
                </wp:positionV>
                <wp:extent cx="354330" cy="0"/>
                <wp:effectExtent l="28575" t="34925" r="36195" b="31750"/>
                <wp:wrapNone/>
                <wp:docPr id="767" name="Line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43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5" o:spid="_x0000_s1026" style="position:absolute;flip:x y;z-index:25054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25pt" to="189.9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2832" behindDoc="0" locked="0" layoutInCell="1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130175</wp:posOffset>
                </wp:positionV>
                <wp:extent cx="0" cy="457200"/>
                <wp:effectExtent l="30480" t="34925" r="36195" b="31750"/>
                <wp:wrapNone/>
                <wp:docPr id="766" name="Line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8" o:spid="_x0000_s1026" style="position:absolute;flip:y;z-index:2505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10.25pt" to="189.9pt,4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156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0175</wp:posOffset>
                </wp:positionV>
                <wp:extent cx="0" cy="494030"/>
                <wp:effectExtent l="28575" t="34925" r="28575" b="33020"/>
                <wp:wrapNone/>
                <wp:docPr id="765" name="Line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40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7" o:spid="_x0000_s1026" style="position:absolute;z-index:2505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25pt" to="162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4783" type="#_x0000_t172" style="position:absolute;margin-left:204.6pt;margin-top:22.15pt;width:45pt;height:23.35pt;rotation:-28521054fd;z-index:252694016" fillcolor="black">
            <v:shadow color="#868686"/>
            <v:textpath style="font-family:&quot;Arial&quot;;font-size:8pt;v-text-kern:t" trim="t" fitpath="t" string="ул.Умет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692992" behindDoc="0" locked="0" layoutInCell="1" allowOverlap="1">
                <wp:simplePos x="0" y="0"/>
                <wp:positionH relativeFrom="column">
                  <wp:posOffset>2735580</wp:posOffset>
                </wp:positionH>
                <wp:positionV relativeFrom="paragraph">
                  <wp:posOffset>61595</wp:posOffset>
                </wp:positionV>
                <wp:extent cx="0" cy="410845"/>
                <wp:effectExtent l="30480" t="33020" r="36195" b="32385"/>
                <wp:wrapNone/>
                <wp:docPr id="764" name="Line 37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108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58" o:spid="_x0000_s1026" style="position:absolute;flip:y;z-index:25269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4pt,4.85pt" to="215.4pt,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678" type="#_x0000_t172" style="position:absolute;margin-left:137.4pt;margin-top:1.75pt;width:45pt;height:27pt;rotation:-46036552fd;z-index:250538496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72288" behindDoc="0" locked="0" layoutInCell="1" allowOverlap="1">
                <wp:simplePos x="0" y="0"/>
                <wp:positionH relativeFrom="column">
                  <wp:posOffset>2411730</wp:posOffset>
                </wp:positionH>
                <wp:positionV relativeFrom="paragraph">
                  <wp:posOffset>61595</wp:posOffset>
                </wp:positionV>
                <wp:extent cx="323850" cy="0"/>
                <wp:effectExtent l="30480" t="33020" r="36195" b="33655"/>
                <wp:wrapNone/>
                <wp:docPr id="763" name="Line 1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7" o:spid="_x0000_s1026" style="position:absolute;flip:x;z-index:2505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9pt,4.85pt" to="215.4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542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1595</wp:posOffset>
                </wp:positionV>
                <wp:extent cx="36830" cy="1292225"/>
                <wp:effectExtent l="28575" t="33020" r="29845" b="36830"/>
                <wp:wrapNone/>
                <wp:docPr id="762" name="Line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830" cy="1292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1" o:spid="_x0000_s1026" style="position:absolute;z-index:2505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5pt" to="128.9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440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1595</wp:posOffset>
                </wp:positionV>
                <wp:extent cx="457200" cy="0"/>
                <wp:effectExtent l="28575" t="33020" r="28575" b="33655"/>
                <wp:wrapNone/>
                <wp:docPr id="761" name="Line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0" o:spid="_x0000_s1026" style="position:absolute;flip:x;z-index:2505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4.85pt" to="162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2710" type="#_x0000_t172" style="position:absolute;margin-left:450pt;margin-top:.05pt;width:45pt;height:23.35pt;rotation:-46070561fd;z-index:250571264" fillcolor="black">
            <v:shadow color="#868686"/>
            <v:textpath style="font-family:&quot;Arial&quot;;font-size:8pt;v-text-kern:t" trim="t" fitpath="t" string="з/д ЭВМ"/>
          </v:shape>
        </w:pict>
      </w:r>
      <w:r>
        <w:rPr>
          <w:noProof/>
          <w:sz w:val="20"/>
        </w:rPr>
        <w:pict>
          <v:shape id="_x0000_s2709" type="#_x0000_t172" style="position:absolute;margin-left:484.2pt;margin-top:19.85pt;width:45pt;height:23.35pt;rotation:-28521054fd;z-index:250570240" fillcolor="black">
            <v:shadow color="#868686"/>
            <v:textpath style="font-family:&quot;Arial&quot;;font-size:8pt;v-text-kern:t" trim="t" fitpath="t" string="ул.Виноградная"/>
          </v:shape>
        </w:pict>
      </w:r>
      <w:r>
        <w:rPr>
          <w:noProof/>
          <w:sz w:val="20"/>
        </w:rPr>
        <w:pict>
          <v:shape id="_x0000_s2677" type="#_x0000_t172" style="position:absolute;margin-left:97.2pt;margin-top:19.85pt;width:45pt;height:23.35pt;rotation:-28521054fd;z-index:250537472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</w:rPr>
        <w:pict>
          <v:shape id="_x0000_s2712" type="#_x0000_t172" style="position:absolute;margin-left:252.85pt;margin-top:4.25pt;width:45pt;height:27pt;rotation:-46036552fd;z-index:250573312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95040" behindDoc="0" locked="0" layoutInCell="1" allowOverlap="1">
                <wp:simplePos x="0" y="0"/>
                <wp:positionH relativeFrom="column">
                  <wp:posOffset>2735580</wp:posOffset>
                </wp:positionH>
                <wp:positionV relativeFrom="paragraph">
                  <wp:posOffset>121920</wp:posOffset>
                </wp:positionV>
                <wp:extent cx="1543050" cy="0"/>
                <wp:effectExtent l="30480" t="36195" r="36195" b="30480"/>
                <wp:wrapNone/>
                <wp:docPr id="760" name="Line 3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430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0" o:spid="_x0000_s1026" style="position:absolute;flip:x;z-index:25269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4pt,9.6pt" to="336.9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9216" behindDoc="0" locked="0" layoutInCell="1" allowOverlap="1">
                <wp:simplePos x="0" y="0"/>
                <wp:positionH relativeFrom="column">
                  <wp:posOffset>6136640</wp:posOffset>
                </wp:positionH>
                <wp:positionV relativeFrom="paragraph">
                  <wp:posOffset>53975</wp:posOffset>
                </wp:positionV>
                <wp:extent cx="228600" cy="228600"/>
                <wp:effectExtent l="12065" t="6350" r="6985" b="22225"/>
                <wp:wrapSquare wrapText="bothSides"/>
                <wp:docPr id="759" name="AutoShape 1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228600" cy="228600"/>
                        </a:xfrm>
                        <a:prstGeom prst="curvedDownArrow">
                          <a:avLst>
                            <a:gd name="adj1" fmla="val 20000"/>
                            <a:gd name="adj2" fmla="val 40000"/>
                            <a:gd name="adj3" fmla="val 3333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5" coordsize="21600,21600" o:spt="105" adj="12960,19440,14400" path="wr,0@3@23,0@22@4,0@15,0@1@23@7,0@13@2l@14@2@8@22@12@2at,0@3@23@11@2@17@26@15,0@1@23@17@26@15@22xewr,0@3@23@4,0@17@2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@17,0;@16,@22;@12,@2;@8,@22;@14,@2" o:connectangles="270,90,90,90,0" textboxrect="@45,@47,@46,@48"/>
                <v:handles>
                  <v:h position="#0,bottomRight" xrange="@40,@29"/>
                  <v:h position="#1,bottomRight" xrange="@27,@21"/>
                  <v:h position="bottomRight,#2" yrange="@44,@22"/>
                </v:handles>
                <o:complex v:ext="view"/>
              </v:shapetype>
              <v:shape id="AutoShape 1684" o:spid="_x0000_s1026" type="#_x0000_t105" style="position:absolute;margin-left:483.2pt;margin-top:4.25pt;width:18pt;height:18pt;flip:x;z-index:2505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">
                <w10:wrap type="square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71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68275</wp:posOffset>
                </wp:positionV>
                <wp:extent cx="0" cy="571500"/>
                <wp:effectExtent l="28575" t="34925" r="28575" b="31750"/>
                <wp:wrapNone/>
                <wp:docPr id="758" name="Line 1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2" o:spid="_x0000_s1026" style="position:absolute;z-index:2505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13.25pt" to="495pt,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8192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07315</wp:posOffset>
                </wp:positionV>
                <wp:extent cx="0" cy="228600"/>
                <wp:effectExtent l="57150" t="21590" r="57150" b="6985"/>
                <wp:wrapNone/>
                <wp:docPr id="757" name="Line 1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3" o:spid="_x0000_s1026" style="position:absolute;flip:y;z-index:2505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8.45pt" to="495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703" type="#_x0000_t172" style="position:absolute;margin-left:6in;margin-top:8.45pt;width:45pt;height:23.35pt;rotation:-46119283fd;z-index:250564096;mso-position-horizontal-relative:text;mso-position-vertical-relative:text" fillcolor="black">
            <v:shadow color="#868686"/>
            <v:textpath style="font-family:&quot;Arial&quot;;font-size:8pt;v-text-kern:t" trim="t" fitpath="t" string="ул.Анка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2680" type="#_x0000_t172" style="position:absolute;margin-left:0;margin-top:12.65pt;width:45pt;height:23.35pt;rotation:-47631226fd;z-index:250540544" fillcolor="black">
            <v:shadow color="#868686"/>
            <v:textpath style="font-family:&quot;Arial&quot;;font-size:8pt;v-text-kern:t" trim="t" fitpath="t" string="ж/м Ак-Орд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5385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0655</wp:posOffset>
                </wp:positionV>
                <wp:extent cx="1028700" cy="0"/>
                <wp:effectExtent l="28575" t="36830" r="28575" b="29845"/>
                <wp:wrapNone/>
                <wp:docPr id="756" name="Line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9" o:spid="_x0000_s1026" style="position:absolute;z-index:2505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2.65pt" to="495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mLdIgIAAD8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  <w:sz w:val="20"/>
        </w:rPr>
        <w:pict>
          <v:shape id="_x0000_s2704" type="#_x0000_t172" style="position:absolute;margin-left:488.65pt;margin-top:7.1pt;width:21.8pt;height:18.75pt;rotation:-45275218fd;z-index:250565120" fillcolor="black">
            <v:shadow color="#868686"/>
            <v:textpath style="font-family:&quot;Arial&quot;;font-size:8pt;v-text-kern:t" trim="t" fitpath="t" string="№3"/>
          </v:shape>
        </w:pic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679" type="#_x0000_t172" style="position:absolute;margin-left:71.75pt;margin-top:.45pt;width:45pt;height:23.35pt;rotation:-46119283fd;z-index:250539520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323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53035</wp:posOffset>
                </wp:positionV>
                <wp:extent cx="228600" cy="228600"/>
                <wp:effectExtent l="9525" t="10160" r="9525" b="8890"/>
                <wp:wrapNone/>
                <wp:docPr id="755" name="Oval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48" o:spid="_x0000_s1026" style="position:absolute;margin-left:9pt;margin-top:12.05pt;width:18pt;height:18pt;z-index:2505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" fillcolor="navy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7740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67310</wp:posOffset>
                </wp:positionV>
                <wp:extent cx="0" cy="473075"/>
                <wp:effectExtent l="28575" t="29210" r="28575" b="31115"/>
                <wp:wrapNone/>
                <wp:docPr id="754" name="Line 1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30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2" o:spid="_x0000_s1026" style="position:absolute;z-index:2505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5.3pt" to="27pt,4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" strokeweight="4.5pt">
                <v:stroke dashstyle="1 1"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466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3035</wp:posOffset>
                </wp:positionV>
                <wp:extent cx="0" cy="228600"/>
                <wp:effectExtent l="19050" t="19685" r="19050" b="18415"/>
                <wp:wrapNone/>
                <wp:docPr id="753" name="Line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2" o:spid="_x0000_s1026" style="position:absolute;z-index:2505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.05pt" to="45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" strokeweight="2.25pt">
                <v:stroke dashstyle="1 1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102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8735</wp:posOffset>
                </wp:positionV>
                <wp:extent cx="0" cy="228600"/>
                <wp:effectExtent l="28575" t="29210" r="28575" b="37465"/>
                <wp:wrapNone/>
                <wp:docPr id="752" name="Line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6" o:spid="_x0000_s1026" style="position:absolute;z-index:2505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3.05pt" to="495pt,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3072" behindDoc="0" locked="0" layoutInCell="1" allowOverlap="1">
                <wp:simplePos x="0" y="0"/>
                <wp:positionH relativeFrom="column">
                  <wp:posOffset>6677660</wp:posOffset>
                </wp:positionH>
                <wp:positionV relativeFrom="paragraph">
                  <wp:posOffset>92075</wp:posOffset>
                </wp:positionV>
                <wp:extent cx="0" cy="407035"/>
                <wp:effectExtent l="29210" t="34925" r="37465" b="34290"/>
                <wp:wrapNone/>
                <wp:docPr id="751" name="Line 1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70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8" o:spid="_x0000_s1026" style="position:absolute;z-index:2505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5.8pt,7.25pt" to="525.8pt,3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705" type="#_x0000_t172" style="position:absolute;margin-left:518.35pt;margin-top:10pt;width:21.8pt;height:18.75pt;rotation:-45275218fd;z-index:250566144;mso-position-horizontal-relative:text;mso-position-vertical-relative:text" fillcolor="black">
            <v:shadow color="#868686"/>
            <v:textpath style="font-family:&quot;Arial&quot;;font-size:8pt;v-text-kern:t" trim="t" fitpath="t" string="№ 5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6204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2075</wp:posOffset>
                </wp:positionV>
                <wp:extent cx="391160" cy="0"/>
                <wp:effectExtent l="28575" t="34925" r="37465" b="31750"/>
                <wp:wrapNone/>
                <wp:docPr id="750" name="Line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1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7" o:spid="_x0000_s1026" style="position:absolute;z-index:2505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25pt" to="525.8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3644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2075</wp:posOffset>
                </wp:positionV>
                <wp:extent cx="1257300" cy="0"/>
                <wp:effectExtent l="28575" t="34925" r="28575" b="31750"/>
                <wp:wrapNone/>
                <wp:docPr id="749" name="Line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52" o:spid="_x0000_s1026" style="position:absolute;flip:x;z-index:2505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25pt" to="126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KYiKgIAAEk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717" type="#_x0000_t172" style="position:absolute;margin-left:10.85pt;margin-top:13.25pt;width:45pt;height:23.35pt;rotation:-52162441fd;z-index:250578432" fillcolor="black">
            <v:shadow color="#868686"/>
            <v:textpath style="font-family:&quot;Arial&quot;;font-size:8pt;v-text-kern:t" trim="t" fitpath="t" string="ул.Кочкор-Ата&#10;"/>
          </v:shape>
        </w:pict>
      </w:r>
      <w:r>
        <w:rPr>
          <w:noProof/>
          <w:sz w:val="20"/>
        </w:rPr>
        <w:pict>
          <v:shape id="_x0000_s2714" type="#_x0000_t172" style="position:absolute;margin-left:488.65pt;margin-top:8.05pt;width:21.8pt;height:18.75pt;rotation:-45275218fd;z-index:250575360" fillcolor="black">
            <v:shadow color="#868686"/>
            <v:textpath style="font-family:&quot;Arial&quot;;font-size:8pt;v-text-kern:t" trim="t" fitpath="t" string="№23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r>
        <w:rPr>
          <w:noProof/>
          <w:sz w:val="20"/>
        </w:rPr>
        <w:pict>
          <v:shape id="_x0000_s2685" type="#_x0000_t172" style="position:absolute;margin-left:437.45pt;margin-top:13pt;width:45pt;height:23.35pt;rotation:-46119283fd;z-index:250545664" fillcolor="black">
            <v:shadow color="#868686"/>
            <v:textpath style="font-family:&quot;Arial&quot;;font-size:8pt;v-text-kern:t" trim="t" fitpath="t" string="ж/м Алтын-Ор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4464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605</wp:posOffset>
                </wp:positionV>
                <wp:extent cx="228600" cy="228600"/>
                <wp:effectExtent l="9525" t="5080" r="9525" b="13970"/>
                <wp:wrapNone/>
                <wp:docPr id="748" name="Oval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60" o:spid="_x0000_s1026" style="position:absolute;margin-left:459pt;margin-top:1.15pt;width:18pt;height:18pt;z-index:2505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" fillcolor="navy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7433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48590</wp:posOffset>
                </wp:positionV>
                <wp:extent cx="619760" cy="0"/>
                <wp:effectExtent l="28575" t="34290" r="37465" b="32385"/>
                <wp:wrapNone/>
                <wp:docPr id="747" name="Line 1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97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89" o:spid="_x0000_s1026" style="position:absolute;z-index:2505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1.7pt" to="525.8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537C6E" w:rsidP="00C30FF5">
      <w:r>
        <w:rPr>
          <w:noProof/>
        </w:rPr>
        <w:pict>
          <v:shape id="_x0000_s2715" type="#_x0000_t172" style="position:absolute;margin-left:500.65pt;margin-top:-63.7pt;width:21.8pt;height:18.75pt;rotation:-45275218fd;z-index:250576384" fillcolor="black">
            <v:shadow color="#868686"/>
            <v:textpath style="font-family:&quot;Arial&quot;;font-size:8pt;v-text-kern:t" trim="t" fitpath="t" string="№14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pPr>
        <w:ind w:left="5664" w:firstLine="708"/>
        <w:rPr>
          <w:lang w:val="kk-KZ"/>
        </w:rPr>
      </w:pPr>
    </w:p>
    <w:p w:rsidR="00C30FF5" w:rsidRDefault="00537C6E" w:rsidP="00C30FF5">
      <w:pPr>
        <w:ind w:left="5664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600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635</wp:posOffset>
                </wp:positionV>
                <wp:extent cx="1828800" cy="1143000"/>
                <wp:effectExtent l="0" t="635" r="0" b="0"/>
                <wp:wrapNone/>
                <wp:docPr id="746" name="Text Box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5" o:spid="_x0000_s1065" type="#_x0000_t202" style="position:absolute;left:0;text-align:left;margin-left:261pt;margin-top:.05pt;width:2in;height:90pt;z-index:2505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340"/>
        </w:tabs>
        <w:ind w:left="5664" w:firstLine="708"/>
      </w:pPr>
      <w:r>
        <w:rPr>
          <w:lang w:val="kk-KZ"/>
        </w:rP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537C6E" w:rsidP="00C30FF5">
      <w:pPr>
        <w:rPr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58976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5565</wp:posOffset>
                </wp:positionV>
                <wp:extent cx="944880" cy="266700"/>
                <wp:effectExtent l="0" t="0" r="0" b="635"/>
                <wp:wrapSquare wrapText="bothSides"/>
                <wp:docPr id="745" name="Text Box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4880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Pr="005972F4" w:rsidRDefault="00155AA9" w:rsidP="00C30FF5">
                            <w:pPr>
                              <w:rPr>
                                <w:lang w:val="kk-KZ"/>
                              </w:rPr>
                            </w:pPr>
                            <w:r>
                              <w:rPr>
                                <w:lang w:val="kk-KZ"/>
                              </w:rPr>
                              <w:t>ж/д переезд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4" o:spid="_x0000_s1066" type="#_x0000_t202" style="position:absolute;margin-left:63pt;margin-top:5.95pt;width:74.4pt;height:21pt;z-index:2505589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" filled="f" stroked="f">
                <v:textbox style="mso-fit-shape-to-text:t">
                  <w:txbxContent>
                    <w:p w:rsidR="00155AA9" w:rsidRPr="005972F4" w:rsidRDefault="00155AA9" w:rsidP="00C30FF5">
                      <w:pPr>
                        <w:rPr>
                          <w:lang w:val="kk-KZ"/>
                        </w:rPr>
                      </w:pPr>
                      <w:r>
                        <w:rPr>
                          <w:lang w:val="kk-KZ"/>
                        </w:rPr>
                        <w:t>ж/д переезд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30FF5">
        <w:rPr>
          <w:lang w:val="kk-KZ"/>
        </w:rPr>
        <w:tab/>
        <w:t xml:space="preserve">       </w:t>
      </w:r>
    </w:p>
    <w:p w:rsidR="00C30FF5" w:rsidRDefault="00537C6E" w:rsidP="00C30FF5">
      <w:pPr>
        <w:rPr>
          <w:lang w:val="kk-KZ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5477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90170</wp:posOffset>
                </wp:positionV>
                <wp:extent cx="379730" cy="1905"/>
                <wp:effectExtent l="19050" t="23495" r="20320" b="22225"/>
                <wp:wrapNone/>
                <wp:docPr id="744" name="Line 1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9730" cy="190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3" o:spid="_x0000_s1026" style="position:absolute;flip:y;z-index:2505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7.1pt" to="56.9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" strokeweight="2.25pt">
                <v:stroke dashstyle="1 1"/>
              </v:line>
            </w:pict>
          </mc:Fallback>
        </mc:AlternateContent>
      </w:r>
    </w:p>
    <w:p w:rsidR="00C30FF5" w:rsidRPr="001E639F" w:rsidRDefault="00C30FF5" w:rsidP="00C30FF5">
      <w:pPr>
        <w:jc w:val="both"/>
      </w:pPr>
      <w:r>
        <w:rPr>
          <w:lang w:val="kk-KZ"/>
        </w:rPr>
        <w:tab/>
      </w: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19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43" name="Line 5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2" o:spid="_x0000_s1026" style="position:absolute;z-index:2543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UGz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kk+xEiR&#10;FkzaCMXRKE8H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wSUG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r w:rsidRPr="00C129CB">
        <w:t>.</w:t>
      </w:r>
    </w:p>
    <w:p w:rsidR="00C30FF5" w:rsidRPr="001037D3" w:rsidRDefault="00C30FF5" w:rsidP="00C30FF5">
      <w:pPr>
        <w:rPr>
          <w:b/>
          <w:sz w:val="28"/>
        </w:rPr>
      </w:pPr>
      <w:r>
        <w:t xml:space="preserve">           </w:t>
      </w:r>
      <w:r>
        <w:tab/>
      </w:r>
      <w:r>
        <w:tab/>
      </w:r>
      <w:r>
        <w:tab/>
      </w:r>
      <w:r>
        <w:tab/>
      </w:r>
      <w:r w:rsidRPr="00297E7D">
        <w:tab/>
      </w:r>
      <w:r w:rsidRPr="00297E7D">
        <w:tab/>
      </w:r>
      <w:r w:rsidRPr="00297E7D">
        <w:tab/>
      </w:r>
      <w:r w:rsidRPr="001037D3">
        <w:rPr>
          <w:b/>
          <w:sz w:val="28"/>
        </w:rPr>
        <w:t>Схема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9817"/>
        </w:tabs>
        <w:rPr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48576" behindDoc="0" locked="0" layoutInCell="1" allowOverlap="1">
                <wp:simplePos x="0" y="0"/>
                <wp:positionH relativeFrom="column">
                  <wp:posOffset>5991860</wp:posOffset>
                </wp:positionH>
                <wp:positionV relativeFrom="paragraph">
                  <wp:posOffset>143510</wp:posOffset>
                </wp:positionV>
                <wp:extent cx="635000" cy="570230"/>
                <wp:effectExtent l="38735" t="29210" r="31115" b="10160"/>
                <wp:wrapNone/>
                <wp:docPr id="742" name="AutoShape 3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000" cy="57023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24" o:spid="_x0000_s1026" type="#_x0000_t187" style="position:absolute;margin-left:471.8pt;margin-top:11.3pt;width:50pt;height:44.9pt;z-index:25224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" fillcolor="blue"/>
            </w:pict>
          </mc:Fallback>
        </mc:AlternateContent>
      </w:r>
      <w:r w:rsidR="00C30FF5">
        <w:t xml:space="preserve"> </w:t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rPr>
          <w:b/>
        </w:rPr>
        <w:t>движения микроавтобусного маршрута № 223</w:t>
      </w:r>
      <w:r w:rsidR="00C30FF5">
        <w:rPr>
          <w:b/>
        </w:rPr>
        <w:tab/>
      </w:r>
      <w:r w:rsidR="00C30FF5">
        <w:rPr>
          <w:b/>
        </w:rPr>
        <w:tab/>
        <w:t>С</w:t>
      </w:r>
    </w:p>
    <w:p w:rsidR="00C30FF5" w:rsidRPr="0039080F" w:rsidRDefault="00537C6E" w:rsidP="00C30FF5">
      <w:pPr>
        <w:pStyle w:val="21"/>
        <w:ind w:left="1440"/>
        <w:jc w:val="center"/>
        <w:rPr>
          <w:b/>
        </w:rPr>
      </w:pPr>
      <w:r>
        <w:rPr>
          <w:b/>
        </w:rPr>
        <w:pict>
          <v:shape id="_x0000_s4343" type="#_x0000_t172" style="position:absolute;left:0;text-align:left;margin-left:150.75pt;margin-top:69.5pt;width:57pt;height:18pt;rotation:-5211878fd;z-index:252243456" fillcolor="black">
            <v:shadow color="#868686"/>
            <v:textpath style="font-family:&quot;Arial&quot;;font-size:8pt;v-text-kern:t" trim="t" fitpath="t" string="Бейшеналиева"/>
          </v:shape>
        </w:pict>
      </w:r>
      <w:r>
        <w:rPr>
          <w:b/>
        </w:rPr>
        <w:pict>
          <v:shape id="_x0000_s4342" type="#_x0000_t172" style="position:absolute;left:0;text-align:left;margin-left:129pt;margin-top:52.7pt;width:42pt;height:23.65pt;rotation:1084820fd;z-index:252242432" fillcolor="black">
            <v:shadow color="#868686"/>
            <v:textpath style="font-family:&quot;Arial&quot;;font-size:8pt;v-text-kern:t" trim="t" fitpath="t" string="Рыскулова"/>
          </v:shape>
        </w:pict>
      </w:r>
      <w:r w:rsidR="00C30FF5" w:rsidRPr="0039080F">
        <w:rPr>
          <w:b/>
        </w:rPr>
        <w:t xml:space="preserve">          «12 микрорайон(Набережная)</w:t>
      </w:r>
      <w:r w:rsidR="00C30FF5">
        <w:rPr>
          <w:b/>
        </w:rPr>
        <w:t xml:space="preserve"> </w:t>
      </w:r>
      <w:r w:rsidR="00C30FF5" w:rsidRPr="0039080F">
        <w:rPr>
          <w:b/>
        </w:rPr>
        <w:t>-</w:t>
      </w:r>
      <w:r w:rsidR="00C30FF5">
        <w:rPr>
          <w:b/>
        </w:rPr>
        <w:t xml:space="preserve"> </w:t>
      </w:r>
      <w:r w:rsidR="00C30FF5" w:rsidRPr="0039080F">
        <w:rPr>
          <w:b/>
        </w:rPr>
        <w:t>р/к Азамат</w:t>
      </w:r>
      <w:r w:rsidR="00C30FF5">
        <w:rPr>
          <w:b/>
        </w:rPr>
        <w:t xml:space="preserve"> </w:t>
      </w:r>
      <w:r w:rsidR="00C30FF5" w:rsidRPr="0039080F">
        <w:rPr>
          <w:b/>
        </w:rPr>
        <w:t>-</w:t>
      </w:r>
      <w:r w:rsidR="00C30FF5">
        <w:rPr>
          <w:b/>
        </w:rPr>
        <w:t xml:space="preserve"> </w:t>
      </w:r>
      <w:r w:rsidR="00C30FF5" w:rsidRPr="0039080F">
        <w:rPr>
          <w:b/>
        </w:rPr>
        <w:t>с.В.Антоновка»</w:t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</w:r>
      <w:r w:rsidR="00C30FF5" w:rsidRPr="0039080F">
        <w:rPr>
          <w:b/>
        </w:rPr>
        <w:tab/>
        <w:t xml:space="preserve">    </w:t>
      </w:r>
    </w:p>
    <w:p w:rsidR="00C30FF5" w:rsidRPr="00414F6A" w:rsidRDefault="00537C6E" w:rsidP="00C30FF5">
      <w:pPr>
        <w:pStyle w:val="2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37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1760</wp:posOffset>
                </wp:positionV>
                <wp:extent cx="0" cy="534035"/>
                <wp:effectExtent l="19050" t="26035" r="19050" b="20955"/>
                <wp:wrapNone/>
                <wp:docPr id="741" name="Line 3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40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3" o:spid="_x0000_s1026" style="position:absolute;z-index:25223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8pt" to="2in,5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62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1760</wp:posOffset>
                </wp:positionV>
                <wp:extent cx="0" cy="876935"/>
                <wp:effectExtent l="19050" t="26035" r="19050" b="20955"/>
                <wp:wrapNone/>
                <wp:docPr id="740" name="Line 3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7693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2" o:spid="_x0000_s1026" style="position:absolute;z-index:25223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8pt" to="171pt,7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" strokeweight="3pt"/>
            </w:pict>
          </mc:Fallback>
        </mc:AlternateContent>
      </w:r>
      <w:r>
        <w:pict>
          <v:shape id="_x0000_s4341" type="#_x0000_t172" style="position:absolute;left:0;text-align:left;margin-left:123.95pt;margin-top:17.2pt;width:27.75pt;height:23.65pt;rotation:-4172639fd;z-index:252241408;mso-position-horizontal-relative:text;mso-position-vertical-relative:text" fillcolor="black">
            <v:shadow color="#868686"/>
            <v:textpath style="font-family:&quot;Arial&quot;;font-size:8pt;v-text-kern:t" trim="t" fitpath="t" string="Фучик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6528" behindDoc="0" locked="0" layoutInCell="1" allowOverlap="1">
                <wp:simplePos x="0" y="0"/>
                <wp:positionH relativeFrom="column">
                  <wp:posOffset>2072005</wp:posOffset>
                </wp:positionH>
                <wp:positionV relativeFrom="paragraph">
                  <wp:posOffset>205105</wp:posOffset>
                </wp:positionV>
                <wp:extent cx="14605" cy="376555"/>
                <wp:effectExtent l="43180" t="5080" r="56515" b="18415"/>
                <wp:wrapNone/>
                <wp:docPr id="739" name="Line 3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376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2" o:spid="_x0000_s1026" style="position:absolute;z-index:25224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15pt,16.15pt" to="164.3pt,4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4364" type="#_x0000_t172" style="position:absolute;left:0;text-align:left;margin-left:82.05pt;margin-top:30.5pt;width:48pt;height:18pt;rotation:780180fd;z-index:252264960;mso-position-horizontal-relative:text;mso-position-vertical-relative:text" fillcolor="black">
            <v:shadow color="#868686"/>
            <v:textpath style="font-family:&quot;Arial&quot;;font-size:8pt;v-text-kern:t" trim="t" fitpath="t" string="Дэнсяопина"/>
          </v:shape>
        </w:pict>
      </w:r>
      <w:r>
        <w:pict>
          <v:shape id="_x0000_s4351" type="#_x0000_t172" style="position:absolute;left:0;text-align:left;margin-left:36.45pt;margin-top:26.9pt;width:36pt;height:27pt;rotation:1463379fd;z-index:252251648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>
        <w:pict>
          <v:shape id="_x0000_s4317" type="#_x0000_t172" style="position:absolute;left:0;text-align:left;margin-left:9pt;margin-top:8.8pt;width:55.5pt;height:23.65pt;rotation:-22872343fd;z-index:252216832;mso-position-horizontal-relative:text;mso-position-vertical-relative:text" fillcolor="black">
            <v:shadow color="#868686"/>
            <v:textpath style="font-family:&quot;Arial&quot;;font-size:8pt;v-text-kern:t" trim="t" fitpath="t" string="р/к Азамат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5504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192405</wp:posOffset>
                </wp:positionV>
                <wp:extent cx="14605" cy="376555"/>
                <wp:effectExtent l="61595" t="20955" r="38100" b="12065"/>
                <wp:wrapNone/>
                <wp:docPr id="738" name="Line 3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05" cy="3765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1" o:spid="_x0000_s1026" style="position:absolute;flip:x y;z-index:25224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15.15pt" to="153pt,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52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1760</wp:posOffset>
                </wp:positionV>
                <wp:extent cx="342900" cy="0"/>
                <wp:effectExtent l="19050" t="26035" r="19050" b="21590"/>
                <wp:wrapNone/>
                <wp:docPr id="737" name="Line 3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1" o:spid="_x0000_s1026" style="position:absolute;z-index:25223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8.8pt" to="171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" strokeweight="3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537C6E" w:rsidP="00C30FF5">
      <w:pPr>
        <w:rPr>
          <w:b/>
        </w:rPr>
      </w:pPr>
      <w:r>
        <w:rPr>
          <w:b/>
        </w:rPr>
        <w:pict>
          <v:shape id="_x0000_s4344" type="#_x0000_t172" style="position:absolute;margin-left:183.2pt;margin-top:18.8pt;width:49.5pt;height:23.65pt;rotation:-5029452fd;z-index:252244480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273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74930</wp:posOffset>
                </wp:positionV>
                <wp:extent cx="182880" cy="182880"/>
                <wp:effectExtent l="9525" t="8255" r="7620" b="8890"/>
                <wp:wrapNone/>
                <wp:docPr id="736" name="Oval 3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89" o:spid="_x0000_s1026" style="position:absolute;margin-left:18pt;margin-top:5.9pt;width:14.4pt;height:14.4pt;z-index:25221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" fillcolor="#969696"/>
            </w:pict>
          </mc:Fallback>
        </mc:AlternateContent>
      </w:r>
      <w:r w:rsidR="00C30FF5">
        <w:rPr>
          <w:b/>
        </w:rPr>
        <w:t xml:space="preserve">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9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28270</wp:posOffset>
                </wp:positionV>
                <wp:extent cx="257175" cy="0"/>
                <wp:effectExtent l="19050" t="61595" r="9525" b="52705"/>
                <wp:wrapNone/>
                <wp:docPr id="735" name="AutoShape 3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4" o:spid="_x0000_s1026" type="#_x0000_t32" style="position:absolute;margin-left:171pt;margin-top:10.1pt;width:20.25pt;height:0;flip:x;z-index:25269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39360" behindDoc="0" locked="0" layoutInCell="1" allowOverlap="1">
                <wp:simplePos x="0" y="0"/>
                <wp:positionH relativeFrom="column">
                  <wp:posOffset>2542540</wp:posOffset>
                </wp:positionH>
                <wp:positionV relativeFrom="paragraph">
                  <wp:posOffset>43815</wp:posOffset>
                </wp:positionV>
                <wp:extent cx="0" cy="777875"/>
                <wp:effectExtent l="27940" t="24765" r="19685" b="26035"/>
                <wp:wrapNone/>
                <wp:docPr id="734" name="Line 3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7787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5" o:spid="_x0000_s1026" style="position:absolute;z-index:25223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2pt,3.45pt" to="200.2pt,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38336" behindDoc="0" locked="0" layoutInCell="1" allowOverlap="1">
                <wp:simplePos x="0" y="0"/>
                <wp:positionH relativeFrom="column">
                  <wp:posOffset>328295</wp:posOffset>
                </wp:positionH>
                <wp:positionV relativeFrom="paragraph">
                  <wp:posOffset>43815</wp:posOffset>
                </wp:positionV>
                <wp:extent cx="2214245" cy="0"/>
                <wp:effectExtent l="23495" t="24765" r="19685" b="22860"/>
                <wp:wrapNone/>
                <wp:docPr id="733" name="Line 3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1424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4" o:spid="_x0000_s1026" style="position:absolute;flip:x y;z-index:25223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85pt,3.45pt" to="200.2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" strokeweight="3pt"/>
            </w:pict>
          </mc:Fallback>
        </mc:AlternateContent>
      </w:r>
      <w:r>
        <w:rPr>
          <w:noProof/>
        </w:rPr>
        <w:pict>
          <v:shape id="_x0000_s4358" type="#_x0000_t172" style="position:absolute;margin-left:-3.9pt;margin-top:23pt;width:49.5pt;height:23.65pt;rotation:-5029452fd;z-index:252258816;mso-position-horizontal-relative:text;mso-position-vertical-relative:text" fillcolor="black">
            <v:shadow color="#868686"/>
            <v:textpath style="font-family:&quot;Arial&quot;;font-size:8pt;v-text-kern:t" trim="t" fitpath="t" string="ул.Комсомоль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3696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970</wp:posOffset>
                </wp:positionV>
                <wp:extent cx="0" cy="457200"/>
                <wp:effectExtent l="19050" t="23495" r="19050" b="14605"/>
                <wp:wrapNone/>
                <wp:docPr id="732" name="Line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9" o:spid="_x0000_s1026" style="position:absolute;z-index:25225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.1pt" to="27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" strokeweight="2.25pt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</w:t>
      </w:r>
      <w:r w:rsidR="00C30FF5">
        <w:rPr>
          <w:b/>
        </w:rPr>
        <w:tab/>
        <w:t xml:space="preserve">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537C6E" w:rsidP="00C30FF5">
      <w:pPr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8112" behindDoc="0" locked="0" layoutInCell="1" allowOverlap="1">
                <wp:simplePos x="0" y="0"/>
                <wp:positionH relativeFrom="column">
                  <wp:posOffset>2249805</wp:posOffset>
                </wp:positionH>
                <wp:positionV relativeFrom="paragraph">
                  <wp:posOffset>76835</wp:posOffset>
                </wp:positionV>
                <wp:extent cx="240665" cy="0"/>
                <wp:effectExtent l="11430" t="57785" r="14605" b="56515"/>
                <wp:wrapNone/>
                <wp:docPr id="731" name="AutoShape 3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6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63" o:spid="_x0000_s1026" type="#_x0000_t32" style="position:absolute;margin-left:177.15pt;margin-top:6.05pt;width:18.95pt;height:0;z-index:25269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32VNwIAAGE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  <w:sz w:val="28"/>
        </w:rPr>
        <w:pict>
          <v:shape id="_x0000_s4360" type="#_x0000_t172" style="position:absolute;margin-left:35pt;margin-top:6.05pt;width:45pt;height:26.15pt;rotation:1261999fd;z-index:252260864;mso-position-horizontal-relative:text;mso-position-vertical-relative:text" fillcolor="black">
            <v:shadow color="#868686"/>
            <v:textpath style="font-family:&quot;Arial&quot;;font-size:8pt;v-text-kern:t" trim="t" fitpath="t" string="ул.Ленина"/>
          </v:shape>
        </w:pict>
      </w:r>
      <w:r w:rsidR="00C30FF5">
        <w:rPr>
          <w:b/>
        </w:rPr>
        <w:t xml:space="preserve">      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ind w:left="7200" w:firstLine="720"/>
        <w:rPr>
          <w:b/>
        </w:rPr>
      </w:pPr>
      <w:r>
        <w:rPr>
          <w:noProof/>
          <w:sz w:val="28"/>
        </w:rPr>
        <w:pict>
          <v:shape id="_x0000_s4786" type="#_x0000_t172" style="position:absolute;left:0;text-align:left;margin-left:153.3pt;margin-top:2.85pt;width:42.8pt;height:18.9pt;rotation:787946fd;z-index:25269708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696064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36195</wp:posOffset>
                </wp:positionV>
                <wp:extent cx="394970" cy="0"/>
                <wp:effectExtent l="19050" t="17145" r="14605" b="20955"/>
                <wp:wrapNone/>
                <wp:docPr id="730" name="Line 3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97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1" o:spid="_x0000_s1026" style="position:absolute;z-index:25269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25pt,2.85pt" to="201.35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" strokeweight="2.25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676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20650</wp:posOffset>
                </wp:positionV>
                <wp:extent cx="0" cy="571500"/>
                <wp:effectExtent l="19050" t="15875" r="19050" b="22225"/>
                <wp:wrapNone/>
                <wp:docPr id="729" name="Line 3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2" o:spid="_x0000_s1026" style="position:absolute;z-index:25225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5pt" to="54pt,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" strokeweight="2.25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574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0650</wp:posOffset>
                </wp:positionV>
                <wp:extent cx="342900" cy="0"/>
                <wp:effectExtent l="19050" t="15875" r="19050" b="22225"/>
                <wp:wrapNone/>
                <wp:docPr id="728" name="Line 3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1" o:spid="_x0000_s1026" style="position:absolute;flip:x;z-index:25225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5pt" to="5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" strokeweight="2.25pt"/>
            </w:pict>
          </mc:Fallback>
        </mc:AlternateContent>
      </w:r>
      <w:r>
        <w:rPr>
          <w:sz w:val="28"/>
        </w:rPr>
        <w:pict>
          <v:shape id="_x0000_s4323" type="#_x0000_t172" style="position:absolute;left:0;text-align:left;margin-left:240.2pt;margin-top:13.5pt;width:45pt;height:23.65pt;rotation:-4926174fd;z-index:252222976;mso-position-horizontal-relative:text;mso-position-vertical-relative:text" fillcolor="black">
            <v:shadow color="#868686"/>
            <v:textpath style="font-family:&quot;Times New Roman&quot;;font-size:8pt;v-text-kern:t" trim="t" fitpath="t" string="пр.Мира"/>
          </v:shape>
        </w:pict>
      </w:r>
    </w:p>
    <w:p w:rsidR="00C30FF5" w:rsidRDefault="00537C6E" w:rsidP="00C30FF5">
      <w:pPr>
        <w:rPr>
          <w:b/>
        </w:rPr>
      </w:pPr>
      <w:r>
        <w:rPr>
          <w:noProof/>
        </w:rPr>
        <w:pict>
          <v:shape id="_x0000_s4359" type="#_x0000_t172" style="position:absolute;margin-left:23.1pt;margin-top:17.65pt;width:49.5pt;height:23.65pt;rotation:-5029452fd;z-index:252259840" fillcolor="black">
            <v:shadow color="#868686"/>
            <v:textpath style="font-family:&quot;Arial&quot;;font-size:8pt;v-text-kern:t" trim="t" fitpath="t" string="ул.Крупская"/>
          </v:shape>
        </w:pict>
      </w:r>
      <w:r w:rsidR="00C30FF5">
        <w:rPr>
          <w:b/>
        </w:rPr>
        <w:t xml:space="preserve">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</w:t>
      </w:r>
    </w:p>
    <w:p w:rsidR="00C30FF5" w:rsidRDefault="00537C6E" w:rsidP="00C30FF5">
      <w:pPr>
        <w:rPr>
          <w:b/>
        </w:rPr>
      </w:pPr>
      <w:r>
        <w:rPr>
          <w:sz w:val="28"/>
        </w:rPr>
        <w:pict>
          <v:shape id="_x0000_s4334" type="#_x0000_t172" style="position:absolute;margin-left:200.2pt;margin-top:8.05pt;width:42.8pt;height:18.9pt;rotation:787946fd;z-index:25223424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40384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121285</wp:posOffset>
                </wp:positionV>
                <wp:extent cx="14605" cy="449580"/>
                <wp:effectExtent l="23495" t="26035" r="19050" b="19685"/>
                <wp:wrapNone/>
                <wp:docPr id="727" name="Line 3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44958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16" o:spid="_x0000_s1026" style="position:absolute;z-index:25224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9.55pt" to="252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FYTHAIAADEEAAAOAAAAZHJzL2Uyb0RvYy54bWysU02P2jAQvVfqf7B8hyQQ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47552" behindDoc="0" locked="0" layoutInCell="1" allowOverlap="1">
                <wp:simplePos x="0" y="0"/>
                <wp:positionH relativeFrom="column">
                  <wp:posOffset>2557145</wp:posOffset>
                </wp:positionH>
                <wp:positionV relativeFrom="paragraph">
                  <wp:posOffset>121285</wp:posOffset>
                </wp:positionV>
                <wp:extent cx="628650" cy="0"/>
                <wp:effectExtent l="23495" t="16510" r="14605" b="21590"/>
                <wp:wrapNone/>
                <wp:docPr id="726" name="Line 3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23" o:spid="_x0000_s1026" style="position:absolute;z-index:25224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35pt,9.55pt" to="250.8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" strokeweight="2.25pt"/>
            </w:pict>
          </mc:Fallback>
        </mc:AlternateContent>
      </w:r>
      <w:r>
        <w:rPr>
          <w:noProof/>
        </w:rPr>
        <w:pict>
          <v:shape id="_x0000_s4361" type="#_x0000_t172" style="position:absolute;margin-left:1in;margin-top:-.05pt;width:55.5pt;height:23.65pt;rotation:-22872343fd;z-index:252261888;mso-position-horizontal-relative:text;mso-position-vertical-relative:text" fillcolor="black">
            <v:shadow color="#868686"/>
            <v:textpath style="font-family:&quot;Arial&quot;;font-size:8pt;v-text-kern:t" trim="t" fitpath="t" string="с.В.Антоновка"/>
          </v:shape>
        </w:pict>
      </w:r>
      <w:r w:rsidR="00C30FF5">
        <w:rPr>
          <w:b/>
        </w:rPr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noProof/>
        </w:rPr>
        <w:pict>
          <v:shape id="_x0000_s4363" type="#_x0000_t172" style="position:absolute;margin-left:90pt;margin-top:4.15pt;width:55.5pt;height:23.65pt;rotation:-22872343fd;z-index:252263936" fillcolor="black">
            <v:shadow color="#868686"/>
            <v:textpath style="font-family:&quot;Arial&quot;;font-size:8pt;v-text-kern:t" trim="t" fitpath="t" string="отстой транспорт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6291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67005</wp:posOffset>
                </wp:positionV>
                <wp:extent cx="228600" cy="0"/>
                <wp:effectExtent l="19050" t="14605" r="19050" b="23495"/>
                <wp:wrapNone/>
                <wp:docPr id="725" name="Line 3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8" o:spid="_x0000_s1026" style="position:absolute;flip:x;z-index:25226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3.15pt" to="1in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" strokeweight="2.25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779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52705</wp:posOffset>
                </wp:positionV>
                <wp:extent cx="182880" cy="182880"/>
                <wp:effectExtent l="9525" t="5080" r="7620" b="12065"/>
                <wp:wrapNone/>
                <wp:docPr id="724" name="Oval 3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33" o:spid="_x0000_s1026" style="position:absolute;margin-left:1in;margin-top:4.15pt;width:14.4pt;height:14.4pt;z-index:25225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" fillcolor="#969696"/>
            </w:pict>
          </mc:Fallback>
        </mc:AlternateContent>
      </w:r>
      <w:r w:rsidR="00C30FF5">
        <w:rPr>
          <w:b/>
        </w:rPr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  <w:sz w:val="28"/>
        </w:rPr>
        <w:pict>
          <v:shape id="_x0000_s4367" type="#_x0000_t172" style="position:absolute;margin-left:57.3pt;margin-top:.2pt;width:36.75pt;height:18pt;rotation:787946fd;z-index:252268032" fillcolor="black">
            <v:shadow color="#868686"/>
            <v:textpath style="font-family:&quot;Arial&quot;;font-size:8pt;v-text-kern:t" trim="t" fitpath="t" string="ул.Дружба"/>
          </v:shape>
        </w:pict>
      </w:r>
      <w:r>
        <w:rPr>
          <w:sz w:val="28"/>
        </w:rPr>
        <w:pict>
          <v:shape id="_x0000_s4350" type="#_x0000_t172" style="position:absolute;margin-left:259.85pt;margin-top:.2pt;width:57pt;height:23.65pt;rotation:780180fd;z-index:252250624" fillcolor="black">
            <v:shadow color="#868686"/>
            <v:textpath style="font-family:&quot;Arial&quot;;font-size:8pt;v-text-kern:t" trim="t" fitpath="t" string="ул.Жаманбаева"/>
          </v:shape>
        </w:pic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tab/>
      </w:r>
      <w:r w:rsidR="00C30FF5">
        <w:rPr>
          <w:b/>
        </w:rPr>
        <w:tab/>
        <w:t xml:space="preserve">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3760" behindDoc="0" locked="0" layoutInCell="0" allowOverlap="1">
                <wp:simplePos x="0" y="0"/>
                <wp:positionH relativeFrom="column">
                  <wp:posOffset>3937635</wp:posOffset>
                </wp:positionH>
                <wp:positionV relativeFrom="paragraph">
                  <wp:posOffset>159385</wp:posOffset>
                </wp:positionV>
                <wp:extent cx="62865" cy="1102360"/>
                <wp:effectExtent l="22860" t="26035" r="19050" b="24130"/>
                <wp:wrapNone/>
                <wp:docPr id="723" name="Line 3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65" cy="11023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0" o:spid="_x0000_s1026" style="position:absolute;flip:x;z-index:25221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05pt,12.55pt" to="31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580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9385</wp:posOffset>
                </wp:positionV>
                <wp:extent cx="457200" cy="0"/>
                <wp:effectExtent l="19050" t="26035" r="19050" b="21590"/>
                <wp:wrapNone/>
                <wp:docPr id="722" name="Line 3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2" o:spid="_x0000_s1026" style="position:absolute;flip:x;z-index:25221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55pt" to="31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1952" behindDoc="0" locked="0" layoutInCell="0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45085</wp:posOffset>
                </wp:positionV>
                <wp:extent cx="342900" cy="114300"/>
                <wp:effectExtent l="19050" t="26035" r="19050" b="21590"/>
                <wp:wrapNone/>
                <wp:docPr id="721" name="Line 3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1143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8" o:spid="_x0000_s1026" style="position:absolute;z-index:2522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3.55pt" to="279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" o:allowincell="f" strokeweight="3pt"/>
            </w:pict>
          </mc:Fallback>
        </mc:AlternateConten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       </w:t>
      </w:r>
      <w:r>
        <w:rPr>
          <w:b/>
        </w:rPr>
        <w:tab/>
      </w:r>
      <w:r>
        <w:rPr>
          <w:b/>
        </w:rPr>
        <w:tab/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537C6E" w:rsidP="00C30FF5">
      <w:r>
        <w:rPr>
          <w:sz w:val="28"/>
        </w:rPr>
        <w:pict>
          <v:shape id="_x0000_s4330" type="#_x0000_t172" style="position:absolute;margin-left:275.05pt;margin-top:19.1pt;width:60pt;height:23.65pt;rotation:-28370407fd;z-index:252230144" o:allowincell="f" fillcolor="black">
            <v:shadow color="#868686"/>
            <v:textpath style="font-family:&quot;Arial&quot;;font-size:8pt;v-text-kern:t" trim="t" fitpath="t" string="ул.Малды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pPr>
        <w:ind w:firstLine="720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</w:t>
      </w:r>
    </w:p>
    <w:p w:rsidR="00C30FF5" w:rsidRDefault="00C30FF5" w:rsidP="00C30FF5">
      <w:pPr>
        <w:pStyle w:val="a7"/>
      </w:pPr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pPr>
        <w:ind w:firstLine="283"/>
        <w:rPr>
          <w:b/>
        </w:rPr>
      </w:pPr>
      <w:r>
        <w:pict>
          <v:shape id="_x0000_s4349" type="#_x0000_t172" style="position:absolute;left:0;text-align:left;margin-left:324.45pt;margin-top:.2pt;width:57pt;height:23.65pt;rotation:780180fd;z-index:252249600" fillcolor="black">
            <v:shadow color="#868686"/>
            <v:textpath style="font-family:&quot;Arial&quot;;font-size:8pt;v-text-kern:t" trim="t" fitpath="t" string="ул.Ахунбаева"/>
          </v:shape>
        </w:pict>
      </w:r>
      <w:r w:rsidR="00C30FF5">
        <w:tab/>
        <w:t xml:space="preserve">               </w:t>
      </w:r>
      <w:r w:rsidR="00C30FF5">
        <w:tab/>
      </w:r>
      <w:r w:rsidR="00C30FF5">
        <w:tab/>
        <w:t xml:space="preserve">       </w:t>
      </w:r>
      <w:r w:rsidR="00C30FF5">
        <w:rPr>
          <w:b/>
        </w:rPr>
        <w:tab/>
        <w:t xml:space="preserve">      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</w:p>
    <w:p w:rsidR="00C30FF5" w:rsidRDefault="00537C6E" w:rsidP="00C30FF5">
      <w:pPr>
        <w:ind w:firstLine="283"/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4784" behindDoc="0" locked="0" layoutInCell="0" allowOverlap="1">
                <wp:simplePos x="0" y="0"/>
                <wp:positionH relativeFrom="column">
                  <wp:posOffset>4760595</wp:posOffset>
                </wp:positionH>
                <wp:positionV relativeFrom="paragraph">
                  <wp:posOffset>133985</wp:posOffset>
                </wp:positionV>
                <wp:extent cx="0" cy="914400"/>
                <wp:effectExtent l="26670" t="19685" r="20955" b="27940"/>
                <wp:wrapNone/>
                <wp:docPr id="720" name="Line 3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91" o:spid="_x0000_s1026" style="position:absolute;z-index:25221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85pt,10.55pt" to="374.85pt,8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1712" behindDoc="0" locked="0" layoutInCell="0" allowOverlap="1">
                <wp:simplePos x="0" y="0"/>
                <wp:positionH relativeFrom="column">
                  <wp:posOffset>3937635</wp:posOffset>
                </wp:positionH>
                <wp:positionV relativeFrom="paragraph">
                  <wp:posOffset>133985</wp:posOffset>
                </wp:positionV>
                <wp:extent cx="822960" cy="0"/>
                <wp:effectExtent l="22860" t="19685" r="20955" b="27940"/>
                <wp:wrapNone/>
                <wp:docPr id="719" name="Line 3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296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288" o:spid="_x0000_s1026" style="position:absolute;z-index:25221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05pt,10.55pt" to="374.8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" o:allowincell="f" strokeweight="3pt"/>
            </w:pict>
          </mc:Fallback>
        </mc:AlternateContent>
      </w:r>
      <w:r w:rsidR="00C30FF5">
        <w:rPr>
          <w:b/>
        </w:rPr>
        <w:tab/>
        <w:t xml:space="preserve">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</w:t>
      </w:r>
      <w:r>
        <w:rPr>
          <w:b/>
        </w:rPr>
        <w:tab/>
        <w:t xml:space="preserve">  </w:t>
      </w:r>
      <w:r>
        <w:rPr>
          <w:b/>
        </w:rPr>
        <w:tab/>
      </w:r>
    </w:p>
    <w:p w:rsidR="00C30FF5" w:rsidRDefault="00537C6E" w:rsidP="00C30FF5">
      <w:pPr>
        <w:ind w:firstLine="283"/>
        <w:rPr>
          <w:b/>
        </w:rPr>
      </w:pPr>
      <w:r>
        <w:rPr>
          <w:sz w:val="28"/>
        </w:rPr>
        <w:pict>
          <v:shape id="_x0000_s4319" type="#_x0000_t172" style="position:absolute;left:0;text-align:left;margin-left:344.45pt;margin-top:12.85pt;width:41.25pt;height:23.65pt;rotation:-4741215fd;z-index:252218880" o:allowincell="f" fillcolor="black">
            <v:shadow color="#868686"/>
            <v:textpath style="font-family:&quot;Arial&quot;;font-size:8pt;v-text-kern:t" trim="t" fitpath="t" string="ул.Б.Батыр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  <w:t xml:space="preserve">        </w:t>
      </w:r>
    </w:p>
    <w:p w:rsidR="00C30FF5" w:rsidRDefault="00537C6E" w:rsidP="00C30FF5">
      <w:pPr>
        <w:ind w:firstLine="283"/>
        <w:rPr>
          <w:b/>
        </w:rPr>
      </w:pPr>
      <w:r>
        <w:rPr>
          <w:sz w:val="28"/>
        </w:rPr>
        <w:pict>
          <v:shape id="_x0000_s4332" type="#_x0000_t172" style="position:absolute;left:0;text-align:left;margin-left:384pt;margin-top:3.7pt;width:57pt;height:23.65pt;rotation:637656fd;z-index:252232192" o:allowincell="f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rPr>
          <w:b/>
        </w:rPr>
        <w:tab/>
      </w:r>
      <w:r w:rsidR="00C30FF5">
        <w:rPr>
          <w:b/>
        </w:rPr>
        <w:tab/>
        <w:t xml:space="preserve">           </w:t>
      </w:r>
      <w:r w:rsidR="00C30FF5">
        <w:rPr>
          <w:b/>
        </w:rPr>
        <w:tab/>
      </w:r>
      <w:r w:rsidR="00C30FF5">
        <w:rPr>
          <w:b/>
        </w:rPr>
        <w:tab/>
        <w:t xml:space="preserve">                    </w:t>
      </w:r>
    </w:p>
    <w:p w:rsidR="00C30FF5" w:rsidRDefault="00C30FF5" w:rsidP="00C30FF5">
      <w:pPr>
        <w:ind w:firstLine="283"/>
      </w:pP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pPr>
        <w:ind w:firstLine="283"/>
        <w:rPr>
          <w:b/>
        </w:rPr>
      </w:pPr>
      <w:r>
        <w:rPr>
          <w:sz w:val="28"/>
        </w:rPr>
        <w:pict>
          <v:shape id="_x0000_s4320" type="#_x0000_t172" style="position:absolute;left:0;text-align:left;margin-left:383.55pt;margin-top:19.85pt;width:49.5pt;height:23.65pt;rotation:-5162547fd;z-index:252219904" o:allowincell="f" fillcolor="black">
            <v:shadow color="#868686"/>
            <v:textpath style="font-family:&quot;Arial&quot;;font-size:8pt;v-text-kern:t" trim="t" fitpath="t" string="ул.Жукеева-Пудовикн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4000" behindDoc="0" locked="0" layoutInCell="0" allowOverlap="1">
                <wp:simplePos x="0" y="0"/>
                <wp:positionH relativeFrom="column">
                  <wp:posOffset>4760595</wp:posOffset>
                </wp:positionH>
                <wp:positionV relativeFrom="paragraph">
                  <wp:posOffset>-3175</wp:posOffset>
                </wp:positionV>
                <wp:extent cx="300990" cy="0"/>
                <wp:effectExtent l="26670" t="25400" r="24765" b="22225"/>
                <wp:wrapNone/>
                <wp:docPr id="718" name="Line 3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99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0" o:spid="_x0000_s1026" style="position:absolute;flip:x;z-index:25222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4.85pt,-.25pt" to="398.55pt,-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65984" behindDoc="0" locked="0" layoutInCell="0" allowOverlap="1">
                <wp:simplePos x="0" y="0"/>
                <wp:positionH relativeFrom="column">
                  <wp:posOffset>5061585</wp:posOffset>
                </wp:positionH>
                <wp:positionV relativeFrom="paragraph">
                  <wp:posOffset>-3175</wp:posOffset>
                </wp:positionV>
                <wp:extent cx="64770" cy="770890"/>
                <wp:effectExtent l="22860" t="25400" r="26670" b="22860"/>
                <wp:wrapNone/>
                <wp:docPr id="717" name="Line 3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" cy="77089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41" o:spid="_x0000_s1026" style="position:absolute;z-index:25226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55pt,-.25pt" to="403.65pt,6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" o:allowincell="f" strokeweight="3pt"/>
            </w:pict>
          </mc:Fallback>
        </mc:AlternateContent>
      </w:r>
      <w:r w:rsidR="00C30FF5">
        <w:tab/>
        <w:t xml:space="preserve">                      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      </w:t>
      </w:r>
    </w:p>
    <w:p w:rsidR="00C30FF5" w:rsidRDefault="00C30FF5" w:rsidP="00C30FF5">
      <w:pPr>
        <w:ind w:firstLine="283"/>
        <w:rPr>
          <w:b/>
        </w:rPr>
      </w:pP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tab/>
      </w:r>
    </w:p>
    <w:p w:rsidR="00C30FF5" w:rsidRPr="009B1B8F" w:rsidRDefault="00C30FF5" w:rsidP="00C30FF5">
      <w:pPr>
        <w:ind w:firstLine="283"/>
        <w:rPr>
          <w:lang w:val="ky-KG"/>
        </w:rPr>
      </w:pPr>
      <w:r>
        <w:tab/>
      </w:r>
      <w:r>
        <w:tab/>
      </w:r>
      <w:r>
        <w:tab/>
      </w:r>
      <w:r>
        <w:tab/>
      </w:r>
      <w:r>
        <w:tab/>
        <w:t xml:space="preserve">            </w:t>
      </w:r>
      <w:r>
        <w:rPr>
          <w:lang w:val="ky-KG"/>
        </w:rPr>
        <w:t xml:space="preserve"> </w:t>
      </w:r>
    </w:p>
    <w:p w:rsidR="00C30FF5" w:rsidRDefault="00537C6E" w:rsidP="00C30FF5">
      <w:pPr>
        <w:ind w:firstLine="283"/>
      </w:pPr>
      <w:r>
        <w:rPr>
          <w:noProof/>
          <w:sz w:val="28"/>
        </w:rPr>
        <w:pict>
          <v:shape id="_x0000_s4366" type="#_x0000_t172" style="position:absolute;left:0;text-align:left;margin-left:383.55pt;margin-top:20.75pt;width:49.5pt;height:23.65pt;rotation:-7753007fd;z-index:252267008" o:allowincell="f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3C1EB0" w:rsidRDefault="00537C6E" w:rsidP="00C30FF5">
      <w:pPr>
        <w:ind w:firstLine="283"/>
        <w:rPr>
          <w:b/>
          <w:lang w:val="ky-KG"/>
        </w:rPr>
      </w:pPr>
      <w:r>
        <w:rPr>
          <w:sz w:val="28"/>
        </w:rPr>
        <w:pict>
          <v:shape id="_x0000_s4325" type="#_x0000_t172" style="position:absolute;left:0;text-align:left;margin-left:435pt;margin-top:3.1pt;width:51pt;height:25.3pt;z-index:252225024" fillcolor="black">
            <v:shadow color="#868686"/>
            <v:textpath style="font-family:&quot;Arial&quot;;font-size:9pt;v-text-kern:t" trim="t" fitpath="t" string="ул.С.Батор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6048" behindDoc="0" locked="0" layoutInCell="0" allowOverlap="1">
                <wp:simplePos x="0" y="0"/>
                <wp:positionH relativeFrom="column">
                  <wp:posOffset>5126355</wp:posOffset>
                </wp:positionH>
                <wp:positionV relativeFrom="paragraph">
                  <wp:posOffset>66675</wp:posOffset>
                </wp:positionV>
                <wp:extent cx="365760" cy="342900"/>
                <wp:effectExtent l="20955" t="19050" r="22860" b="19050"/>
                <wp:wrapNone/>
                <wp:docPr id="716" name="Line 3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3429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2" o:spid="_x0000_s1026" style="position:absolute;z-index:25222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3.65pt,5.25pt" to="432.45pt,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" o:allowincell="f" strokeweight="3pt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 </w:t>
      </w:r>
      <w:r w:rsidR="00C30FF5">
        <w:rPr>
          <w:b/>
        </w:rPr>
        <w:tab/>
        <w:t xml:space="preserve">     </w:t>
      </w:r>
    </w:p>
    <w:p w:rsidR="00C30FF5" w:rsidRDefault="00537C6E" w:rsidP="00C30FF5">
      <w:pPr>
        <w:ind w:firstLine="283"/>
        <w:rPr>
          <w:b/>
        </w:rPr>
      </w:pPr>
      <w:r>
        <w:rPr>
          <w:sz w:val="28"/>
        </w:rPr>
        <w:pict>
          <v:shape id="_x0000_s4321" type="#_x0000_t172" style="position:absolute;left:0;text-align:left;margin-left:458.3pt;margin-top:13.4pt;width:43.9pt;height:24.75pt;rotation:16380789fd;z-index:252220928" fillcolor="black">
            <v:shadow color="#868686"/>
            <v:textpath style="font-family:&quot;Arial&quot;;font-size:8pt;v-text-kern:t" trim="t" fitpath="t" string="ул.Айтие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rPr>
          <w:lang w:val="ky-KG"/>
        </w:rPr>
        <w:t xml:space="preserve"> </w:t>
      </w:r>
      <w:r w:rsidR="00C30FF5">
        <w:tab/>
      </w:r>
      <w:r w:rsidR="00C30FF5">
        <w:tab/>
        <w:t xml:space="preserve">   </w:t>
      </w:r>
    </w:p>
    <w:p w:rsidR="00C30FF5" w:rsidRPr="009B1B8F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8500"/>
        </w:tabs>
        <w:ind w:firstLine="283"/>
        <w:rPr>
          <w:b/>
          <w:lang w:val="ky-KG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7072" behindDoc="0" locked="0" layoutInCell="0" allowOverlap="1">
                <wp:simplePos x="0" y="0"/>
                <wp:positionH relativeFrom="column">
                  <wp:posOffset>5492115</wp:posOffset>
                </wp:positionH>
                <wp:positionV relativeFrom="paragraph">
                  <wp:posOffset>10160</wp:posOffset>
                </wp:positionV>
                <wp:extent cx="385445" cy="48895"/>
                <wp:effectExtent l="24765" t="19685" r="27940" b="26670"/>
                <wp:wrapNone/>
                <wp:docPr id="715" name="Line 3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5445" cy="4889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3" o:spid="_x0000_s1026" style="position:absolute;flip:x;z-index:25222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2.45pt,.8pt" to="462.8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" o:allowincell="f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54720" behindDoc="0" locked="0" layoutInCell="1" allowOverlap="1">
                <wp:simplePos x="0" y="0"/>
                <wp:positionH relativeFrom="column">
                  <wp:posOffset>5877560</wp:posOffset>
                </wp:positionH>
                <wp:positionV relativeFrom="paragraph">
                  <wp:posOffset>10160</wp:posOffset>
                </wp:positionV>
                <wp:extent cx="294640" cy="391795"/>
                <wp:effectExtent l="19685" t="19685" r="19050" b="26670"/>
                <wp:wrapNone/>
                <wp:docPr id="714" name="Line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4640" cy="39179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30" o:spid="_x0000_s1026" style="position:absolute;z-index:25225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8pt,.8pt" to="486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" strokeweight="3pt"/>
            </w:pict>
          </mc:Fallback>
        </mc:AlternateContent>
      </w:r>
      <w:r>
        <w:rPr>
          <w:sz w:val="28"/>
        </w:rPr>
        <w:pict>
          <v:shape id="_x0000_s4333" type="#_x0000_t172" style="position:absolute;left:0;text-align:left;margin-left:502.75pt;margin-top:17.85pt;width:57.75pt;height:23.65pt;rotation:18528242fd;z-index:252233216;mso-position-horizontal-relative:text;mso-position-vertical-relative:text" fillcolor="black">
            <v:shadow color="#868686"/>
            <v:textpath style="font-family:&quot;Arial&quot;;font-size:8pt;v-text-kern:t" trim="t" fitpath="t" string="ул.Каралаева"/>
          </v:shape>
        </w:pict>
      </w:r>
      <w:r w:rsidR="00C30FF5">
        <w:tab/>
      </w:r>
      <w:r w:rsidR="00C30FF5">
        <w:rPr>
          <w:lang w:val="ky-KG"/>
        </w:rPr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</w:t>
      </w:r>
      <w:r w:rsidR="00C30FF5">
        <w:rPr>
          <w:b/>
          <w:lang w:val="ky-KG"/>
        </w:rPr>
        <w:t xml:space="preserve">         </w:t>
      </w:r>
    </w:p>
    <w:p w:rsidR="00C30FF5" w:rsidRDefault="00C30FF5" w:rsidP="00C30FF5">
      <w:pPr>
        <w:ind w:firstLine="283"/>
      </w:pPr>
      <w:r>
        <w:tab/>
      </w:r>
      <w:r>
        <w:tab/>
      </w:r>
      <w:r>
        <w:tab/>
        <w:t>Авых. –     а/машин</w:t>
      </w:r>
      <w:r>
        <w:tab/>
        <w:t xml:space="preserve">         </w:t>
      </w:r>
      <w:r>
        <w:tab/>
        <w:t xml:space="preserve">         </w:t>
      </w:r>
    </w:p>
    <w:p w:rsidR="00C30FF5" w:rsidRDefault="00537C6E" w:rsidP="00C30FF5">
      <w:pPr>
        <w:ind w:firstLine="283"/>
        <w:rPr>
          <w:b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9120" behindDoc="0" locked="0" layoutInCell="1" allowOverlap="1">
                <wp:simplePos x="0" y="0"/>
                <wp:positionH relativeFrom="column">
                  <wp:posOffset>6609080</wp:posOffset>
                </wp:positionH>
                <wp:positionV relativeFrom="paragraph">
                  <wp:posOffset>51435</wp:posOffset>
                </wp:positionV>
                <wp:extent cx="6985" cy="387350"/>
                <wp:effectExtent l="27305" t="22860" r="22860" b="27940"/>
                <wp:wrapNone/>
                <wp:docPr id="713" name="Line 3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" cy="38735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5" o:spid="_x0000_s1026" style="position:absolute;z-index:25222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4pt,4.05pt" to="520.95pt,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bVaGgIAADAEAAAOAAAAZHJzL2Uyb0RvYy54bWysU02P2jAQvVfqf7B8hyQE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" strokeweight="3pt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2809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51435</wp:posOffset>
                </wp:positionV>
                <wp:extent cx="454660" cy="1905"/>
                <wp:effectExtent l="19050" t="22860" r="21590" b="22860"/>
                <wp:wrapNone/>
                <wp:docPr id="712" name="Line 3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1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04" o:spid="_x0000_s1026" style="position:absolute;z-index:25222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4.05pt" to="521.8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" strokeweight="3pt"/>
            </w:pict>
          </mc:Fallback>
        </mc:AlternateContent>
      </w:r>
      <w:r>
        <w:rPr>
          <w:sz w:val="28"/>
        </w:rPr>
        <w:pict>
          <v:shape id="_x0000_s4331" type="#_x0000_t172" style="position:absolute;left:0;text-align:left;margin-left:462.8pt;margin-top:2.2pt;width:48.75pt;height:23.65pt;rotation:986530fd;z-index:252231168;mso-position-horizontal-relative:text;mso-position-vertical-relative:text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 –        км.</w:t>
      </w:r>
      <w:r w:rsidR="00C30FF5">
        <w:tab/>
      </w:r>
      <w:r w:rsidR="00C30FF5">
        <w:tab/>
      </w:r>
      <w:r w:rsidR="00C30FF5">
        <w:tab/>
        <w:t xml:space="preserve">                                      </w:t>
      </w:r>
    </w:p>
    <w:p w:rsidR="00C30FF5" w:rsidRDefault="00C30FF5" w:rsidP="00C30FF5">
      <w:pPr>
        <w:ind w:firstLine="283"/>
        <w:rPr>
          <w:b/>
        </w:rPr>
      </w:pPr>
      <w:r>
        <w:tab/>
      </w:r>
      <w:r>
        <w:tab/>
      </w:r>
      <w:r>
        <w:tab/>
      </w:r>
      <w:r>
        <w:rPr>
          <w:lang w:val="en-US"/>
        </w:rPr>
        <w:t>t</w:t>
      </w:r>
      <w:r>
        <w:t>об. –         мин.</w:t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</w:t>
      </w:r>
    </w:p>
    <w:p w:rsidR="00C30FF5" w:rsidRDefault="00537C6E" w:rsidP="00C30FF5">
      <w:pPr>
        <w:ind w:firstLine="283"/>
        <w:rPr>
          <w:b/>
        </w:rPr>
      </w:pPr>
      <w:r>
        <w:rPr>
          <w:sz w:val="28"/>
        </w:rPr>
        <w:pict>
          <v:shape id="_x0000_s4352" type="#_x0000_t172" style="position:absolute;left:0;text-align:left;margin-left:492.6pt;margin-top:5.35pt;width:57pt;height:45pt;rotation:1408528fd;z-index:252252672" fillcolor="black">
            <v:shadow color="#868686"/>
            <v:textpath style="font-family:&quot;Arial&quot;;font-size:8pt;v-text-kern:t" trim="t" fitpath="t" string="12 микрорайон&#10;Набережн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217856" behindDoc="0" locked="0" layoutInCell="1" allowOverlap="1">
                <wp:simplePos x="0" y="0"/>
                <wp:positionH relativeFrom="column">
                  <wp:posOffset>6512560</wp:posOffset>
                </wp:positionH>
                <wp:positionV relativeFrom="paragraph">
                  <wp:posOffset>56515</wp:posOffset>
                </wp:positionV>
                <wp:extent cx="182880" cy="182880"/>
                <wp:effectExtent l="6985" t="8890" r="10160" b="8255"/>
                <wp:wrapNone/>
                <wp:docPr id="711" name="Oval 3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969696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294" o:spid="_x0000_s1026" style="position:absolute;margin-left:512.8pt;margin-top:4.45pt;width:14.4pt;height:14.4pt;z-index:25221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" fillcolor="#969696"/>
            </w:pict>
          </mc:Fallback>
        </mc:AlternateContent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t>Идв. –       мин.</w:t>
      </w:r>
      <w:r w:rsidR="00C30FF5">
        <w:rPr>
          <w:b/>
        </w:rPr>
        <w:tab/>
        <w:t xml:space="preserve">                                       </w:t>
      </w:r>
    </w:p>
    <w:p w:rsidR="00C30FF5" w:rsidRDefault="00C30FF5" w:rsidP="00C30FF5">
      <w:pPr>
        <w:ind w:firstLine="283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lang w:val="en-US"/>
        </w:rPr>
        <w:t>V</w:t>
      </w:r>
      <w:r>
        <w:t>экс. -       км.час.</w:t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</w:t>
      </w:r>
      <w:r>
        <w:rPr>
          <w:b/>
        </w:rPr>
        <w:tab/>
      </w:r>
      <w:r>
        <w:rPr>
          <w:b/>
        </w:rPr>
        <w:tab/>
        <w:t xml:space="preserve">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    </w:t>
      </w: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jc w:val="both"/>
        <w:rPr>
          <w:b/>
        </w:rPr>
      </w:pPr>
      <w:r>
        <w:t xml:space="preserve">           </w:t>
      </w:r>
      <w:r w:rsidRPr="00917BE3">
        <w:rPr>
          <w:b/>
        </w:rPr>
        <w:t xml:space="preserve"> планирования сетей маршрутов</w:t>
      </w:r>
      <w:r w:rsidRPr="00917BE3">
        <w:rPr>
          <w:b/>
        </w:rPr>
        <w:tab/>
      </w:r>
      <w:r>
        <w:rPr>
          <w:b/>
        </w:rPr>
        <w:t xml:space="preserve"> и ООК</w:t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</w:r>
      <w:r w:rsidRPr="00917BE3">
        <w:rPr>
          <w:b/>
        </w:rPr>
        <w:tab/>
        <w:t>М.</w:t>
      </w:r>
      <w:r>
        <w:rPr>
          <w:b/>
        </w:rPr>
        <w:t>Балбаев</w:t>
      </w:r>
    </w:p>
    <w:p w:rsidR="00C30FF5" w:rsidRPr="00F07B2F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29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710" name="Line 5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3" o:spid="_x0000_s1026" style="position:absolute;z-index:25431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gTX1T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rPr>
          <w:b/>
        </w:rPr>
      </w:pPr>
    </w:p>
    <w:p w:rsidR="00C30FF5" w:rsidRDefault="00C30FF5" w:rsidP="00C30FF5">
      <w:pPr>
        <w:pStyle w:val="4"/>
        <w:ind w:left="3540" w:firstLine="708"/>
        <w:jc w:val="left"/>
        <w:rPr>
          <w:sz w:val="28"/>
        </w:rPr>
      </w:pPr>
      <w:r>
        <w:rPr>
          <w:sz w:val="28"/>
        </w:rPr>
        <w:t xml:space="preserve">        Схема</w:t>
      </w:r>
    </w:p>
    <w:p w:rsidR="00C30FF5" w:rsidRDefault="00C30FF5" w:rsidP="00C30FF5">
      <w:r>
        <w:t xml:space="preserve"> </w:t>
      </w:r>
      <w:r>
        <w:tab/>
      </w:r>
      <w:r>
        <w:tab/>
      </w:r>
      <w:r>
        <w:tab/>
      </w:r>
      <w:r>
        <w:tab/>
      </w:r>
      <w:r>
        <w:rPr>
          <w:b/>
          <w:bCs/>
        </w:rPr>
        <w:t>движения микроавтобусного маршрута</w:t>
      </w:r>
      <w:r>
        <w:t xml:space="preserve"> </w:t>
      </w:r>
      <w:r>
        <w:rPr>
          <w:b/>
        </w:rPr>
        <w:t>№ 224</w:t>
      </w:r>
    </w:p>
    <w:p w:rsidR="00C30FF5" w:rsidRDefault="00C30FF5" w:rsidP="00C30FF5">
      <w:pPr>
        <w:rPr>
          <w:b/>
          <w:bCs/>
        </w:rPr>
      </w:pPr>
      <w:r>
        <w:t xml:space="preserve">           </w:t>
      </w:r>
      <w:r>
        <w:tab/>
      </w:r>
      <w:r>
        <w:tab/>
      </w:r>
      <w:r>
        <w:tab/>
        <w:t xml:space="preserve">   </w:t>
      </w:r>
      <w:r>
        <w:tab/>
        <w:t xml:space="preserve"> </w:t>
      </w:r>
      <w:r>
        <w:rPr>
          <w:b/>
          <w:bCs/>
        </w:rPr>
        <w:t>«ж/м Жениш – с.Пригородное - ж/м Келечек»</w:t>
      </w:r>
    </w:p>
    <w:p w:rsidR="00C30FF5" w:rsidRDefault="00C30FF5" w:rsidP="00C30FF5">
      <w:pPr>
        <w:rPr>
          <w:b/>
          <w:bCs/>
        </w:rPr>
      </w:pP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r>
        <w:rPr>
          <w:noProof/>
        </w:rPr>
        <w:pict>
          <v:shape id="_x0000_s2750" type="#_x0000_t172" style="position:absolute;margin-left:369pt;margin-top:10.3pt;width:57pt;height:23.65pt;rotation:781300fd;z-index:250612224" fillcolor="black">
            <v:shadow color="#868686"/>
            <v:textpath style="font-family:&quot;Arial&quot;;font-size:8pt;v-text-kern:t" trim="t" fitpath="t" string="ж/м.Келечек"/>
          </v:shape>
        </w:pict>
      </w:r>
    </w:p>
    <w:p w:rsidR="00C30FF5" w:rsidRDefault="00C30FF5" w:rsidP="00C30FF5">
      <w:r>
        <w:tab/>
        <w:t xml:space="preserve">       С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2758" type="#_x0000_t172" style="position:absolute;margin-left:356.1pt;margin-top:22.6pt;width:40.5pt;height:14.65pt;rotation:-5126684fd;z-index:250620416" fillcolor="black">
            <v:shadow color="#868686"/>
            <v:textpath style="font-family:&quot;Arial&quot;;font-size:8pt;v-text-kern:t" trim="t" fitpath="t" string="ул.Келече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252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8890</wp:posOffset>
                </wp:positionV>
                <wp:extent cx="182880" cy="182880"/>
                <wp:effectExtent l="9525" t="8890" r="7620" b="8255"/>
                <wp:wrapNone/>
                <wp:docPr id="709" name="Oval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697" o:spid="_x0000_s1026" style="position:absolute;margin-left:378pt;margin-top:.7pt;width:14.4pt;height:14.4pt;z-index:25058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" fillcolor="silver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15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23190</wp:posOffset>
                </wp:positionV>
                <wp:extent cx="0" cy="388620"/>
                <wp:effectExtent l="28575" t="37465" r="28575" b="31115"/>
                <wp:wrapNone/>
                <wp:docPr id="708" name="Line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88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6" o:spid="_x0000_s1026" style="position:absolute;flip:x y;z-index:25058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7pt" to="387pt,4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81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707" name="AutoShape 1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22" o:spid="_x0000_s1026" type="#_x0000_t187" style="position:absolute;margin-left:27pt;margin-top:1.9pt;width:63pt;height:63pt;z-index:25060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</w:rPr>
        <w:pict>
          <v:shape id="_x0000_s2740" type="#_x0000_t172" style="position:absolute;margin-left:459pt;margin-top:4.9pt;width:36pt;height:54pt;rotation:2456125fd;z-index:250601984" fillcolor="black">
            <v:shadow color="#868686"/>
            <v:textpath style="font-family:&quot;Arial&quot;;font-size:8pt;v-text-kern:t" trim="t" fitpath="t" string="Оберон&#10;КДП&#10;Кербен"/>
          </v:shape>
        </w:pict>
      </w:r>
      <w:r w:rsidR="00C30FF5">
        <w:t xml:space="preserve">       </w:t>
      </w:r>
      <w:r w:rsidR="00C30FF5">
        <w:tab/>
        <w:t xml:space="preserve"> </w:t>
      </w:r>
    </w:p>
    <w:p w:rsidR="00C30FF5" w:rsidRDefault="00537C6E" w:rsidP="00C30FF5">
      <w:r>
        <w:rPr>
          <w:noProof/>
        </w:rPr>
        <w:pict>
          <v:shape id="_x0000_s2747" type="#_x0000_t172" style="position:absolute;margin-left:126pt;margin-top:.15pt;width:45.35pt;height:27pt;rotation:1423598fd;z-index:250609152" adj="13795" fillcolor="black">
            <v:shadow color="#868686"/>
            <v:textpath style="font-family:&quot;Arial&quot;;font-size:8pt;v-text-kern:t" trim="t" fitpath="t" string="ж/м Жениш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836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6205</wp:posOffset>
                </wp:positionV>
                <wp:extent cx="114300" cy="114300"/>
                <wp:effectExtent l="28575" t="30480" r="28575" b="36195"/>
                <wp:wrapNone/>
                <wp:docPr id="706" name="Line 1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3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2" o:spid="_x0000_s1026" style="position:absolute;flip:x y;z-index:2506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15pt" to="396pt,1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 w:rsidR="00C30FF5">
        <w:t xml:space="preserve">      З</w:t>
      </w:r>
      <w:r w:rsidR="00C30FF5">
        <w:tab/>
      </w:r>
      <w:r w:rsidR="00C30FF5">
        <w:tab/>
        <w:t xml:space="preserve">       В  </w:t>
      </w:r>
      <w:r w:rsidR="00C30FF5">
        <w:tab/>
        <w:t xml:space="preserve">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604032" behindDoc="0" locked="0" layoutInCell="1" allowOverlap="1">
                <wp:simplePos x="0" y="0"/>
                <wp:positionH relativeFrom="column">
                  <wp:posOffset>5181600</wp:posOffset>
                </wp:positionH>
                <wp:positionV relativeFrom="paragraph">
                  <wp:posOffset>111760</wp:posOffset>
                </wp:positionV>
                <wp:extent cx="228600" cy="0"/>
                <wp:effectExtent l="9525" t="54610" r="19050" b="59690"/>
                <wp:wrapNone/>
                <wp:docPr id="705" name="Line 1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8" o:spid="_x0000_s1026" style="position:absolute;z-index:2506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8pt,8.8pt" to="426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GZQKwIAAE4EAAAOAAAAZHJzL2Uyb0RvYy54bWysVNuO2jAQfa/Uf7D8Drk0s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0480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5245</wp:posOffset>
                </wp:positionV>
                <wp:extent cx="5715" cy="2928620"/>
                <wp:effectExtent l="28575" t="36195" r="32385" b="35560"/>
                <wp:wrapNone/>
                <wp:docPr id="704" name="Line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15" cy="2928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5" o:spid="_x0000_s1026" style="position:absolute;flip:x y;z-index:25058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35pt" to="396.45pt,23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300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5245</wp:posOffset>
                </wp:positionV>
                <wp:extent cx="182880" cy="182880"/>
                <wp:effectExtent l="9525" t="7620" r="7620" b="9525"/>
                <wp:wrapNone/>
                <wp:docPr id="703" name="Oval 1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17" o:spid="_x0000_s1026" style="position:absolute;margin-left:6in;margin-top:4.35pt;width:14.4pt;height:14.4pt;z-index:25060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" fillcolor="yellow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0960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55245</wp:posOffset>
                </wp:positionV>
                <wp:extent cx="0" cy="228600"/>
                <wp:effectExtent l="28575" t="36195" r="28575" b="30480"/>
                <wp:wrapNone/>
                <wp:docPr id="702" name="Line 1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5" o:spid="_x0000_s1026" style="position:absolute;flip:x y;z-index:25060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4.35pt" to="6in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999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55245</wp:posOffset>
                </wp:positionV>
                <wp:extent cx="457200" cy="0"/>
                <wp:effectExtent l="28575" t="36195" r="28575" b="30480"/>
                <wp:wrapNone/>
                <wp:docPr id="701" name="Line 1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4" o:spid="_x0000_s1026" style="position:absolute;z-index:2505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4.35pt" to="6in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  <w:r>
        <w:rPr>
          <w:noProof/>
        </w:rPr>
        <w:pict>
          <v:shape id="_x0000_s2755" type="#_x0000_t172" style="position:absolute;margin-left:189pt;margin-top:4.35pt;width:45.35pt;height:27pt;rotation:1423598fd;z-index:250617344;mso-position-horizontal-relative:text;mso-position-vertical-relative:text" adj="13795" fillcolor="black">
            <v:shadow color="#868686"/>
            <v:textpath style="font-family:&quot;Arial&quot;;font-size:8pt;v-text-kern:t" trim="t" fitpath="t" string="с.Пригородное"/>
          </v:shape>
        </w:pict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8B7DBB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85600" behindDoc="0" locked="0" layoutInCell="0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09220</wp:posOffset>
                </wp:positionV>
                <wp:extent cx="457200" cy="0"/>
                <wp:effectExtent l="28575" t="33020" r="28575" b="33655"/>
                <wp:wrapNone/>
                <wp:docPr id="700" name="Line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0" o:spid="_x0000_s1026" style="position:absolute;z-index:2505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8.6pt" to="6in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" o:allowincell="f" strokeweight="4.5pt">
                <v:stroke linestyle="thick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505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63500</wp:posOffset>
                </wp:positionV>
                <wp:extent cx="228600" cy="0"/>
                <wp:effectExtent l="19050" t="53975" r="9525" b="60325"/>
                <wp:wrapNone/>
                <wp:docPr id="699" name="Line 1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9" o:spid="_x0000_s1026" style="position:absolute;z-index:2506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5pt" to="423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">
                <v:stroke start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9072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5715</wp:posOffset>
                </wp:positionV>
                <wp:extent cx="251460" cy="228600"/>
                <wp:effectExtent l="28575" t="32385" r="34290" b="34290"/>
                <wp:wrapNone/>
                <wp:docPr id="698" name="Oval 1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46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05" o:spid="_x0000_s1026" style="position:absolute;margin-left:135pt;margin-top:-.45pt;width:19.8pt;height:18pt;z-index:2505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" strokeweight="4.5pt">
                <v:stroke linestyle="thinThick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63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8585</wp:posOffset>
                </wp:positionV>
                <wp:extent cx="182880" cy="182880"/>
                <wp:effectExtent l="9525" t="13335" r="7620" b="13335"/>
                <wp:wrapNone/>
                <wp:docPr id="697" name="Oval 1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30" o:spid="_x0000_s1026" style="position:absolute;margin-left:207pt;margin-top:8.55pt;width:14.4pt;height:14.4pt;z-index:2506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" fillcolor="silver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pPr>
        <w:rPr>
          <w:b/>
        </w:rPr>
      </w:pPr>
      <w:r>
        <w:rPr>
          <w:b/>
          <w:noProof/>
          <w:sz w:val="20"/>
        </w:rPr>
        <w:pict>
          <v:shape id="_x0000_s2765" type="#_x0000_t172" style="position:absolute;margin-left:116.35pt;margin-top:8.85pt;width:33.35pt;height:25.75pt;rotation:-28085596fd;z-index:250627584" fillcolor="black">
            <v:shadow color="#868686"/>
            <v:textpath style="font-family:&quot;Arial&quot;;font-size:8pt;v-text-kern:t" trim="t" fitpath="t" string="ул.Суерку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2246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7625</wp:posOffset>
                </wp:positionV>
                <wp:extent cx="0" cy="342900"/>
                <wp:effectExtent l="28575" t="28575" r="28575" b="28575"/>
                <wp:wrapNone/>
                <wp:docPr id="696" name="Line 1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6" o:spid="_x0000_s1026" style="position:absolute;flip:x;z-index:2506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75pt" to="2in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BBA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9696" behindDoc="0" locked="0" layoutInCell="0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47625</wp:posOffset>
                </wp:positionV>
                <wp:extent cx="1000125" cy="1750695"/>
                <wp:effectExtent l="28575" t="28575" r="28575" b="30480"/>
                <wp:wrapNone/>
                <wp:docPr id="695" name="Line 1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00125" cy="175069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4" o:spid="_x0000_s1026" style="position:absolute;flip:y;z-index:2505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3.75pt" to="3in,14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" o:allowincell="f" strokeweight="4.5pt">
                <v:stroke linestyle="thickThin"/>
              </v:line>
            </w:pict>
          </mc:Fallback>
        </mc:AlternateContent>
      </w:r>
      <w:r w:rsidR="00C30FF5">
        <w:tab/>
        <w:t xml:space="preserve">      Ю</w:t>
      </w:r>
      <w:r w:rsidR="00C30FF5">
        <w:tab/>
      </w:r>
      <w:r w:rsidR="00C30FF5">
        <w:tab/>
      </w:r>
      <w:r w:rsidR="00C30FF5">
        <w:tab/>
      </w:r>
      <w:r w:rsidR="00C30FF5">
        <w:rPr>
          <w:b/>
        </w:rPr>
        <w:t xml:space="preserve">    </w:t>
      </w:r>
      <w:r w:rsidR="00C30FF5">
        <w:rPr>
          <w:b/>
        </w:rPr>
        <w:tab/>
      </w:r>
      <w:r w:rsidR="00C30FF5">
        <w:rPr>
          <w:b/>
        </w:rPr>
        <w:tab/>
        <w:t xml:space="preserve"> 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</w:p>
    <w:p w:rsidR="00C30FF5" w:rsidRDefault="00537C6E" w:rsidP="00C30FF5">
      <w:r>
        <w:rPr>
          <w:noProof/>
        </w:rPr>
        <w:pict>
          <v:shape id="_x0000_s2764" type="#_x0000_t172" style="position:absolute;margin-left:189pt;margin-top:11.3pt;width:42.75pt;height:23.65pt;rotation:-2787107fd;z-index:250626560" o:allowincell="f" fillcolor="black">
            <v:shadow color="#868686"/>
            <v:textpath style="font-family:&quot;Arial&quot;;font-size:8pt;v-text-kern:t" trim="t" fitpath="t" string="ул.Юбилейное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9392" behindDoc="0" locked="0" layoutInCell="1" allowOverlap="1">
                <wp:simplePos x="0" y="0"/>
                <wp:positionH relativeFrom="column">
                  <wp:posOffset>1976755</wp:posOffset>
                </wp:positionH>
                <wp:positionV relativeFrom="paragraph">
                  <wp:posOffset>100965</wp:posOffset>
                </wp:positionV>
                <wp:extent cx="423545" cy="0"/>
                <wp:effectExtent l="14605" t="53340" r="19050" b="60960"/>
                <wp:wrapNone/>
                <wp:docPr id="694" name="Line 1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35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3" o:spid="_x0000_s1026" style="position:absolute;z-index:2506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5.65pt,7.95pt" to="189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2748" type="#_x0000_t172" style="position:absolute;margin-left:441pt;margin-top:7.95pt;width:57pt;height:23.65pt;rotation:781300fd;z-index:250610176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</w:t>
      </w:r>
    </w:p>
    <w:p w:rsidR="00C30FF5" w:rsidRDefault="00537C6E" w:rsidP="00C30FF5">
      <w:pPr>
        <w:rPr>
          <w:b/>
        </w:rPr>
      </w:pPr>
      <w:r>
        <w:rPr>
          <w:b/>
          <w:noProof/>
          <w:sz w:val="20"/>
        </w:rPr>
        <w:pict>
          <v:shape id="_x0000_s2763" type="#_x0000_t172" style="position:absolute;margin-left:141pt;margin-top:4pt;width:48pt;height:23.65pt;rotation:992140fd;z-index:250625536" fillcolor="black">
            <v:shadow color="#868686"/>
            <v:textpath style="font-family:&quot;Arial&quot;;font-size:8pt;v-text-kern:t" trim="t" fitpath="t" string="ул.Пригород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529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40005</wp:posOffset>
                </wp:positionV>
                <wp:extent cx="685800" cy="0"/>
                <wp:effectExtent l="28575" t="30480" r="28575" b="36195"/>
                <wp:wrapNone/>
                <wp:docPr id="693" name="Line 1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9" o:spid="_x0000_s1026" style="position:absolute;flip:x y;z-index:2506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3.15pt" to="198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7648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54305</wp:posOffset>
                </wp:positionV>
                <wp:extent cx="114300" cy="228600"/>
                <wp:effectExtent l="9525" t="11430" r="9525" b="7620"/>
                <wp:wrapNone/>
                <wp:docPr id="692" name="Oval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28600"/>
                        </a:xfrm>
                        <a:prstGeom prst="ellipse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02" o:spid="_x0000_s1026" style="position:absolute;margin-left:450pt;margin-top:12.15pt;width:9pt;height:18pt;z-index:2505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" fillcolor="yellow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867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54305</wp:posOffset>
                </wp:positionV>
                <wp:extent cx="457200" cy="0"/>
                <wp:effectExtent l="19050" t="59055" r="19050" b="55245"/>
                <wp:wrapNone/>
                <wp:docPr id="691" name="Line 1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3" o:spid="_x0000_s1026" style="position:absolute;z-index:2505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2.15pt" to="441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T1p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  <w:t xml:space="preserve"> </w:t>
      </w:r>
    </w:p>
    <w:p w:rsidR="00C30FF5" w:rsidRDefault="00537C6E" w:rsidP="00C30FF5">
      <w:pPr>
        <w:rPr>
          <w:b/>
        </w:rPr>
      </w:pPr>
      <w:r>
        <w:rPr>
          <w:noProof/>
        </w:rPr>
        <w:pict>
          <v:shape id="_x0000_s2749" type="#_x0000_t172" style="position:absolute;margin-left:405.7pt;margin-top:6.15pt;width:45pt;height:18pt;rotation:781300fd;z-index:250611200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586624" behindDoc="0" locked="0" layoutInCell="0" allowOverlap="1">
                <wp:simplePos x="0" y="0"/>
                <wp:positionH relativeFrom="column">
                  <wp:posOffset>5034915</wp:posOffset>
                </wp:positionH>
                <wp:positionV relativeFrom="paragraph">
                  <wp:posOffset>84455</wp:posOffset>
                </wp:positionV>
                <wp:extent cx="680085" cy="8890"/>
                <wp:effectExtent l="34290" t="36830" r="28575" b="30480"/>
                <wp:wrapNone/>
                <wp:docPr id="690" name="Line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085" cy="889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1" o:spid="_x0000_s1026" style="position:absolute;z-index:2505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.45pt,6.65pt" to="450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" o:allowincell="f" strokeweight="4.5pt">
                <v:stroke linestyle="thickThin"/>
              </v:line>
            </w:pict>
          </mc:Fallback>
        </mc:AlternateConten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6142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46685</wp:posOffset>
                </wp:positionV>
                <wp:extent cx="457200" cy="685800"/>
                <wp:effectExtent l="57150" t="41910" r="57150" b="43815"/>
                <wp:wrapNone/>
                <wp:docPr id="689" name="Line 1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8" o:spid="_x0000_s1026" style="position:absolute;flip:y;z-index:25061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1.55pt" to="198pt,6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723" type="#_x0000_t172" style="position:absolute;margin-left:347.85pt;margin-top:38pt;width:84pt;height:23.65pt;rotation:-5317963fd;z-index:250584576" o:allowincell="f" fillcolor="black">
            <v:shadow color="#868686"/>
            <v:textpath style="font-family:&quot;Arial&quot;;font-size:8pt;v-text-kern:t" trim="t" fitpath="t" string="Абдрахманова-Элебес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</w:t>
      </w:r>
    </w:p>
    <w:p w:rsidR="00C30FF5" w:rsidRDefault="00537C6E" w:rsidP="00C30FF5">
      <w:r>
        <w:rPr>
          <w:noProof/>
        </w:rPr>
        <w:pict>
          <v:shape id="_x0000_s2730" type="#_x0000_t172" style="position:absolute;margin-left:128.6pt;margin-top:1.25pt;width:42.75pt;height:23.65pt;rotation:-2787107fd;z-index:250591744" o:allowincell="f" fillcolor="black">
            <v:shadow color="#868686"/>
            <v:textpath style="font-family:&quot;Arial&quot;;font-size:8pt;v-text-kern:t" trim="t" fitpath="t" string="ул.Ле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/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79456" behindDoc="0" locked="0" layoutInCell="0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46355</wp:posOffset>
                </wp:positionV>
                <wp:extent cx="0" cy="1113155"/>
                <wp:effectExtent l="28575" t="36830" r="28575" b="31115"/>
                <wp:wrapNone/>
                <wp:docPr id="688" name="Line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1131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4" o:spid="_x0000_s1026" style="position:absolute;flip:x;z-index:2505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3.65pt" to="137.25pt,9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592768" behindDoc="0" locked="0" layoutInCell="0" allowOverlap="1">
                <wp:simplePos x="0" y="0"/>
                <wp:positionH relativeFrom="column">
                  <wp:posOffset>1651635</wp:posOffset>
                </wp:positionH>
                <wp:positionV relativeFrom="paragraph">
                  <wp:posOffset>114935</wp:posOffset>
                </wp:positionV>
                <wp:extent cx="13335" cy="477520"/>
                <wp:effectExtent l="41910" t="19685" r="59055" b="7620"/>
                <wp:wrapNone/>
                <wp:docPr id="687" name="Line 1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35" cy="4775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07" o:spid="_x0000_s1026" style="position:absolute;flip:y;z-index:2505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0.05pt,9.05pt" to="131.1pt,4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" o:allowincell="f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</w:t>
      </w:r>
    </w:p>
    <w:p w:rsidR="00C30FF5" w:rsidRDefault="00537C6E" w:rsidP="00C30FF5">
      <w:r>
        <w:rPr>
          <w:noProof/>
          <w:sz w:val="20"/>
        </w:rPr>
        <w:pict>
          <v:shape id="_x0000_s2733" type="#_x0000_t172" style="position:absolute;margin-left:145.9pt;margin-top:9.15pt;width:57pt;height:23.65pt;rotation:781300fd;z-index:250594816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  <w:t xml:space="preserve"> </w:t>
      </w:r>
      <w:r w:rsidR="00C30FF5"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 xml:space="preserve">  </w:t>
      </w:r>
      <w:r w:rsidR="00C30FF5">
        <w:t xml:space="preserve">              </w:t>
      </w:r>
    </w:p>
    <w:p w:rsidR="00C30FF5" w:rsidRDefault="00537C6E" w:rsidP="00C30FF5">
      <w:r>
        <w:rPr>
          <w:noProof/>
        </w:rPr>
        <w:pict>
          <v:shape id="_x0000_s2722" type="#_x0000_t172" style="position:absolute;margin-left:107.7pt;margin-top:14.95pt;width:41.25pt;height:25.3pt;rotation:-4752424fd;z-index:250583552" fillcolor="black">
            <v:shadow color="#868686"/>
            <v:textpath style="font-family:&quot;Arial&quot;;font-size:9pt;v-text-kern:t" trim="t" fitpath="t" string="ул.Фучика"/>
          </v:shape>
        </w:pict>
      </w:r>
      <w:r>
        <w:rPr>
          <w:noProof/>
          <w:sz w:val="20"/>
        </w:rPr>
        <w:pict>
          <v:shape id="_x0000_s2732" type="#_x0000_t172" style="position:absolute;margin-left:297.15pt;margin-top:24.95pt;width:50.65pt;height:19.1pt;rotation:-5126684fd;z-index:250593792" fillcolor="black">
            <v:shadow color="#868686"/>
            <v:textpath style="font-family:&quot;Arial&quot;;font-size:8pt;v-text-kern:t" trim="t" fitpath="t" string="пр.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</w:t>
      </w:r>
    </w:p>
    <w:p w:rsidR="00C30FF5" w:rsidRDefault="00537C6E" w:rsidP="00C30FF5"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0598912" behindDoc="0" locked="0" layoutInCell="1" allowOverlap="1">
                <wp:simplePos x="0" y="0"/>
                <wp:positionH relativeFrom="column">
                  <wp:posOffset>1945005</wp:posOffset>
                </wp:positionH>
                <wp:positionV relativeFrom="paragraph">
                  <wp:posOffset>66040</wp:posOffset>
                </wp:positionV>
                <wp:extent cx="316230" cy="0"/>
                <wp:effectExtent l="11430" t="56515" r="15240" b="57785"/>
                <wp:wrapNone/>
                <wp:docPr id="686" name="Line 1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62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3" o:spid="_x0000_s1026" style="position:absolute;z-index:2505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15pt,5.2pt" to="178.0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2759" type="#_x0000_t172" style="position:absolute;margin-left:167.1pt;margin-top:11.7pt;width:48pt;height:23.65pt;rotation:-28625245fd;z-index:250621440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608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1905</wp:posOffset>
                </wp:positionV>
                <wp:extent cx="611505" cy="0"/>
                <wp:effectExtent l="28575" t="36195" r="36195" b="30480"/>
                <wp:wrapNone/>
                <wp:docPr id="685" name="Line 1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15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0" o:spid="_x0000_s1026" style="position:absolute;flip:x;z-index:2506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-.15pt" to="183.15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07104" behindDoc="0" locked="0" layoutInCell="1" allowOverlap="1">
                <wp:simplePos x="0" y="0"/>
                <wp:positionH relativeFrom="column">
                  <wp:posOffset>2326005</wp:posOffset>
                </wp:positionH>
                <wp:positionV relativeFrom="paragraph">
                  <wp:posOffset>-5715</wp:posOffset>
                </wp:positionV>
                <wp:extent cx="0" cy="685800"/>
                <wp:effectExtent l="30480" t="32385" r="36195" b="34290"/>
                <wp:wrapNone/>
                <wp:docPr id="684" name="Line 1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1" o:spid="_x0000_s1026" style="position:absolute;flip:y;z-index:25060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15pt,-.45pt" to="183.15pt,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218" type="#_x0000_t172" style="position:absolute;margin-left:348pt;margin-top:12.45pt;width:48pt;height:23.65pt;rotation:992140fd;z-index:251091456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 w:rsidRPr="00F909C1">
        <w:t xml:space="preserve">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97888" behindDoc="0" locked="0" layoutInCell="1" allowOverlap="1">
                <wp:simplePos x="0" y="0"/>
                <wp:positionH relativeFrom="column">
                  <wp:posOffset>1871345</wp:posOffset>
                </wp:positionH>
                <wp:positionV relativeFrom="paragraph">
                  <wp:posOffset>161925</wp:posOffset>
                </wp:positionV>
                <wp:extent cx="293370" cy="0"/>
                <wp:effectExtent l="23495" t="57150" r="6985" b="57150"/>
                <wp:wrapNone/>
                <wp:docPr id="683" name="Line 1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2" o:spid="_x0000_s1026" style="position:absolute;flip:x;z-index:2505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35pt,12.75pt" to="170.4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90432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5080</wp:posOffset>
                </wp:positionV>
                <wp:extent cx="870585" cy="0"/>
                <wp:effectExtent l="30480" t="33655" r="32385" b="33020"/>
                <wp:wrapNone/>
                <wp:docPr id="682" name="Line 2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05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3" o:spid="_x0000_s1026" style="position:absolute;flip:x y;z-index:2510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9pt,.4pt" to="396.45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13248" behindDoc="0" locked="0" layoutInCell="1" allowOverlap="1">
                <wp:simplePos x="0" y="0"/>
                <wp:positionH relativeFrom="column">
                  <wp:posOffset>4164330</wp:posOffset>
                </wp:positionH>
                <wp:positionV relativeFrom="paragraph">
                  <wp:posOffset>13335</wp:posOffset>
                </wp:positionV>
                <wp:extent cx="0" cy="491490"/>
                <wp:effectExtent l="30480" t="32385" r="36195" b="28575"/>
                <wp:wrapNone/>
                <wp:docPr id="681" name="Line 1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1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27" o:spid="_x0000_s1026" style="position:absolute;flip:y;z-index:2506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7.9pt,1.05pt" to="327.9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  <w:t xml:space="preserve">   </w:t>
      </w:r>
    </w:p>
    <w:p w:rsidR="00C30FF5" w:rsidRDefault="00537C6E" w:rsidP="00C30FF5">
      <w:r>
        <w:rPr>
          <w:b/>
          <w:noProof/>
          <w:sz w:val="20"/>
        </w:rPr>
        <w:pict>
          <v:shape id="_x0000_s2735" type="#_x0000_t172" style="position:absolute;margin-left:245.25pt;margin-top:6.8pt;width:24.75pt;height:23.65pt;rotation:1845796fd;z-index:25059686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762" type="#_x0000_t172" style="position:absolute;margin-left:130.05pt;margin-top:6.8pt;width:48pt;height:23.65pt;rotation:992140fd;z-index:250624512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595840" behindDoc="0" locked="0" layoutInCell="1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107950</wp:posOffset>
                </wp:positionV>
                <wp:extent cx="582930" cy="0"/>
                <wp:effectExtent l="28575" t="31750" r="36195" b="34925"/>
                <wp:wrapNone/>
                <wp:docPr id="680" name="Line 1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29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10" o:spid="_x0000_s1026" style="position:absolute;flip:x;z-index:2505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25pt,8.5pt" to="183.15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3488" behindDoc="0" locked="0" layoutInCell="1" allowOverlap="1">
                <wp:simplePos x="0" y="0"/>
                <wp:positionH relativeFrom="column">
                  <wp:posOffset>2326005</wp:posOffset>
                </wp:positionH>
                <wp:positionV relativeFrom="paragraph">
                  <wp:posOffset>154305</wp:posOffset>
                </wp:positionV>
                <wp:extent cx="1838325" cy="0"/>
                <wp:effectExtent l="30480" t="30480" r="36195" b="36195"/>
                <wp:wrapNone/>
                <wp:docPr id="679" name="Line 1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383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37" o:spid="_x0000_s1026" style="position:absolute;flip:x;z-index:2506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15pt,12.15pt" to="327.9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IjAKwIAAEk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</w:t>
      </w:r>
    </w:p>
    <w:p w:rsidR="00C30FF5" w:rsidRDefault="00C30FF5" w:rsidP="00C30FF5">
      <w:r>
        <w:tab/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  <w:t xml:space="preserve"> </w:t>
      </w:r>
      <w:r>
        <w:rPr>
          <w:b/>
        </w:rPr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  <w:t xml:space="preserve">      </w:t>
      </w:r>
      <w:r>
        <w:tab/>
        <w:t xml:space="preserve">            </w:t>
      </w:r>
      <w:r>
        <w:tab/>
      </w:r>
      <w:r>
        <w:tab/>
      </w:r>
      <w:r>
        <w:tab/>
      </w:r>
    </w:p>
    <w:p w:rsidR="00C30FF5" w:rsidRDefault="00C30FF5" w:rsidP="00C30FF5"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Pr="00A302FA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A302FA">
        <w:t>А</w:t>
      </w:r>
      <w:r>
        <w:t>вых.</w:t>
      </w:r>
      <w:r w:rsidRPr="00A302FA">
        <w:t xml:space="preserve"> –</w:t>
      </w:r>
      <w:r>
        <w:t xml:space="preserve">       а/машин</w:t>
      </w:r>
      <w:r>
        <w:tab/>
      </w:r>
      <w:r>
        <w:tab/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L</w:t>
      </w:r>
      <w:r w:rsidRPr="00A302FA">
        <w:t xml:space="preserve">об. –  </w:t>
      </w:r>
      <w:r>
        <w:t xml:space="preserve">        </w:t>
      </w:r>
      <w:r w:rsidRPr="00A302FA">
        <w:t>км.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t</w:t>
      </w:r>
      <w:r w:rsidRPr="00A302FA">
        <w:t xml:space="preserve">об. –   </w:t>
      </w:r>
      <w:r>
        <w:t xml:space="preserve">        </w:t>
      </w:r>
      <w:r w:rsidRPr="00A302FA">
        <w:t>мин.</w:t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  <w:t xml:space="preserve">  </w:t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>
        <w:tab/>
      </w:r>
      <w:r w:rsidRPr="00A302FA">
        <w:t xml:space="preserve">Идв. –  </w:t>
      </w:r>
      <w:r>
        <w:t xml:space="preserve">       </w:t>
      </w:r>
      <w:r w:rsidRPr="00A302FA">
        <w:t>мин.</w:t>
      </w:r>
    </w:p>
    <w:p w:rsidR="00C30FF5" w:rsidRDefault="00C30FF5" w:rsidP="00C30FF5">
      <w:pPr>
        <w:jc w:val="both"/>
      </w:pPr>
      <w:r w:rsidRPr="00A302FA">
        <w:rPr>
          <w:b/>
        </w:rPr>
        <w:tab/>
      </w:r>
      <w:r w:rsidRPr="00A302FA">
        <w:rPr>
          <w:b/>
        </w:rPr>
        <w:tab/>
      </w:r>
      <w:r w:rsidRPr="00A302FA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A302FA">
        <w:rPr>
          <w:lang w:val="en-US"/>
        </w:rPr>
        <w:t>V</w:t>
      </w:r>
      <w:r w:rsidRPr="00A302FA">
        <w:t xml:space="preserve">экс. </w:t>
      </w:r>
      <w:r>
        <w:t>–</w:t>
      </w:r>
      <w:r w:rsidRPr="00A302FA">
        <w:t xml:space="preserve"> </w:t>
      </w:r>
      <w:r>
        <w:t xml:space="preserve">     </w:t>
      </w:r>
      <w:r w:rsidRPr="00A302FA">
        <w:t>км./час</w:t>
      </w:r>
    </w:p>
    <w:p w:rsidR="00C30FF5" w:rsidRPr="00A302FA" w:rsidRDefault="00C30FF5" w:rsidP="00C30FF5">
      <w:pPr>
        <w:jc w:val="both"/>
        <w:rPr>
          <w:b/>
        </w:rPr>
      </w:pPr>
      <w:r w:rsidRPr="00A302FA">
        <w:rPr>
          <w:b/>
        </w:rPr>
        <w:t>Примечание: 1.</w:t>
      </w:r>
      <w:r w:rsidRPr="00A302FA">
        <w:t xml:space="preserve"> Схема движения недействительна без допуска </w:t>
      </w:r>
      <w:r>
        <w:t>УДПС ГУВД г.Бишкек</w:t>
      </w:r>
      <w:r w:rsidRPr="00A302FA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rPr>
          <w:b/>
        </w:rPr>
      </w:pPr>
    </w:p>
    <w:p w:rsidR="00C30FF5" w:rsidRDefault="00C30FF5" w:rsidP="00C30FF5">
      <w:pPr>
        <w:ind w:firstLine="720"/>
        <w:rPr>
          <w:b/>
        </w:rPr>
      </w:pPr>
      <w:r>
        <w:rPr>
          <w:b/>
        </w:rPr>
        <w:t>Начальник отдела</w:t>
      </w:r>
      <w:r w:rsidRPr="00A302FA">
        <w:rPr>
          <w:b/>
        </w:rPr>
        <w:t xml:space="preserve"> </w:t>
      </w:r>
    </w:p>
    <w:p w:rsidR="00C30FF5" w:rsidRPr="00A302FA" w:rsidRDefault="00C30FF5" w:rsidP="00C30FF5">
      <w:pPr>
        <w:ind w:firstLine="720"/>
        <w:rPr>
          <w:b/>
        </w:rPr>
      </w:pPr>
      <w:r w:rsidRPr="00A302FA">
        <w:rPr>
          <w:b/>
        </w:rPr>
        <w:t xml:space="preserve">планирования </w:t>
      </w:r>
      <w:r>
        <w:rPr>
          <w:b/>
        </w:rPr>
        <w:t xml:space="preserve">сетей </w:t>
      </w:r>
      <w:r w:rsidRPr="00A302FA">
        <w:rPr>
          <w:b/>
        </w:rPr>
        <w:t>маршрутов</w:t>
      </w:r>
      <w:r w:rsidRPr="00A302FA">
        <w:rPr>
          <w:b/>
        </w:rPr>
        <w:tab/>
      </w:r>
      <w:r>
        <w:rPr>
          <w:b/>
        </w:rPr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М.Балбаев 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39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78" name="Line 5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4" o:spid="_x0000_s1026" style="position:absolute;z-index:2543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KW/2i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C22D90" w:rsidRDefault="00C30FF5" w:rsidP="00C30FF5">
      <w:pPr>
        <w:jc w:val="center"/>
        <w:rPr>
          <w:sz w:val="20"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225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микрорайон №10 – Теплица»</w:t>
      </w:r>
    </w:p>
    <w:p w:rsidR="00C30FF5" w:rsidRDefault="00C30FF5" w:rsidP="00C30FF5">
      <w:pPr>
        <w:pStyle w:val="2"/>
        <w:rPr>
          <w:b w:val="0"/>
          <w:bCs w:val="0"/>
          <w:sz w:val="24"/>
        </w:rPr>
      </w:pPr>
      <w:r>
        <w:rPr>
          <w:b w:val="0"/>
          <w:bCs w:val="0"/>
          <w:sz w:val="24"/>
        </w:rPr>
        <w:t xml:space="preserve">                                   </w:t>
      </w:r>
      <w:r>
        <w:rPr>
          <w:b w:val="0"/>
          <w:bCs w:val="0"/>
          <w:sz w:val="24"/>
        </w:rP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444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21920</wp:posOffset>
                </wp:positionV>
                <wp:extent cx="0" cy="478790"/>
                <wp:effectExtent l="19050" t="26670" r="19050" b="27940"/>
                <wp:wrapNone/>
                <wp:docPr id="677" name="Line 1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7879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7" o:spid="_x0000_s1026" style="position:absolute;flip:x;z-index:2506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9.6pt" to="153pt,4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" strokeweight="3pt">
                <v:stroke dashstyle="1 1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860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21920</wp:posOffset>
                </wp:positionV>
                <wp:extent cx="685800" cy="800100"/>
                <wp:effectExtent l="28575" t="36195" r="28575" b="11430"/>
                <wp:wrapNone/>
                <wp:docPr id="676" name="AutoShape 1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42" o:spid="_x0000_s1026" type="#_x0000_t187" style="position:absolute;margin-left:27pt;margin-top:9.6pt;width:54pt;height:63pt;z-index:25062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" fillcolor="blue"/>
            </w:pict>
          </mc:Fallback>
        </mc:AlternateContent>
      </w:r>
      <w:r w:rsidR="00C30FF5">
        <w:tab/>
        <w:t xml:space="preserve">     С</w:t>
      </w:r>
    </w:p>
    <w:p w:rsidR="00C30FF5" w:rsidRPr="00C22D90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270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2550</wp:posOffset>
                </wp:positionV>
                <wp:extent cx="228600" cy="228600"/>
                <wp:effectExtent l="9525" t="6350" r="9525" b="12700"/>
                <wp:wrapNone/>
                <wp:docPr id="675" name="Oval 1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46" o:spid="_x0000_s1026" style="position:absolute;margin-left:135pt;margin-top:6.5pt;width:18pt;height:18pt;z-index:2506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68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53340</wp:posOffset>
                </wp:positionV>
                <wp:extent cx="800100" cy="0"/>
                <wp:effectExtent l="19050" t="53340" r="19050" b="60960"/>
                <wp:wrapNone/>
                <wp:docPr id="674" name="Line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0" o:spid="_x0000_s1026" style="position:absolute;z-index:2506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4.2pt" to="270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C22D90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372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21590</wp:posOffset>
                </wp:positionV>
                <wp:extent cx="0" cy="1114425"/>
                <wp:effectExtent l="28575" t="31115" r="28575" b="35560"/>
                <wp:wrapNone/>
                <wp:docPr id="673" name="Line 1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14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7" o:spid="_x0000_s1026" style="position:absolute;z-index:2506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.7pt" to="306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782" type="#_x0000_t172" style="position:absolute;margin-left:103.3pt;margin-top:1.7pt;width:45pt;height:47.25pt;rotation:1935860fd;z-index:250644992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w:pict>
          <v:shape id="_x0000_s2778" type="#_x0000_t172" style="position:absolute;margin-left:126pt;margin-top:27.8pt;width:68.25pt;height:23.65pt;rotation:18385950fd;z-index:250640896;mso-position-horizontal-relative:text;mso-position-vertical-relative:text" fillcolor="black">
            <v:shadow color="#868686"/>
            <v:textpath style="font-family:&quot;Arial&quot;;font-size:8pt;v-text-kern:t" trim="t" fitpath="t" string="ул.Набереж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2963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1590</wp:posOffset>
                </wp:positionV>
                <wp:extent cx="1943100" cy="0"/>
                <wp:effectExtent l="28575" t="31115" r="28575" b="35560"/>
                <wp:wrapNone/>
                <wp:docPr id="672" name="Line 1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3" o:spid="_x0000_s1026" style="position:absolute;z-index:2506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.7pt" to="306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2Y6Ig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776" type="#_x0000_t172" style="position:absolute;margin-left:207pt;margin-top:1.7pt;width:39pt;height:23.65pt;rotation:-22306932fd;z-index:250638848;mso-position-horizontal-relative:text;mso-position-vertical-relative:text" fillcolor="black">
            <v:shadow color="#868686"/>
            <v:textpath style="font-family:&quot;Arial&quot;;font-size:8pt;v-text-kern:t" trim="t" fitpath="t" string="ул.Арыч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475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06680</wp:posOffset>
                </wp:positionV>
                <wp:extent cx="228600" cy="114300"/>
                <wp:effectExtent l="9525" t="11430" r="9525" b="7620"/>
                <wp:wrapNone/>
                <wp:docPr id="671" name="Rectangle 1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48" o:spid="_x0000_s1026" style="position:absolute;margin-left:108pt;margin-top:8.4pt;width:18pt;height:9pt;z-index:2506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Pr="00C22D90" w:rsidRDefault="00537C6E" w:rsidP="00C30FF5">
      <w:r>
        <w:rPr>
          <w:noProof/>
          <w:sz w:val="20"/>
        </w:rPr>
        <w:pict>
          <v:shape id="_x0000_s2794" type="#_x0000_t172" style="position:absolute;margin-left:298.35pt;margin-top:19.2pt;width:39pt;height:23.65pt;rotation:-4754736fd;z-index:250657280" fillcolor="black">
            <v:shadow color="#868686"/>
            <v:textpath style="font-family:&quot;Arial&quot;;font-size:8pt;v-text-kern:t" trim="t" fitpath="t" string="ул.Ганди"/>
          </v:shape>
        </w:pict>
      </w:r>
      <w:r w:rsidR="00C30FF5">
        <w:t xml:space="preserve">    З</w:t>
      </w:r>
      <w:r w:rsidR="00C30FF5">
        <w:tab/>
      </w:r>
      <w:r w:rsidR="00C30FF5">
        <w:tab/>
        <w:t xml:space="preserve">    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C30FF5" w:rsidP="00C30FF5">
      <w:r>
        <w:tab/>
        <w:t xml:space="preserve">     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2779" type="#_x0000_t172" style="position:absolute;margin-left:246pt;margin-top:-.2pt;width:51.75pt;height:20.65pt;rotation:-22815908fd;z-index:250641920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775" type="#_x0000_t172" style="position:absolute;margin-left:312.15pt;margin-top:12.3pt;width:24.75pt;height:23.65pt;rotation:1858464fd;z-index:25063782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4601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670" name="Line 1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59" o:spid="_x0000_s1026" style="position:absolute;flip:x;z-index:25064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65pt" to="306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470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6355</wp:posOffset>
                </wp:positionV>
                <wp:extent cx="0" cy="367665"/>
                <wp:effectExtent l="28575" t="36830" r="28575" b="33655"/>
                <wp:wrapNone/>
                <wp:docPr id="669" name="Line 1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676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0" o:spid="_x0000_s1026" style="position:absolute;flip:x;z-index:25064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65pt" to="270pt,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793" type="#_x0000_t172" style="position:absolute;margin-left:228pt;margin-top:21.65pt;width:63pt;height:27pt;rotation:-28617593fd;z-index:2506562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</w:p>
    <w:p w:rsidR="00C30FF5" w:rsidRPr="00CD3605" w:rsidRDefault="00C30FF5" w:rsidP="00C30FF5">
      <w:pPr>
        <w:rPr>
          <w:b/>
        </w:rPr>
      </w:pPr>
      <w:r>
        <w:tab/>
      </w:r>
    </w:p>
    <w:p w:rsidR="00C30FF5" w:rsidRPr="00D363A9" w:rsidRDefault="00537C6E" w:rsidP="00C30FF5">
      <w:r>
        <w:rPr>
          <w:noProof/>
          <w:sz w:val="20"/>
        </w:rPr>
        <w:pict>
          <v:shape id="_x0000_s4789" type="#_x0000_t172" style="position:absolute;margin-left:298.35pt;margin-top:19.95pt;width:39pt;height:23.65pt;rotation:-4754736fd;z-index:252700160" fillcolor="black">
            <v:shadow color="#868686"/>
            <v:textpath style="font-family:&quot;Arial&quot;;font-size:8pt;v-text-kern:t" trim="t" fitpath="t" string="ул.К.Ак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9328" behindDoc="0" locked="0" layoutInCell="1" allowOverlap="1">
                <wp:simplePos x="0" y="0"/>
                <wp:positionH relativeFrom="column">
                  <wp:posOffset>4278630</wp:posOffset>
                </wp:positionH>
                <wp:positionV relativeFrom="paragraph">
                  <wp:posOffset>106045</wp:posOffset>
                </wp:positionV>
                <wp:extent cx="0" cy="363855"/>
                <wp:effectExtent l="59055" t="10795" r="55245" b="15875"/>
                <wp:wrapNone/>
                <wp:docPr id="668" name="Line 1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3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2" o:spid="_x0000_s1026" style="position:absolute;flip:y;z-index:25065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6.9pt,8.35pt" to="336.9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">
                <v:stroke start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2400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63500</wp:posOffset>
                </wp:positionV>
                <wp:extent cx="0" cy="524510"/>
                <wp:effectExtent l="30480" t="34925" r="36195" b="31115"/>
                <wp:wrapNone/>
                <wp:docPr id="667" name="Line 1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24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5" o:spid="_x0000_s1026" style="position:absolute;flip:x y;z-index:2506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65pt,5pt" to="325.65pt,4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49088" behindDoc="0" locked="0" layoutInCell="1" allowOverlap="1">
                <wp:simplePos x="0" y="0"/>
                <wp:positionH relativeFrom="column">
                  <wp:posOffset>4792345</wp:posOffset>
                </wp:positionH>
                <wp:positionV relativeFrom="paragraph">
                  <wp:posOffset>38735</wp:posOffset>
                </wp:positionV>
                <wp:extent cx="0" cy="1132840"/>
                <wp:effectExtent l="29845" t="29210" r="36830" b="28575"/>
                <wp:wrapNone/>
                <wp:docPr id="666" name="Line 1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1328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2" o:spid="_x0000_s1026" style="position:absolute;flip:x y;z-index:2506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35pt,3.05pt" to="377.35pt,9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0352" behindDoc="0" locked="0" layoutInCell="1" allowOverlap="1">
                <wp:simplePos x="0" y="0"/>
                <wp:positionH relativeFrom="column">
                  <wp:posOffset>4658360</wp:posOffset>
                </wp:positionH>
                <wp:positionV relativeFrom="paragraph">
                  <wp:posOffset>106045</wp:posOffset>
                </wp:positionV>
                <wp:extent cx="0" cy="363855"/>
                <wp:effectExtent l="57785" t="20320" r="56515" b="6350"/>
                <wp:wrapNone/>
                <wp:docPr id="665" name="Line 1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638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3" o:spid="_x0000_s1026" style="position:absolute;flip:y;z-index:2506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6.8pt,8.35pt" to="366.8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342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3500</wp:posOffset>
                </wp:positionV>
                <wp:extent cx="1363345" cy="0"/>
                <wp:effectExtent l="28575" t="34925" r="36830" b="31750"/>
                <wp:wrapNone/>
                <wp:docPr id="664" name="Line 1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633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6" o:spid="_x0000_s1026" style="position:absolute;flip:x y;z-index:2506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pt" to="377.35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  <w:r w:rsidR="00C30FF5">
        <w:tab/>
      </w:r>
    </w:p>
    <w:p w:rsidR="00C30FF5" w:rsidRDefault="00C30FF5" w:rsidP="00C30FF5">
      <w:r>
        <w:tab/>
      </w:r>
      <w:r>
        <w:tab/>
        <w:t xml:space="preserve">    </w:t>
      </w:r>
    </w:p>
    <w:p w:rsidR="00C30FF5" w:rsidRPr="00C22D90" w:rsidRDefault="00537C6E" w:rsidP="00C30FF5">
      <w:r>
        <w:rPr>
          <w:noProof/>
          <w:sz w:val="20"/>
        </w:rPr>
        <w:pict>
          <v:shape id="_x0000_s2795" type="#_x0000_t172" style="position:absolute;margin-left:369.7pt;margin-top:11.8pt;width:39pt;height:23.65pt;rotation:-4770554fd;z-index:25065830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</w:t>
      </w:r>
    </w:p>
    <w:p w:rsidR="00C30FF5" w:rsidRDefault="00537C6E" w:rsidP="00C30FF5">
      <w:r>
        <w:rPr>
          <w:noProof/>
          <w:sz w:val="20"/>
        </w:rPr>
        <w:pict>
          <v:shape id="_x0000_s2792" type="#_x0000_t172" style="position:absolute;margin-left:329.65pt;margin-top:.65pt;width:39pt;height:23.65pt;rotation:-22306932fd;z-index:250655232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48064" behindDoc="0" locked="0" layoutInCell="1" allowOverlap="1">
                <wp:simplePos x="0" y="0"/>
                <wp:positionH relativeFrom="column">
                  <wp:posOffset>4135755</wp:posOffset>
                </wp:positionH>
                <wp:positionV relativeFrom="paragraph">
                  <wp:posOffset>37465</wp:posOffset>
                </wp:positionV>
                <wp:extent cx="656590" cy="0"/>
                <wp:effectExtent l="30480" t="37465" r="36830" b="29210"/>
                <wp:wrapNone/>
                <wp:docPr id="663" name="Line 17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565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1" o:spid="_x0000_s1026" style="position:absolute;flip:x y;z-index:25064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65pt,2.95pt" to="377.35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C22D90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</w:t>
      </w:r>
    </w:p>
    <w:p w:rsidR="00C30FF5" w:rsidRPr="006400C3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w:pict>
          <v:shape id="_x0000_s3220" type="#_x0000_t172" style="position:absolute;margin-left:392.65pt;margin-top:9pt;width:39pt;height:23.65pt;rotation:-22306932fd;z-index:251093504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065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20015</wp:posOffset>
                </wp:positionV>
                <wp:extent cx="0" cy="2677160"/>
                <wp:effectExtent l="28575" t="34290" r="28575" b="31750"/>
                <wp:wrapNone/>
                <wp:docPr id="662" name="Line 1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771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4" o:spid="_x0000_s1026" style="position:absolute;z-index:2506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9.45pt" to="450pt,22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092480" behindDoc="0" locked="0" layoutInCell="1" allowOverlap="1">
                <wp:simplePos x="0" y="0"/>
                <wp:positionH relativeFrom="column">
                  <wp:posOffset>4766945</wp:posOffset>
                </wp:positionH>
                <wp:positionV relativeFrom="paragraph">
                  <wp:posOffset>120015</wp:posOffset>
                </wp:positionV>
                <wp:extent cx="948055" cy="0"/>
                <wp:effectExtent l="33020" t="34290" r="28575" b="32385"/>
                <wp:wrapNone/>
                <wp:docPr id="661" name="Line 2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480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95" o:spid="_x0000_s1026" style="position:absolute;flip:x y;z-index:2510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35pt,9.45pt" to="450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</w:p>
    <w:p w:rsidR="00C30FF5" w:rsidRPr="006400C3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42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64135</wp:posOffset>
                </wp:positionV>
                <wp:extent cx="0" cy="1057910"/>
                <wp:effectExtent l="57150" t="16510" r="57150" b="20955"/>
                <wp:wrapNone/>
                <wp:docPr id="660" name="Line 1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57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7" o:spid="_x0000_s1026" style="position:absolute;flip:y;z-index:25065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5.05pt" to="441pt,8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">
                <v:stroke startarrow="block"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</w:t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781" type="#_x0000_t172" style="position:absolute;margin-left:426.6pt;margin-top:31.2pt;width:63pt;height:23.65pt;rotation:-5214525fd;z-index:250643968" fillcolor="black">
            <v:shadow color="#868686"/>
            <v:textpath style="font-family:&quot;Arial&quot;;font-size:8pt;v-text-kern:t" trim="t" fitpath="t" string="ул.Байтик-Баатыр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6400C3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6400C3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1376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06045</wp:posOffset>
                </wp:positionV>
                <wp:extent cx="0" cy="457200"/>
                <wp:effectExtent l="57150" t="10795" r="57150" b="17780"/>
                <wp:wrapNone/>
                <wp:docPr id="659" name="Line 1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4" o:spid="_x0000_s1026" style="position:absolute;flip:y;z-index:2506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8.35pt" to="459pt,4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6400C3" w:rsidRDefault="00537C6E" w:rsidP="00C30FF5">
      <w:r>
        <w:rPr>
          <w:noProof/>
          <w:sz w:val="20"/>
        </w:rPr>
        <w:pict>
          <v:shape id="_x0000_s2777" type="#_x0000_t172" style="position:absolute;margin-left:343.35pt;margin-top:29.2pt;width:57pt;height:23.65pt;rotation:18573714fd;z-index:250639872" fillcolor="black">
            <v:shadow color="#868686"/>
            <v:textpath style="font-family:&quot;Arial&quot;;font-size:8pt;v-text-kern:t" trim="t" fitpath="t" string="ул.Малдыбаева"/>
          </v:shape>
        </w:pict>
      </w:r>
      <w:r>
        <w:rPr>
          <w:noProof/>
          <w:sz w:val="20"/>
        </w:rPr>
        <w:pict>
          <v:shape id="_x0000_s2780" type="#_x0000_t172" style="position:absolute;margin-left:396pt;margin-top:1.25pt;width:42pt;height:23.65pt;rotation:1036427fd;z-index:250642944" fillcolor="black">
            <v:shadow color="#868686"/>
            <v:textpath style="font-family:&quot;Arial&quot;;font-size:8pt;v-text-kern:t" trim="t" fitpath="t" string="ул.Суеркулова"/>
          </v:shape>
        </w:pict>
      </w:r>
      <w:r w:rsidR="00C30FF5">
        <w:tab/>
      </w:r>
    </w:p>
    <w:p w:rsidR="00C30FF5" w:rsidRPr="007A3256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318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98425</wp:posOffset>
                </wp:positionV>
                <wp:extent cx="0" cy="457200"/>
                <wp:effectExtent l="57150" t="22225" r="57150" b="6350"/>
                <wp:wrapNone/>
                <wp:docPr id="658" name="Line 1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6" o:spid="_x0000_s1026" style="position:absolute;flip:y;z-index:25065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7.75pt" to="396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65113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9215</wp:posOffset>
                </wp:positionV>
                <wp:extent cx="0" cy="571500"/>
                <wp:effectExtent l="28575" t="31115" r="28575" b="35560"/>
                <wp:wrapNone/>
                <wp:docPr id="657" name="Line 1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4" o:spid="_x0000_s1026" style="position:absolute;flip:y;z-index:25065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45pt" to="387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5011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69215</wp:posOffset>
                </wp:positionV>
                <wp:extent cx="800100" cy="0"/>
                <wp:effectExtent l="28575" t="31115" r="28575" b="35560"/>
                <wp:wrapNone/>
                <wp:docPr id="656" name="Line 1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63" o:spid="_x0000_s1026" style="position:absolute;z-index:25065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5.45pt" to="450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Pr="007A3256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577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75565</wp:posOffset>
                </wp:positionV>
                <wp:extent cx="0" cy="457200"/>
                <wp:effectExtent l="57150" t="8890" r="57150" b="19685"/>
                <wp:wrapNone/>
                <wp:docPr id="655" name="Line 1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9" o:spid="_x0000_s1026" style="position:absolute;flip:y;z-index:2506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5.95pt" to="441pt,4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</w:t>
      </w:r>
      <w:r w:rsidR="00C30FF5">
        <w:tab/>
        <w:t xml:space="preserve"> </w:t>
      </w:r>
      <w:r w:rsidR="00C30FF5">
        <w:tab/>
      </w:r>
    </w:p>
    <w:p w:rsidR="00C30FF5" w:rsidRPr="007A3256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>А</w:t>
      </w:r>
      <w:r w:rsidRPr="0016546C">
        <w:rPr>
          <w:sz w:val="20"/>
          <w:szCs w:val="20"/>
        </w:rPr>
        <w:t>вых</w:t>
      </w:r>
      <w:r>
        <w:t>.</w:t>
      </w:r>
      <w:r>
        <w:tab/>
        <w:t>-    автомашин</w:t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5472" behindDoc="0" locked="0" layoutInCell="1" allowOverlap="1">
                <wp:simplePos x="0" y="0"/>
                <wp:positionH relativeFrom="column">
                  <wp:posOffset>4986655</wp:posOffset>
                </wp:positionH>
                <wp:positionV relativeFrom="paragraph">
                  <wp:posOffset>59055</wp:posOffset>
                </wp:positionV>
                <wp:extent cx="419100" cy="0"/>
                <wp:effectExtent l="14605" t="59055" r="13970" b="55245"/>
                <wp:wrapNone/>
                <wp:docPr id="654" name="AutoShape 1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78" o:spid="_x0000_s1026" type="#_x0000_t32" style="position:absolute;margin-left:392.65pt;margin-top:4.65pt;width:33pt;height:0;flip:x;z-index:2506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JD6PQIAAGsEAAAOAAAAZHJzL2Uyb0RvYy54bWysVMGO2jAQvVfqP1i+QxIaW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6496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115570</wp:posOffset>
                </wp:positionV>
                <wp:extent cx="0" cy="228600"/>
                <wp:effectExtent l="33655" t="29845" r="33020" b="36830"/>
                <wp:wrapNone/>
                <wp:docPr id="653" name="Line 1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79" o:spid="_x0000_s1026" style="position:absolute;z-index:2506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9.1pt" to="419.65pt,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Sv7IgIAAD4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316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4935</wp:posOffset>
                </wp:positionV>
                <wp:extent cx="414655" cy="0"/>
                <wp:effectExtent l="28575" t="29210" r="33020" b="37465"/>
                <wp:wrapNone/>
                <wp:docPr id="652" name="Line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45" o:spid="_x0000_s1026" style="position:absolute;z-index:2506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9.05pt" to="419.6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>-    км.</w:t>
      </w:r>
    </w:p>
    <w:p w:rsidR="00C30FF5" w:rsidRDefault="00537C6E" w:rsidP="00C30FF5">
      <w:r>
        <w:rPr>
          <w:noProof/>
          <w:sz w:val="20"/>
        </w:rPr>
        <w:pict>
          <v:shape id="_x0000_s2805" type="#_x0000_t172" style="position:absolute;margin-left:419.65pt;margin-top:8.65pt;width:42pt;height:23.65pt;rotation:1036427fd;z-index:250668544" fillcolor="black">
            <v:shadow color="#868686"/>
            <v:textpath style="font-family:&quot;Arial&quot;;font-size:8pt;v-text-kern:t" trim="t" fitpath="t" string="Южный Магистраль"/>
          </v:shape>
        </w:pict>
      </w:r>
      <w:r>
        <w:rPr>
          <w:noProof/>
          <w:sz w:val="20"/>
        </w:rPr>
        <w:pict>
          <v:shape id="_x0000_s2789" type="#_x0000_t172" style="position:absolute;margin-left:372pt;margin-top:13.3pt;width:42pt;height:45pt;rotation:2076436fd;z-index:250652160" fillcolor="black">
            <v:shadow color="#868686"/>
            <v:textpath style="font-family:&quot;Arial&quot;;font-size:8pt;v-text-kern:t" trim="t" fitpath="t" string="КДП&#10;10 микрорайон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667520" behindDoc="0" locked="0" layoutInCell="1" allowOverlap="1">
                <wp:simplePos x="0" y="0"/>
                <wp:positionH relativeFrom="column">
                  <wp:posOffset>5329555</wp:posOffset>
                </wp:positionH>
                <wp:positionV relativeFrom="paragraph">
                  <wp:posOffset>168910</wp:posOffset>
                </wp:positionV>
                <wp:extent cx="414655" cy="0"/>
                <wp:effectExtent l="33655" t="35560" r="37465" b="31115"/>
                <wp:wrapNone/>
                <wp:docPr id="651" name="Line 1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4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0" o:spid="_x0000_s1026" style="position:absolute;z-index:2506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65pt,13.3pt" to="452.3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  <w:t>-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>Идв.</w:t>
      </w:r>
      <w:r>
        <w:tab/>
        <w:t>-    мин.</w:t>
      </w:r>
    </w:p>
    <w:p w:rsidR="00C30FF5" w:rsidRPr="00C25E66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 -     км.час</w:t>
      </w:r>
    </w:p>
    <w:p w:rsidR="00C30FF5" w:rsidRDefault="00C30FF5" w:rsidP="00C30FF5">
      <w:r>
        <w:tab/>
      </w: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50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50" name="Line 5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5" o:spid="_x0000_s1026" style="position:absolute;z-index:2543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pqQIQIAAD8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hKpqQ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</w:r>
      <w:r>
        <w:tab/>
      </w:r>
      <w:r>
        <w:rPr>
          <w:b/>
        </w:rPr>
        <w:t>движения экспрессного микроавтобусного маршрута №226</w:t>
      </w:r>
    </w:p>
    <w:p w:rsidR="00C30FF5" w:rsidRDefault="00C30FF5" w:rsidP="00C30FF5">
      <w:pPr>
        <w:ind w:left="1416" w:firstLine="708"/>
        <w:rPr>
          <w:b/>
        </w:rPr>
      </w:pPr>
      <w:r>
        <w:rPr>
          <w:b/>
        </w:rPr>
        <w:t xml:space="preserve">         </w:t>
      </w:r>
      <w:r>
        <w:rPr>
          <w:b/>
        </w:rPr>
        <w:tab/>
        <w:t>«6 микрорайон- рынок Дордой – рынок Оберон»</w:t>
      </w:r>
    </w:p>
    <w:p w:rsidR="00C30FF5" w:rsidRDefault="00C30FF5" w:rsidP="00C30FF5">
      <w:pPr>
        <w:ind w:left="3540" w:firstLine="708"/>
        <w:rPr>
          <w:b/>
        </w:rPr>
      </w:pPr>
    </w:p>
    <w:p w:rsidR="00C30FF5" w:rsidRPr="00C23E1C" w:rsidRDefault="00537C6E" w:rsidP="00C30FF5">
      <w:pPr>
        <w:rPr>
          <w:b/>
          <w:bCs/>
        </w:rPr>
      </w:pPr>
      <w:r>
        <w:rPr>
          <w:bCs/>
          <w:noProof/>
          <w:sz w:val="20"/>
        </w:rPr>
        <w:pict>
          <v:shape id="_x0000_s4371" type="#_x0000_t172" style="position:absolute;margin-left:333pt;margin-top:7.95pt;width:52.5pt;height:23.65pt;rotation:931994fd;z-index:252272128" fillcolor="black">
            <v:shadow color="#868686"/>
            <v:textpath style="font-family:&quot;Arial&quot;;font-size:8pt;v-text-kern:t" trim="t" fitpath="t" string="рынок Дордой"/>
          </v:shape>
        </w:pict>
      </w:r>
      <w:r w:rsidR="00C30FF5">
        <w:rPr>
          <w:bCs/>
        </w:rPr>
        <w:tab/>
        <w:t xml:space="preserve">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 w:rsidRPr="00C23E1C">
        <w:rPr>
          <w:b/>
          <w:bCs/>
        </w:rPr>
        <w:t xml:space="preserve">  </w:t>
      </w:r>
      <w:r w:rsidR="00C30FF5">
        <w:rPr>
          <w:b/>
          <w:bCs/>
        </w:rPr>
        <w:t xml:space="preserve">           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</w:t>
      </w:r>
      <w:r w:rsidR="00C30FF5" w:rsidRPr="00C23E1C">
        <w:rPr>
          <w:b/>
          <w:bCs/>
        </w:rPr>
        <w:t>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441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02870</wp:posOffset>
                </wp:positionV>
                <wp:extent cx="228600" cy="228600"/>
                <wp:effectExtent l="9525" t="7620" r="9525" b="11430"/>
                <wp:wrapNone/>
                <wp:docPr id="649" name="Oval 3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59" o:spid="_x0000_s1026" style="position:absolute;margin-left:324pt;margin-top:8.1pt;width:18pt;height:18pt;z-index:25228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Wl8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" fillcolor="blue"/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6905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24130</wp:posOffset>
                </wp:positionV>
                <wp:extent cx="800100" cy="800100"/>
                <wp:effectExtent l="28575" t="33655" r="28575" b="13970"/>
                <wp:wrapNone/>
                <wp:docPr id="648" name="AutoShape 3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44" o:spid="_x0000_s1026" type="#_x0000_t187" style="position:absolute;margin-left:477pt;margin-top:1.9pt;width:63pt;height:63pt;z-index:25226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032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7470</wp:posOffset>
                </wp:positionV>
                <wp:extent cx="186055" cy="571500"/>
                <wp:effectExtent l="28575" t="29845" r="33020" b="36830"/>
                <wp:wrapNone/>
                <wp:docPr id="647" name="Line 3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6055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5" o:spid="_x0000_s1026" style="position:absolute;flip:x;z-index:25228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6.1pt" to="320.65pt,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465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7470</wp:posOffset>
                </wp:positionV>
                <wp:extent cx="342900" cy="571500"/>
                <wp:effectExtent l="28575" t="29845" r="28575" b="36830"/>
                <wp:wrapNone/>
                <wp:docPr id="646" name="Line 3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9" o:spid="_x0000_s1026" style="position:absolute;z-index:25229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6.1pt" to="270pt,5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3632" behindDoc="0" locked="0" layoutInCell="1" allowOverlap="1">
                <wp:simplePos x="0" y="0"/>
                <wp:positionH relativeFrom="column">
                  <wp:posOffset>3296285</wp:posOffset>
                </wp:positionH>
                <wp:positionV relativeFrom="paragraph">
                  <wp:posOffset>156210</wp:posOffset>
                </wp:positionV>
                <wp:extent cx="571500" cy="0"/>
                <wp:effectExtent l="19685" t="60960" r="8890" b="53340"/>
                <wp:wrapNone/>
                <wp:docPr id="645" name="Line 3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8" o:spid="_x0000_s1026" style="position:absolute;flip:x;z-index:25229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55pt,12.3pt" to="304.5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ptSMwIAAFg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929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7470</wp:posOffset>
                </wp:positionV>
                <wp:extent cx="1028700" cy="0"/>
                <wp:effectExtent l="28575" t="29845" r="28575" b="36830"/>
                <wp:wrapNone/>
                <wp:docPr id="644" name="Line 3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4" o:spid="_x0000_s1026" style="position:absolute;flip:x;z-index:25227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6.1pt" to="32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HDQKgIAAEk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544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30810</wp:posOffset>
                </wp:positionV>
                <wp:extent cx="114300" cy="317500"/>
                <wp:effectExtent l="9525" t="35560" r="57150" b="8890"/>
                <wp:wrapNone/>
                <wp:docPr id="643" name="Line 3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317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0" o:spid="_x0000_s1026" style="position:absolute;flip:x;z-index:25228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0.3pt" to="306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">
                <v:stroke startarrow="block"/>
              </v:lin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З</w:t>
      </w:r>
      <w:r w:rsidR="00C30FF5">
        <w:rPr>
          <w:bCs/>
        </w:rPr>
        <w:tab/>
        <w:t xml:space="preserve">    В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67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3190</wp:posOffset>
                </wp:positionV>
                <wp:extent cx="0" cy="1076325"/>
                <wp:effectExtent l="28575" t="37465" r="28575" b="29210"/>
                <wp:wrapNone/>
                <wp:docPr id="642" name="Line 3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63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1" o:spid="_x0000_s1026" style="position:absolute;z-index:25229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7pt" to="270pt,9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4385" type="#_x0000_t172" style="position:absolute;margin-left:279pt;margin-top:7.7pt;width:45pt;height:23.65pt;rotation:983652fd;z-index:252286464;mso-position-horizontal-relative:text;mso-position-vertical-relative:text" fillcolor="black">
            <v:shadow color="#868686"/>
            <v:textpath style="font-family:&quot;Arial&quot;;font-size:8pt;v-text-kern:t" trim="t" fitpath="t" string="ул.Аул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33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3190</wp:posOffset>
                </wp:positionV>
                <wp:extent cx="457200" cy="0"/>
                <wp:effectExtent l="28575" t="37465" r="28575" b="29210"/>
                <wp:wrapNone/>
                <wp:docPr id="641" name="Line 3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8" o:spid="_x0000_s1026" style="position:absolute;flip:x;z-index:25228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9.7pt" to="306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o6I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70" type="#_x0000_t172" style="position:absolute;margin-left:228.9pt;margin-top:21.2pt;width:60.75pt;height:23.65pt;rotation:18511859fd;z-index:252271104" fillcolor="black">
            <v:shadow color="#868686"/>
            <v:textpath style="font-family:&quot;Arial&quot;;font-size:8pt;v-text-kern:t" trim="t" fitpath="t" string="ул.Абдрахманова-Элебесова"/>
          </v:shape>
        </w:pict>
      </w:r>
      <w:r w:rsidR="00C30FF5">
        <w:rPr>
          <w:bCs/>
        </w:rPr>
        <w:tab/>
        <w:t xml:space="preserve">     </w: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Ю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400" type="#_x0000_t172" style="position:absolute;margin-left:275.65pt;margin-top:1.85pt;width:45pt;height:23.65pt;rotation:983652fd;z-index:2523018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56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48590</wp:posOffset>
                </wp:positionV>
                <wp:extent cx="0" cy="1812925"/>
                <wp:effectExtent l="28575" t="34290" r="28575" b="29210"/>
                <wp:wrapNone/>
                <wp:docPr id="640" name="Line 3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129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0" o:spid="_x0000_s1026" style="position:absolute;z-index:25229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1.7pt" to="324pt,15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8752" behindDoc="0" locked="0" layoutInCell="1" allowOverlap="1">
                <wp:simplePos x="0" y="0"/>
                <wp:positionH relativeFrom="column">
                  <wp:posOffset>3442970</wp:posOffset>
                </wp:positionH>
                <wp:positionV relativeFrom="paragraph">
                  <wp:posOffset>148590</wp:posOffset>
                </wp:positionV>
                <wp:extent cx="671830" cy="0"/>
                <wp:effectExtent l="33020" t="34290" r="28575" b="32385"/>
                <wp:wrapNone/>
                <wp:docPr id="639" name="Line 3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8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3" o:spid="_x0000_s1026" style="position:absolute;z-index:25229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1pt,11.7pt" to="324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401" type="#_x0000_t172" style="position:absolute;margin-left:310.7pt;margin-top:23.7pt;width:45pt;height:23.65pt;rotation:-4993508fd;z-index:252302848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pPr>
        <w:tabs>
          <w:tab w:val="left" w:pos="7440"/>
        </w:tabs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402" type="#_x0000_t172" style="position:absolute;margin-left:239.9pt;margin-top:20.1pt;width:45pt;height:23.65pt;rotation:-4993508fd;z-index:252303872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bCs/>
          <w:noProof/>
          <w:sz w:val="20"/>
        </w:rPr>
        <w:pict>
          <v:shape id="_x0000_s4399" type="#_x0000_t172" style="position:absolute;margin-left:274.2pt;margin-top:1.1pt;width:45pt;height:23.65pt;rotation:983652fd;z-index:252300800" fillcolor="black">
            <v:shadow color="#868686"/>
            <v:textpath style="font-family:&quot;Arial&quot;;font-size:8pt;v-text-kern:t" trim="t" fitpath="t" string="ул.Боконбае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97728" behindDoc="0" locked="0" layoutInCell="1" allowOverlap="1">
                <wp:simplePos x="0" y="0"/>
                <wp:positionH relativeFrom="column">
                  <wp:posOffset>3442970</wp:posOffset>
                </wp:positionH>
                <wp:positionV relativeFrom="paragraph">
                  <wp:posOffset>139065</wp:posOffset>
                </wp:positionV>
                <wp:extent cx="671830" cy="0"/>
                <wp:effectExtent l="33020" t="34290" r="28575" b="32385"/>
                <wp:wrapNone/>
                <wp:docPr id="638" name="Line 3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8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2" o:spid="_x0000_s1026" style="position:absolute;z-index:25229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1pt,10.95pt" to="324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724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39065</wp:posOffset>
                </wp:positionV>
                <wp:extent cx="0" cy="457200"/>
                <wp:effectExtent l="28575" t="34290" r="28575" b="32385"/>
                <wp:wrapNone/>
                <wp:docPr id="637" name="Line 3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2" o:spid="_x0000_s1026" style="position:absolute;z-index:25227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0.95pt" to="270pt,4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299776" behindDoc="0" locked="0" layoutInCell="1" allowOverlap="1">
                <wp:simplePos x="0" y="0"/>
                <wp:positionH relativeFrom="column">
                  <wp:posOffset>3567430</wp:posOffset>
                </wp:positionH>
                <wp:positionV relativeFrom="paragraph">
                  <wp:posOffset>36195</wp:posOffset>
                </wp:positionV>
                <wp:extent cx="377825" cy="0"/>
                <wp:effectExtent l="14605" t="55245" r="7620" b="59055"/>
                <wp:wrapNone/>
                <wp:docPr id="636" name="AutoShape 3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7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74" o:spid="_x0000_s1026" type="#_x0000_t32" style="position:absolute;margin-left:280.9pt;margin-top:2.85pt;width:29.75pt;height:0;flip:x;z-index:25229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">
                <v:stroke endarrow="block"/>
              </v:shape>
            </w:pict>
          </mc:Fallback>
        </mc:AlternateContent>
      </w:r>
    </w:p>
    <w:p w:rsidR="00C30FF5" w:rsidRPr="00D90184" w:rsidRDefault="00537C6E" w:rsidP="00C30FF5">
      <w:pPr>
        <w:rPr>
          <w:b/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95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5735</wp:posOffset>
                </wp:positionV>
                <wp:extent cx="228600" cy="0"/>
                <wp:effectExtent l="9525" t="60960" r="19050" b="53340"/>
                <wp:wrapNone/>
                <wp:docPr id="635" name="Line 3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4" o:spid="_x0000_s1026" style="position:absolute;z-index:25228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3.05pt" to="297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Tq6LA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290560" behindDoc="0" locked="0" layoutInCell="1" allowOverlap="1">
                <wp:simplePos x="0" y="0"/>
                <wp:positionH relativeFrom="column">
                  <wp:posOffset>4053840</wp:posOffset>
                </wp:positionH>
                <wp:positionV relativeFrom="paragraph">
                  <wp:posOffset>22860</wp:posOffset>
                </wp:positionV>
                <wp:extent cx="0" cy="323215"/>
                <wp:effectExtent l="53340" t="22860" r="60960" b="6350"/>
                <wp:wrapNone/>
                <wp:docPr id="634" name="Line 3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232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5" o:spid="_x0000_s1026" style="position:absolute;flip:x y;z-index:25229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2pt,1.8pt" to="319.2pt,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">
                <v:stroke endarrow="blo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90" type="#_x0000_t172" style="position:absolute;margin-left:243pt;margin-top:4.1pt;width:45pt;height:23.65pt;rotation:983652fd;z-index:252291584" fillcolor="black">
            <v:shadow color="#868686"/>
            <v:textpath style="font-family:&quot;Arial&quot;;font-size:8pt;v-text-kern:t" trim="t" fitpath="t" string="ул.Кулат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851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70485</wp:posOffset>
                </wp:positionV>
                <wp:extent cx="0" cy="313690"/>
                <wp:effectExtent l="28575" t="32385" r="28575" b="34925"/>
                <wp:wrapNone/>
                <wp:docPr id="633" name="Line 3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3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3" o:spid="_x0000_s1026" style="position:absolute;z-index:25228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5.55pt" to="297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2874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0485</wp:posOffset>
                </wp:positionV>
                <wp:extent cx="342900" cy="0"/>
                <wp:effectExtent l="28575" t="32385" r="28575" b="34290"/>
                <wp:wrapNone/>
                <wp:docPr id="632" name="Line 3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62" o:spid="_x0000_s1026" style="position:absolute;z-index:25228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5.55pt" to="297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91" type="#_x0000_t172" style="position:absolute;margin-left:267.25pt;margin-top:13.3pt;width:51pt;height:23.65pt;rotation:-5031724fd;z-index:252292608" fillcolor="black">
            <v:shadow color="#868686"/>
            <v:textpath style="font-family:&quot;Arial&quot;;font-size:8pt;v-text-kern:t" trim="t" fitpath="t" string="ул.Элеба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72" type="#_x0000_t172" style="position:absolute;margin-left:300pt;margin-top:.15pt;width:45pt;height:23.65pt;rotation:983652fd;z-index:252273152" fillcolor="black">
            <v:shadow color="#868686"/>
            <v:textpath style="font-family:&quot;Arial&quot;;font-size:8pt;v-text-kern:t" trim="t" fitpath="t" string="ул.Горького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134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3655</wp:posOffset>
                </wp:positionV>
                <wp:extent cx="685800" cy="0"/>
                <wp:effectExtent l="28575" t="33655" r="28575" b="33020"/>
                <wp:wrapNone/>
                <wp:docPr id="631" name="Line 3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6" o:spid="_x0000_s1026" style="position:absolute;z-index:25228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2.65pt" to="351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8236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905</wp:posOffset>
                </wp:positionV>
                <wp:extent cx="0" cy="1828800"/>
                <wp:effectExtent l="28575" t="30480" r="28575" b="36195"/>
                <wp:wrapNone/>
                <wp:docPr id="630" name="Line 3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7" o:spid="_x0000_s1026" style="position:absolute;z-index:25228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.15pt" to="351pt,1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73" type="#_x0000_t172" style="position:absolute;margin-left:337.35pt;margin-top:17.4pt;width:51pt;height:23.65pt;rotation:-5031724fd;z-index:252274176" fillcolor="black">
            <v:shadow color="#868686"/>
            <v:textpath style="font-family:&quot;Arial&quot;;font-size:8pt;v-text-kern:t" trim="t" fitpath="t" string="ул.Юнус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375" type="#_x0000_t172" style="position:absolute;margin-left:4in;margin-top:6.75pt;width:57pt;height:23.65pt;rotation:800827fd;z-index:252276224" fillcolor="black">
            <v:shadow color="#868686"/>
            <v:textpath style="font-family:&quot;Arial&quot;;font-size:8pt;v-text-kern:t" trim="t" fitpath="t" string="ул.С.Батор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0080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139065</wp:posOffset>
                </wp:positionV>
                <wp:extent cx="228600" cy="228600"/>
                <wp:effectExtent l="10160" t="5715" r="8890" b="13335"/>
                <wp:wrapNone/>
                <wp:docPr id="629" name="Oval 3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45" o:spid="_x0000_s1026" style="position:absolute;margin-left:304.55pt;margin-top:10.95pt;width:18pt;height:18pt;z-index:2522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" fillcolor="blue"/>
            </w:pict>
          </mc:Fallback>
        </mc:AlternateContent>
      </w:r>
    </w:p>
    <w:p w:rsidR="00C30FF5" w:rsidRDefault="00537C6E" w:rsidP="00C30FF5">
      <w:pPr>
        <w:tabs>
          <w:tab w:val="left" w:pos="6240"/>
        </w:tabs>
        <w:rPr>
          <w:bCs/>
        </w:rPr>
      </w:pPr>
      <w:r>
        <w:rPr>
          <w:bCs/>
          <w:noProof/>
          <w:sz w:val="20"/>
        </w:rPr>
        <w:pict>
          <v:shape id="_x0000_s4374" type="#_x0000_t172" style="position:absolute;margin-left:297pt;margin-top:6.15pt;width:45pt;height:33.3pt;rotation:1488006fd;z-index:252275200" fillcolor="black">
            <v:shadow color="#868686"/>
            <v:textpath style="font-family:&quot;Arial&quot;;font-size:8pt;v-text-kern:t" trim="t" fitpath="t" string="микрорайон №6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278272" behindDoc="0" locked="0" layoutInCell="1" allowOverlap="1">
                <wp:simplePos x="0" y="0"/>
                <wp:positionH relativeFrom="column">
                  <wp:posOffset>4072255</wp:posOffset>
                </wp:positionH>
                <wp:positionV relativeFrom="paragraph">
                  <wp:posOffset>78105</wp:posOffset>
                </wp:positionV>
                <wp:extent cx="385445" cy="0"/>
                <wp:effectExtent l="33655" t="30480" r="28575" b="36195"/>
                <wp:wrapNone/>
                <wp:docPr id="628" name="Line 3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54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53" o:spid="_x0000_s1026" style="position:absolute;z-index:25227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0.65pt,6.15pt" to="351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ind w:left="708" w:firstLine="708"/>
        <w:rPr>
          <w:lang w:val="kk-KZ"/>
        </w:rPr>
      </w:pPr>
      <w:r>
        <w:rPr>
          <w:lang w:val="en-US"/>
        </w:rPr>
        <w:t>L</w:t>
      </w:r>
      <w:r>
        <w:rPr>
          <w:lang w:val="kk-KZ"/>
        </w:rPr>
        <w:t>об</w:t>
      </w:r>
      <w:r>
        <w:rPr>
          <w:lang w:val="kk-KZ"/>
        </w:rPr>
        <w:tab/>
      </w:r>
      <w:r>
        <w:rPr>
          <w:lang w:val="kk-KZ"/>
        </w:rPr>
        <w:tab/>
        <w:t>км.</w:t>
      </w:r>
    </w:p>
    <w:p w:rsidR="00C30FF5" w:rsidRDefault="00C30FF5" w:rsidP="00C30FF5">
      <w:r>
        <w:tab/>
      </w:r>
      <w:r>
        <w:tab/>
      </w:r>
      <w:r>
        <w:rPr>
          <w:lang w:val="en-US"/>
        </w:rPr>
        <w:t>t</w:t>
      </w:r>
      <w:r>
        <w:t>об.</w:t>
      </w:r>
      <w:r>
        <w:tab/>
      </w:r>
      <w:r>
        <w:tab/>
        <w:t>мин.</w:t>
      </w:r>
    </w:p>
    <w:p w:rsidR="00C30FF5" w:rsidRDefault="00C30FF5" w:rsidP="00C30FF5">
      <w:r>
        <w:tab/>
      </w:r>
      <w:r>
        <w:tab/>
      </w:r>
      <w:r>
        <w:rPr>
          <w:lang w:val="kk-KZ"/>
        </w:rPr>
        <w:t>Авых</w:t>
      </w:r>
      <w:r>
        <w:t>.</w:t>
      </w:r>
      <w:r>
        <w:tab/>
      </w:r>
      <w:r>
        <w:tab/>
        <w:t>автомашин</w:t>
      </w:r>
    </w:p>
    <w:p w:rsidR="00C30FF5" w:rsidRDefault="00C30FF5" w:rsidP="00C30FF5">
      <w:pPr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  <w:t>Идв.</w:t>
      </w:r>
      <w:r>
        <w:rPr>
          <w:lang w:val="kk-KZ"/>
        </w:rPr>
        <w:tab/>
      </w:r>
      <w:r>
        <w:rPr>
          <w:lang w:val="kk-KZ"/>
        </w:rPr>
        <w:tab/>
        <w:t xml:space="preserve"> мин.</w:t>
      </w:r>
    </w:p>
    <w:p w:rsidR="00C30FF5" w:rsidRDefault="00C30FF5" w:rsidP="00C30FF5">
      <w:r>
        <w:rPr>
          <w:lang w:val="kk-KZ"/>
        </w:rPr>
        <w:tab/>
      </w:r>
      <w:r>
        <w:rPr>
          <w:lang w:val="kk-KZ"/>
        </w:rPr>
        <w:tab/>
      </w:r>
      <w:r>
        <w:rPr>
          <w:lang w:val="en-US"/>
        </w:rPr>
        <w:t>V</w:t>
      </w:r>
      <w:r>
        <w:t>экс.</w:t>
      </w:r>
      <w:r>
        <w:tab/>
      </w:r>
      <w:r>
        <w:tab/>
        <w:t xml:space="preserve"> км/час.</w:t>
      </w:r>
    </w:p>
    <w:p w:rsidR="00C30FF5" w:rsidRDefault="00C30FF5" w:rsidP="00C30FF5"/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60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27" name="Line 5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6" o:spid="_x0000_s1026" style="position:absolute;z-index:2543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NPZ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M0NP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/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27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К</w:t>
      </w:r>
      <w:r>
        <w:rPr>
          <w:b/>
          <w:lang w:val="ky-KG"/>
        </w:rPr>
        <w:t>ө</w:t>
      </w:r>
      <w:r>
        <w:rPr>
          <w:b/>
        </w:rPr>
        <w:t>к-Жар – ул. Луговая»</w: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404" type="#_x0000_t172" style="position:absolute;margin-left:317.45pt;margin-top:18.9pt;width:52.5pt;height:23.65pt;rotation:-5060825fd;z-index:25230592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  <w:sz w:val="20"/>
        </w:rPr>
        <w:pict>
          <v:shape id="_x0000_s2837" type="#_x0000_t172" style="position:absolute;margin-left:363.15pt;margin-top:4.5pt;width:48pt;height:23.65pt;rotation:1017137fd;z-index:25070131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bCs/>
          <w:noProof/>
          <w:sz w:val="20"/>
        </w:rPr>
        <w:pict>
          <v:shape id="_x0000_s2824" type="#_x0000_t172" style="position:absolute;margin-left:398.85pt;margin-top:20.8pt;width:56.25pt;height:23.65pt;rotation:-5170735fd;z-index:250688000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492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800100" cy="800100"/>
                <wp:effectExtent l="28575" t="34290" r="28575" b="13335"/>
                <wp:wrapNone/>
                <wp:docPr id="626" name="AutoShape 1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7" o:spid="_x0000_s1026" type="#_x0000_t187" style="position:absolute;margin-left:36pt;margin-top:13.2pt;width:63pt;height:63pt;z-index:2506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" fillcolor="blue"/>
            </w:pict>
          </mc:Fallback>
        </mc:AlternateContent>
      </w:r>
      <w:r w:rsidR="00C30FF5">
        <w:rPr>
          <w:bCs/>
        </w:rPr>
        <w:tab/>
        <w:t xml:space="preserve">         С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304896" behindDoc="0" locked="0" layoutInCell="1" allowOverlap="1">
                <wp:simplePos x="0" y="0"/>
                <wp:positionH relativeFrom="column">
                  <wp:posOffset>4435475</wp:posOffset>
                </wp:positionH>
                <wp:positionV relativeFrom="paragraph">
                  <wp:posOffset>139065</wp:posOffset>
                </wp:positionV>
                <wp:extent cx="890905" cy="5715"/>
                <wp:effectExtent l="34925" t="34290" r="36195" b="36195"/>
                <wp:wrapNone/>
                <wp:docPr id="625" name="Line 3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90905" cy="57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79" o:spid="_x0000_s1026" style="position:absolute;flip:x;z-index:25230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25pt,10.95pt" to="419.4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4688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139065</wp:posOffset>
                </wp:positionV>
                <wp:extent cx="0" cy="571500"/>
                <wp:effectExtent l="30480" t="34290" r="36195" b="32385"/>
                <wp:wrapNone/>
                <wp:docPr id="624" name="Line 1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7" o:spid="_x0000_s1026" style="position:absolute;flip:y;z-index:2506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4pt,10.95pt" to="419.4pt,5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2640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44780</wp:posOffset>
                </wp:positionV>
                <wp:extent cx="0" cy="571500"/>
                <wp:effectExtent l="28575" t="30480" r="28575" b="36195"/>
                <wp:wrapNone/>
                <wp:docPr id="623" name="Line 1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5" o:spid="_x0000_s1026" style="position:absolute;z-index:2506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4pt" to="351pt,5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4405" type="#_x0000_t172" style="position:absolute;margin-left:293.8pt;margin-top:19.6pt;width:52.5pt;height:23.65pt;rotation:-5060825fd;z-index:252306944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rPr>
          <w:bCs/>
        </w:rPr>
        <w:t xml:space="preserve">         З</w:t>
      </w:r>
      <w:r w:rsidR="00C30FF5">
        <w:rPr>
          <w:bCs/>
        </w:rPr>
        <w:tab/>
      </w:r>
      <w:r w:rsidR="00C30FF5">
        <w:rPr>
          <w:bCs/>
        </w:rPr>
        <w:tab/>
        <w:t xml:space="preserve">           В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7096" type="#_x0000_t172" style="position:absolute;margin-left:330.75pt;margin-top:9.35pt;width:24.75pt;height:23.65pt;rotation:1742027fd;z-index:25496729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99264" behindDoc="0" locked="0" layoutInCell="1" allowOverlap="1">
                <wp:simplePos x="0" y="0"/>
                <wp:positionH relativeFrom="column">
                  <wp:posOffset>4116705</wp:posOffset>
                </wp:positionH>
                <wp:positionV relativeFrom="paragraph">
                  <wp:posOffset>10160</wp:posOffset>
                </wp:positionV>
                <wp:extent cx="0" cy="505460"/>
                <wp:effectExtent l="30480" t="29210" r="36195" b="36830"/>
                <wp:wrapNone/>
                <wp:docPr id="622" name="Line 1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54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1" o:spid="_x0000_s1026" style="position:absolute;z-index:2506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15pt,.8pt" to="324.15pt,4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2822" type="#_x0000_t172" style="position:absolute;margin-left:438.8pt;margin-top:.8pt;width:24.75pt;height:23.65pt;rotation:1852884fd;z-index:25068595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1616" behindDoc="0" locked="0" layoutInCell="1" allowOverlap="1">
                <wp:simplePos x="0" y="0"/>
                <wp:positionH relativeFrom="column">
                  <wp:posOffset>5326380</wp:posOffset>
                </wp:positionH>
                <wp:positionV relativeFrom="paragraph">
                  <wp:posOffset>10160</wp:posOffset>
                </wp:positionV>
                <wp:extent cx="845820" cy="0"/>
                <wp:effectExtent l="30480" t="29210" r="28575" b="37465"/>
                <wp:wrapNone/>
                <wp:docPr id="621" name="Line 1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458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4" o:spid="_x0000_s1026" style="position:absolute;flip:x y;z-index:2506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9.4pt,.8pt" to="486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059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0160</wp:posOffset>
                </wp:positionV>
                <wp:extent cx="0" cy="995680"/>
                <wp:effectExtent l="28575" t="29210" r="28575" b="32385"/>
                <wp:wrapNone/>
                <wp:docPr id="620" name="Line 1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956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3" o:spid="_x0000_s1026" style="position:absolute;flip:y;z-index:2506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.8pt" to="486pt,7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3664" behindDoc="0" locked="0" layoutInCell="1" allowOverlap="1">
                <wp:simplePos x="0" y="0"/>
                <wp:positionH relativeFrom="column">
                  <wp:posOffset>4116705</wp:posOffset>
                </wp:positionH>
                <wp:positionV relativeFrom="paragraph">
                  <wp:posOffset>10160</wp:posOffset>
                </wp:positionV>
                <wp:extent cx="340995" cy="0"/>
                <wp:effectExtent l="30480" t="29210" r="28575" b="37465"/>
                <wp:wrapNone/>
                <wp:docPr id="619" name="Line 1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09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6" o:spid="_x0000_s1026" style="position:absolute;flip:x;z-index:2506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.15pt,.8pt" to="351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ABhKg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</w:rPr>
        <w:pict>
          <v:shape id="_x0000_s7100" type="#_x0000_t172" style="position:absolute;margin-left:249.35pt;margin-top:19.8pt;width:52.5pt;height:23.65pt;rotation:-5060825fd;z-index:254971392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bCs/>
          <w:noProof/>
          <w:sz w:val="20"/>
        </w:rPr>
        <w:pict>
          <v:shape id="_x0000_s2827" type="#_x0000_t172" style="position:absolute;margin-left:204.35pt;margin-top:32.95pt;width:68.25pt;height:23.65pt;rotation:-5259731fd;z-index:25069107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rPr>
          <w:bCs/>
        </w:rPr>
        <w:tab/>
        <w:t xml:space="preserve">         Ю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25" type="#_x0000_t172" style="position:absolute;margin-left:292.3pt;margin-top:8.5pt;width:48pt;height:23.65pt;rotation:1017137fd;z-index:250689024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969344" behindDoc="0" locked="0" layoutInCell="1" allowOverlap="1">
                <wp:simplePos x="0" y="0"/>
                <wp:positionH relativeFrom="column">
                  <wp:posOffset>3602355</wp:posOffset>
                </wp:positionH>
                <wp:positionV relativeFrom="paragraph">
                  <wp:posOffset>165735</wp:posOffset>
                </wp:positionV>
                <wp:extent cx="0" cy="489585"/>
                <wp:effectExtent l="30480" t="32385" r="36195" b="30480"/>
                <wp:wrapNone/>
                <wp:docPr id="618" name="Line 6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895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4" o:spid="_x0000_s1026" style="position:absolute;flip:x y;z-index:2549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65pt,13.05pt" to="283.65pt,5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968320" behindDoc="0" locked="0" layoutInCell="1" allowOverlap="1">
                <wp:simplePos x="0" y="0"/>
                <wp:positionH relativeFrom="column">
                  <wp:posOffset>3602355</wp:posOffset>
                </wp:positionH>
                <wp:positionV relativeFrom="paragraph">
                  <wp:posOffset>165100</wp:posOffset>
                </wp:positionV>
                <wp:extent cx="514350" cy="635"/>
                <wp:effectExtent l="30480" t="31750" r="36195" b="34290"/>
                <wp:wrapNone/>
                <wp:docPr id="617" name="Line 6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1435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3" o:spid="_x0000_s1026" style="position:absolute;flip:x;z-index:2549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65pt,13pt" to="324.15pt,1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7099" type="#_x0000_t172" style="position:absolute;margin-left:250.3pt;margin-top:6.1pt;width:48pt;height:23.65pt;rotation:1017137fd;z-index:254970368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700288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30175</wp:posOffset>
                </wp:positionV>
                <wp:extent cx="485775" cy="0"/>
                <wp:effectExtent l="30480" t="34925" r="36195" b="31750"/>
                <wp:wrapNone/>
                <wp:docPr id="616" name="Line 1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57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2" o:spid="_x0000_s1026" style="position:absolute;flip:x;z-index:25070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4pt,10.25pt" to="283.65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5712" behindDoc="0" locked="0" layoutInCell="1" allowOverlap="1">
                <wp:simplePos x="0" y="0"/>
                <wp:positionH relativeFrom="column">
                  <wp:posOffset>3116580</wp:posOffset>
                </wp:positionH>
                <wp:positionV relativeFrom="paragraph">
                  <wp:posOffset>129540</wp:posOffset>
                </wp:positionV>
                <wp:extent cx="0" cy="381635"/>
                <wp:effectExtent l="30480" t="34290" r="36195" b="31750"/>
                <wp:wrapNone/>
                <wp:docPr id="615" name="Line 1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1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8" o:spid="_x0000_s1026" style="position:absolute;z-index:2506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5.4pt,10.2pt" to="245.4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2823" type="#_x0000_t172" style="position:absolute;margin-left:461.85pt;margin-top:34.4pt;width:1in;height:23.65pt;rotation:-5306200fd;z-index:250686976;mso-position-horizontal-relative:text;mso-position-vertical-relative:text" fillcolor="black">
            <v:shadow color="#868686"/>
            <v:textpath style="font-family:&quot;Arial&quot;;font-size:8pt;v-text-kern:t" trim="t" fitpath="t" string="ул.Шабдан-Бааты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2880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30175</wp:posOffset>
                </wp:positionV>
                <wp:extent cx="0" cy="2171700"/>
                <wp:effectExtent l="28575" t="34925" r="28575" b="31750"/>
                <wp:wrapNone/>
                <wp:docPr id="614" name="Line 1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5" o:spid="_x0000_s1026" style="position:absolute;z-index:2506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0.25pt" to="486pt,1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28" type="#_x0000_t172" style="position:absolute;margin-left:182.65pt;margin-top:8.45pt;width:57pt;height:23.65pt;rotation:771875fd;z-index:250692096" fillcolor="black">
            <v:shadow color="#868686"/>
            <v:textpath style="font-family:&quot;Arial&quot;;font-size:8pt;v-text-kern:t" trim="t" fitpath="t" string="ул.Московская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67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0655</wp:posOffset>
                </wp:positionV>
                <wp:extent cx="373380" cy="0"/>
                <wp:effectExtent l="28575" t="36830" r="36195" b="29845"/>
                <wp:wrapNone/>
                <wp:docPr id="613" name="Line 1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3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9" o:spid="_x0000_s1026" style="position:absolute;flip:x;z-index:2506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65pt" to="245.4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7hIKQIAAEg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776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0655</wp:posOffset>
                </wp:positionV>
                <wp:extent cx="0" cy="647700"/>
                <wp:effectExtent l="28575" t="36830" r="28575" b="29845"/>
                <wp:wrapNone/>
                <wp:docPr id="612" name="Line 1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7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0" o:spid="_x0000_s1026" style="position:absolute;z-index:2506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2.65pt" to="3in,6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Ao1IwIAAD4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29" type="#_x0000_t172" style="position:absolute;margin-left:201.6pt;margin-top:22.25pt;width:52.5pt;height:23.65pt;rotation:-5060825fd;z-index:250693120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30" type="#_x0000_t172" style="position:absolute;margin-left:153pt;margin-top:4.25pt;width:53.25pt;height:23.65pt;rotation:882104fd;z-index:250694144" fillcolor="black">
            <v:shadow color="#868686"/>
            <v:textpath style="font-family:&quot;Arial&quot;;font-size:8pt;v-text-kern:t" trim="t" fitpath="t" string="ул.Л.Толстого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31" type="#_x0000_t172" style="position:absolute;margin-left:123.95pt;margin-top:22.5pt;width:45.75pt;height:23.65pt;rotation:-4920074fd;z-index:250695168" fillcolor="black">
            <v:shadow color="#868686"/>
            <v:textpath style="font-family:&quot;Arial&quot;;font-size:8pt;v-text-kern:t" trim="t" fitpath="t" string="ул.Крыл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98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7315</wp:posOffset>
                </wp:positionV>
                <wp:extent cx="0" cy="685800"/>
                <wp:effectExtent l="28575" t="31115" r="28575" b="35560"/>
                <wp:wrapNone/>
                <wp:docPr id="611" name="Line 1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2" o:spid="_x0000_s1026" style="position:absolute;z-index:2506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45pt" to="153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ukw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78784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7315</wp:posOffset>
                </wp:positionV>
                <wp:extent cx="800100" cy="0"/>
                <wp:effectExtent l="28575" t="31115" r="28575" b="35560"/>
                <wp:wrapNone/>
                <wp:docPr id="610" name="Line 1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1" o:spid="_x0000_s1026" style="position:absolute;flip:x;z-index:2506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8.45pt" to="3in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33" type="#_x0000_t172" style="position:absolute;margin-left:77.1pt;margin-top:4.2pt;width:31.5pt;height:23.65pt;rotation:-4307341fd;z-index:250697216" fillcolor="black">
            <v:shadow color="#868686"/>
            <v:textpath style="font-family:&quot;Arial&quot;;font-size:8pt;v-text-kern:t" trim="t" fitpath="t" string="ул.Луговая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70233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37795</wp:posOffset>
                </wp:positionV>
                <wp:extent cx="0" cy="571500"/>
                <wp:effectExtent l="19050" t="23495" r="19050" b="24130"/>
                <wp:wrapNone/>
                <wp:docPr id="609" name="Line 1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4" o:spid="_x0000_s1026" style="position:absolute;z-index:2507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0.85pt" to="99pt,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" strokeweight="3pt">
                <v:stroke dashstyle="1 1"/>
              </v:line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185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153035</wp:posOffset>
                </wp:positionV>
                <wp:extent cx="228600" cy="228600"/>
                <wp:effectExtent l="9525" t="10160" r="9525" b="8890"/>
                <wp:wrapNone/>
                <wp:docPr id="608" name="Oval 1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94" o:spid="_x0000_s1026" style="position:absolute;margin-left:81pt;margin-top:12.05pt;width:18pt;height:18pt;z-index:2506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26" type="#_x0000_t172" style="position:absolute;margin-left:513pt;margin-top:10.25pt;width:51pt;height:23.65pt;rotation:833067fd;z-index:250690048" fillcolor="black">
            <v:shadow color="#868686"/>
            <v:textpath style="font-family:&quot;Arial&quot;;font-size:8pt;v-text-kern:t" trim="t" fitpath="t" string="ж/м Көк-Жар"/>
          </v:shape>
        </w:pict>
      </w:r>
      <w:r>
        <w:rPr>
          <w:bCs/>
          <w:noProof/>
          <w:sz w:val="20"/>
        </w:rPr>
        <w:pict>
          <v:shape id="_x0000_s2832" type="#_x0000_t172" style="position:absolute;margin-left:108pt;margin-top:7.25pt;width:60pt;height:23.65pt;rotation:797422fd;z-index:250696192" fillcolor="black">
            <v:shadow color="#868686"/>
            <v:textpath style="font-family:&quot;Arial&quot;;font-size:8pt;v-text-kern:t" trim="t" fitpath="t" string="ул.Тойг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083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2075</wp:posOffset>
                </wp:positionV>
                <wp:extent cx="685800" cy="0"/>
                <wp:effectExtent l="28575" t="34925" r="28575" b="31750"/>
                <wp:wrapNone/>
                <wp:docPr id="607" name="Line 1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93" o:spid="_x0000_s1026" style="position:absolute;flip:x;z-index:2506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25pt" to="153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BeTKQIAAEg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839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8255</wp:posOffset>
                </wp:positionV>
                <wp:extent cx="228600" cy="342900"/>
                <wp:effectExtent l="9525" t="8255" r="9525" b="10795"/>
                <wp:wrapNone/>
                <wp:docPr id="606" name="Oval 1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796" o:spid="_x0000_s1026" style="position:absolute;margin-left:531pt;margin-top:.65pt;width:18pt;height:27pt;z-index:2506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2834" type="#_x0000_t172" style="position:absolute;margin-left:477pt;margin-top:1.85pt;width:54pt;height:23.65pt;rotation:973380fd;z-index:25069824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669568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23495</wp:posOffset>
                </wp:positionV>
                <wp:extent cx="571500" cy="0"/>
                <wp:effectExtent l="28575" t="33020" r="28575" b="33655"/>
                <wp:wrapNone/>
                <wp:docPr id="605" name="Line 1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782" o:spid="_x0000_s1026" style="position:absolute;flip:x;z-index:2506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1.85pt" to="53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Pr="00191ED3" w:rsidRDefault="00C30FF5" w:rsidP="00C30FF5">
      <w:pPr>
        <w:ind w:left="7080" w:firstLine="708"/>
      </w:pPr>
      <w:r w:rsidRPr="00191ED3">
        <w:t xml:space="preserve">Авых. -   </w:t>
      </w:r>
      <w:r>
        <w:t xml:space="preserve"> </w:t>
      </w:r>
      <w:r w:rsidRPr="00191ED3">
        <w:t>автомашин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L</w:t>
      </w:r>
      <w:r w:rsidRPr="00191ED3">
        <w:t xml:space="preserve">об. -      </w:t>
      </w:r>
      <w:r>
        <w:t xml:space="preserve"> </w:t>
      </w:r>
      <w:r w:rsidRPr="00191ED3">
        <w:t>км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t</w:t>
      </w:r>
      <w:r w:rsidRPr="00191ED3">
        <w:t xml:space="preserve">об. -     </w:t>
      </w:r>
      <w:r>
        <w:t xml:space="preserve">   </w:t>
      </w:r>
      <w:r w:rsidRPr="00191ED3">
        <w:t>мин.</w:t>
      </w:r>
    </w:p>
    <w:p w:rsidR="00C30FF5" w:rsidRPr="00191ED3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  <w:t xml:space="preserve">Идв. -     </w:t>
      </w:r>
      <w:r>
        <w:t xml:space="preserve"> </w:t>
      </w:r>
      <w:r w:rsidRPr="00191ED3">
        <w:t>мин.</w:t>
      </w:r>
    </w:p>
    <w:p w:rsidR="00C30FF5" w:rsidRDefault="00C30FF5" w:rsidP="00C30FF5"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tab/>
      </w:r>
      <w:r w:rsidRPr="00191ED3">
        <w:rPr>
          <w:lang w:val="en-US"/>
        </w:rPr>
        <w:t>V</w:t>
      </w:r>
      <w:r w:rsidRPr="00191ED3">
        <w:t>экс. -</w:t>
      </w:r>
      <w:r>
        <w:t xml:space="preserve"> </w:t>
      </w:r>
      <w:r w:rsidRPr="00191ED3">
        <w:t xml:space="preserve">  </w:t>
      </w:r>
      <w:r>
        <w:t xml:space="preserve"> </w:t>
      </w:r>
      <w:r w:rsidRPr="00191ED3">
        <w:t xml:space="preserve">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91586A" w:rsidRDefault="00C30FF5" w:rsidP="00C30FF5">
      <w:pPr>
        <w:ind w:firstLine="720"/>
        <w:jc w:val="both"/>
        <w:rPr>
          <w:b/>
        </w:rPr>
      </w:pPr>
      <w:r>
        <w:rPr>
          <w:b/>
        </w:rPr>
        <w:t>Начальник</w:t>
      </w:r>
      <w:r w:rsidRPr="0091586A">
        <w:rPr>
          <w:b/>
        </w:rPr>
        <w:t xml:space="preserve">  отдел</w:t>
      </w:r>
      <w:r>
        <w:rPr>
          <w:b/>
        </w:rPr>
        <w:t>а</w:t>
      </w:r>
      <w:r w:rsidRPr="0091586A">
        <w:rPr>
          <w:b/>
        </w:rPr>
        <w:t xml:space="preserve">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91586A">
        <w:rPr>
          <w:rFonts w:ascii="Times New Roman" w:hAnsi="Times New Roman"/>
        </w:rPr>
        <w:t xml:space="preserve">            планирования сетей маршрутов</w:t>
      </w:r>
      <w:r w:rsidRPr="0091586A">
        <w:rPr>
          <w:rFonts w:ascii="Times New Roman" w:hAnsi="Times New Roman"/>
        </w:rPr>
        <w:tab/>
      </w:r>
      <w:r>
        <w:rPr>
          <w:rFonts w:ascii="Times New Roman" w:hAnsi="Times New Roman"/>
        </w:rPr>
        <w:t>и ООК</w:t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</w:r>
      <w:r w:rsidRPr="0091586A">
        <w:rPr>
          <w:rFonts w:ascii="Times New Roman" w:hAnsi="Times New Roman"/>
        </w:rPr>
        <w:tab/>
        <w:t>М.</w:t>
      </w:r>
      <w:r>
        <w:rPr>
          <w:rFonts w:ascii="Times New Roman" w:hAnsi="Times New Roman"/>
        </w:rPr>
        <w:t>Балбаев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70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04" name="Line 5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7" o:spid="_x0000_s1026" style="position:absolute;z-index:25431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74O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cY74O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E94C8A" w:rsidRDefault="00C30FF5" w:rsidP="00C30FF5">
      <w:pPr>
        <w:pStyle w:val="4"/>
        <w:rPr>
          <w:sz w:val="24"/>
          <w:szCs w:val="24"/>
        </w:rPr>
      </w:pPr>
      <w:r w:rsidRPr="00E94C8A">
        <w:rPr>
          <w:sz w:val="24"/>
          <w:szCs w:val="24"/>
        </w:rPr>
        <w:t>СХЕМА</w:t>
      </w:r>
    </w:p>
    <w:p w:rsidR="00C30FF5" w:rsidRPr="0054704B" w:rsidRDefault="00C30FF5" w:rsidP="00C30FF5">
      <w:pPr>
        <w:pStyle w:val="4"/>
        <w:rPr>
          <w:sz w:val="24"/>
          <w:szCs w:val="24"/>
        </w:rPr>
      </w:pPr>
      <w:r w:rsidRPr="0054704B">
        <w:rPr>
          <w:sz w:val="24"/>
          <w:szCs w:val="24"/>
        </w:rPr>
        <w:t>движения  микроавтобусного маршрута №</w:t>
      </w:r>
      <w:r>
        <w:rPr>
          <w:sz w:val="24"/>
          <w:szCs w:val="24"/>
        </w:rPr>
        <w:t>2</w:t>
      </w:r>
      <w:r w:rsidRPr="0054704B">
        <w:rPr>
          <w:sz w:val="24"/>
          <w:szCs w:val="24"/>
        </w:rPr>
        <w:t>30</w:t>
      </w:r>
    </w:p>
    <w:p w:rsidR="00C30FF5" w:rsidRPr="002727CE" w:rsidRDefault="00C30FF5" w:rsidP="00C30FF5">
      <w:pPr>
        <w:jc w:val="center"/>
        <w:rPr>
          <w:b/>
        </w:rPr>
      </w:pPr>
      <w:r w:rsidRPr="002727CE">
        <w:rPr>
          <w:b/>
        </w:rPr>
        <w:t>«</w:t>
      </w:r>
      <w:r>
        <w:rPr>
          <w:b/>
        </w:rPr>
        <w:t>ул.Киевская – р-к ДОРДОЙ</w:t>
      </w:r>
      <w:r w:rsidRPr="002727CE">
        <w:rPr>
          <w:b/>
        </w:rPr>
        <w:t>»</w:t>
      </w:r>
    </w:p>
    <w:p w:rsidR="00C30FF5" w:rsidRPr="0054704B" w:rsidRDefault="00C30FF5" w:rsidP="00C30FF5">
      <w:pPr>
        <w:jc w:val="center"/>
        <w:rPr>
          <w:b/>
        </w:rPr>
      </w:pPr>
    </w:p>
    <w:p w:rsidR="00C30FF5" w:rsidRPr="006E5B0F" w:rsidRDefault="00537C6E" w:rsidP="00C30FF5">
      <w:pPr>
        <w:rPr>
          <w:b/>
          <w:sz w:val="28"/>
          <w:szCs w:val="28"/>
        </w:rPr>
      </w:pPr>
      <w:r>
        <w:rPr>
          <w:noProof/>
          <w:sz w:val="20"/>
        </w:rPr>
        <w:pict>
          <v:shape id="_x0000_s4803" type="#_x0000_t172" style="position:absolute;margin-left:332.35pt;margin-top:9.7pt;width:60pt;height:23.65pt;rotation:730597fd;z-index:252714496" fillcolor="black">
            <v:shadow color="#868686"/>
            <v:textpath style="font-family:&quot;Arial&quot;;font-size:8pt;v-text-kern:t" trim="t" fitpath="t" string="рынок &quot;Дордой&quot;"/>
          </v:shape>
        </w:pict>
      </w:r>
      <w:r w:rsidR="00C30FF5">
        <w:t xml:space="preserve">           </w:t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  <w:t xml:space="preserve">  </w:t>
      </w:r>
      <w:r w:rsidR="00C30FF5">
        <w:tab/>
      </w:r>
      <w:r w:rsidR="00C30FF5" w:rsidRPr="006E5B0F">
        <w:rPr>
          <w:b/>
          <w:sz w:val="28"/>
          <w:szCs w:val="28"/>
        </w:rPr>
        <w:t xml:space="preserve">               </w:t>
      </w:r>
    </w:p>
    <w:p w:rsidR="00C30FF5" w:rsidRDefault="00537C6E" w:rsidP="00C30FF5">
      <w:pPr>
        <w:pStyle w:val="2"/>
        <w:ind w:left="3600"/>
      </w:pPr>
      <w:r>
        <w:rPr>
          <w:noProof/>
          <w:sz w:val="20"/>
        </w:rPr>
        <w:pict>
          <v:shape id="_x0000_s4804" type="#_x0000_t172" style="position:absolute;left:0;text-align:left;margin-left:355.95pt;margin-top:23.05pt;width:45pt;height:47.25pt;rotation:1886561fd;z-index:25271552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2780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219075</wp:posOffset>
                </wp:positionV>
                <wp:extent cx="228600" cy="140970"/>
                <wp:effectExtent l="9525" t="9525" r="9525" b="11430"/>
                <wp:wrapNone/>
                <wp:docPr id="603" name="Oval 3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4097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792" o:spid="_x0000_s1026" style="position:absolute;margin-left:324pt;margin-top:17.25pt;width:18pt;height:11.1pt;z-index:25272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" fillcolor="blue"/>
            </w:pict>
          </mc:Fallback>
        </mc:AlternateContent>
      </w:r>
      <w:r w:rsidR="00C30FF5">
        <w:t xml:space="preserve">       </w:t>
      </w:r>
      <w:r w:rsidR="00C30FF5"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732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8910</wp:posOffset>
                </wp:positionV>
                <wp:extent cx="114300" cy="135890"/>
                <wp:effectExtent l="9525" t="6985" r="9525" b="9525"/>
                <wp:wrapNone/>
                <wp:docPr id="602" name="Rectangle 37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3589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72" o:spid="_x0000_s1026" style="position:absolute;margin-left:342pt;margin-top:13.3pt;width:9pt;height:10.7pt;z-index:25270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52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8910</wp:posOffset>
                </wp:positionV>
                <wp:extent cx="454660" cy="805815"/>
                <wp:effectExtent l="38100" t="45085" r="40640" b="44450"/>
                <wp:wrapNone/>
                <wp:docPr id="601" name="Line 3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660" cy="805815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0" o:spid="_x0000_s1026" style="position:absolute;z-index:25270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3.3pt" to="269.8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11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7640</wp:posOffset>
                </wp:positionV>
                <wp:extent cx="1249045" cy="1270"/>
                <wp:effectExtent l="38100" t="43815" r="46355" b="40640"/>
                <wp:wrapNone/>
                <wp:docPr id="600" name="Line 3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49045" cy="127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6" o:spid="_x0000_s1026" style="position:absolute;flip:y;z-index:25270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13.2pt" to="332.3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2208" behindDoc="0" locked="0" layoutInCell="1" allowOverlap="1">
                <wp:simplePos x="0" y="0"/>
                <wp:positionH relativeFrom="column">
                  <wp:posOffset>4220845</wp:posOffset>
                </wp:positionH>
                <wp:positionV relativeFrom="paragraph">
                  <wp:posOffset>146050</wp:posOffset>
                </wp:positionV>
                <wp:extent cx="0" cy="571500"/>
                <wp:effectExtent l="39370" t="41275" r="46355" b="44450"/>
                <wp:wrapNone/>
                <wp:docPr id="599" name="Line 3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7" o:spid="_x0000_s1026" style="position:absolute;z-index:25270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2.35pt,11.5pt" to="332.35pt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2448" behindDoc="0" locked="0" layoutInCell="1" allowOverlap="1">
                <wp:simplePos x="0" y="0"/>
                <wp:positionH relativeFrom="column">
                  <wp:posOffset>3242310</wp:posOffset>
                </wp:positionH>
                <wp:positionV relativeFrom="paragraph">
                  <wp:posOffset>71755</wp:posOffset>
                </wp:positionV>
                <wp:extent cx="869950" cy="0"/>
                <wp:effectExtent l="22860" t="52705" r="12065" b="61595"/>
                <wp:wrapNone/>
                <wp:docPr id="598" name="Line 3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699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7" o:spid="_x0000_s1026" style="position:absolute;flip:x;z-index:25271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3pt,5.65pt" to="323.8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3472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29540</wp:posOffset>
                </wp:positionV>
                <wp:extent cx="0" cy="342900"/>
                <wp:effectExtent l="57150" t="15240" r="57150" b="13335"/>
                <wp:wrapNone/>
                <wp:docPr id="597" name="Line 3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8" o:spid="_x0000_s1026" style="position:absolute;flip:y;z-index:25271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10.2pt" to="324pt,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9376" behindDoc="0" locked="0" layoutInCell="1" allowOverlap="1">
                <wp:simplePos x="0" y="0"/>
                <wp:positionH relativeFrom="column">
                  <wp:posOffset>3242310</wp:posOffset>
                </wp:positionH>
                <wp:positionV relativeFrom="paragraph">
                  <wp:posOffset>24130</wp:posOffset>
                </wp:positionV>
                <wp:extent cx="184150" cy="469900"/>
                <wp:effectExtent l="13335" t="5080" r="59690" b="39370"/>
                <wp:wrapNone/>
                <wp:docPr id="596" name="Line 3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4150" cy="469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4" o:spid="_x0000_s1026" style="position:absolute;z-index:25270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3pt,1.9pt" to="269.8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835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24130</wp:posOffset>
                </wp:positionV>
                <wp:extent cx="685800" cy="685800"/>
                <wp:effectExtent l="28575" t="33655" r="28575" b="13970"/>
                <wp:wrapNone/>
                <wp:docPr id="595" name="AutoShape 3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73" o:spid="_x0000_s1026" type="#_x0000_t187" style="position:absolute;margin-left:45pt;margin-top:1.9pt;width:54pt;height:54pt;z-index:25270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" fillcolor="blue"/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04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43510</wp:posOffset>
                </wp:positionV>
                <wp:extent cx="448945" cy="0"/>
                <wp:effectExtent l="9525" t="57785" r="17780" b="56515"/>
                <wp:wrapNone/>
                <wp:docPr id="594" name="Line 37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8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5" o:spid="_x0000_s1026" style="position:absolute;z-index:25271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1.3pt" to="314.3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3232" behindDoc="0" locked="0" layoutInCell="1" allowOverlap="1">
                <wp:simplePos x="0" y="0"/>
                <wp:positionH relativeFrom="column">
                  <wp:posOffset>3992245</wp:posOffset>
                </wp:positionH>
                <wp:positionV relativeFrom="paragraph">
                  <wp:posOffset>16510</wp:posOffset>
                </wp:positionV>
                <wp:extent cx="228600" cy="228600"/>
                <wp:effectExtent l="29845" t="35560" r="36830" b="31115"/>
                <wp:wrapNone/>
                <wp:docPr id="593" name="Line 37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8" o:spid="_x0000_s1026" style="position:absolute;flip:x;z-index:2527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4.35pt,1.3pt" to="332.35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  <w:t xml:space="preserve">  З</w:t>
      </w:r>
      <w:r w:rsidR="00C30FF5">
        <w:tab/>
        <w:t xml:space="preserve">         В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4256" behindDoc="0" locked="0" layoutInCell="1" allowOverlap="1">
                <wp:simplePos x="0" y="0"/>
                <wp:positionH relativeFrom="column">
                  <wp:posOffset>3426460</wp:posOffset>
                </wp:positionH>
                <wp:positionV relativeFrom="paragraph">
                  <wp:posOffset>98425</wp:posOffset>
                </wp:positionV>
                <wp:extent cx="574040" cy="0"/>
                <wp:effectExtent l="45085" t="41275" r="38100" b="44450"/>
                <wp:wrapNone/>
                <wp:docPr id="592" name="Line 3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404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69" o:spid="_x0000_s1026" style="position:absolute;flip:x;z-index:25270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pt,7.75pt" to="315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063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8425</wp:posOffset>
                </wp:positionV>
                <wp:extent cx="0" cy="2622550"/>
                <wp:effectExtent l="38100" t="41275" r="38100" b="41275"/>
                <wp:wrapNone/>
                <wp:docPr id="591" name="Line 37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1" o:spid="_x0000_s1026" style="position:absolute;z-index:2527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75pt" to="270pt,2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" strokeweight="6pt">
                <v:stroke linestyle="thickBetweenThin"/>
              </v:line>
            </w:pict>
          </mc:Fallback>
        </mc:AlternateContent>
      </w:r>
      <w:r>
        <w:rPr>
          <w:noProof/>
          <w:sz w:val="20"/>
        </w:rPr>
        <w:pict>
          <v:shape id="_x0000_s4805" type="#_x0000_t172" style="position:absolute;margin-left:293.25pt;margin-top:5.5pt;width:30.75pt;height:23.65pt;rotation:1452967fd;z-index:25271654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</w:p>
    <w:p w:rsidR="00C30FF5" w:rsidRDefault="00C30FF5" w:rsidP="00C30FF5">
      <w:r>
        <w:tab/>
      </w:r>
      <w:r>
        <w:tab/>
        <w:t>Ю</w:t>
      </w:r>
    </w:p>
    <w:p w:rsidR="00C30FF5" w:rsidRDefault="00537C6E" w:rsidP="00C30FF5">
      <w:r>
        <w:rPr>
          <w:noProof/>
          <w:sz w:val="20"/>
        </w:rPr>
        <w:pict>
          <v:shape id="_x0000_s4806" type="#_x0000_t172" style="position:absolute;margin-left:116.9pt;margin-top:132.75pt;width:278.95pt;height:26.8pt;rotation:-29288055fd;z-index:252717568" fillcolor="black">
            <v:shadow color="#868686"/>
            <v:textpath style="font-family:&quot;Arial&quot;;font-size:8pt;v-text-kern:t" trim="t" fitpath="t" string="ул.Ю.Абдрахманова     ул.Элебесова"/>
          </v:shape>
        </w:pic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</w: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1142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3175</wp:posOffset>
                </wp:positionV>
                <wp:extent cx="0" cy="2057400"/>
                <wp:effectExtent l="57150" t="22225" r="57150" b="15875"/>
                <wp:wrapNone/>
                <wp:docPr id="590" name="Line 3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76" o:spid="_x0000_s1026" style="position:absolute;z-index:25271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25pt" to="279pt,16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">
                <v:stroke startarrow="block" endarrow="block"/>
              </v:line>
            </w:pict>
          </mc:Fallback>
        </mc:AlternateContent>
      </w:r>
      <w:r w:rsidR="00C30FF5">
        <w:tab/>
      </w:r>
    </w:p>
    <w:p w:rsidR="00C30FF5" w:rsidRDefault="00C30FF5" w:rsidP="00C30FF5"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</w:p>
    <w:p w:rsidR="00C30FF5" w:rsidRDefault="00C30FF5" w:rsidP="00C30FF5">
      <w:r>
        <w:tab/>
      </w:r>
      <w:r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288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2075</wp:posOffset>
                </wp:positionV>
                <wp:extent cx="0" cy="1884680"/>
                <wp:effectExtent l="38100" t="44450" r="38100" b="42545"/>
                <wp:wrapNone/>
                <wp:docPr id="589" name="Line 3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8468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3" o:spid="_x0000_s1026" style="position:absolute;flip:y;z-index:25272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25pt" to="270pt,15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" strokeweight="6pt">
                <v:stroke linestyle="thickBetweenThin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9320"/>
        </w:tabs>
      </w:pP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190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5885</wp:posOffset>
                </wp:positionV>
                <wp:extent cx="1714500" cy="1143000"/>
                <wp:effectExtent l="0" t="635" r="0" b="0"/>
                <wp:wrapNone/>
                <wp:docPr id="588" name="Text Box 3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796" o:spid="_x0000_s1067" type="#_x0000_t202" style="position:absolute;margin-left:63pt;margin-top:7.55pt;width:135pt;height:90pt;z-index:2527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w:pict>
          <v:shape id="_x0000_s4810" type="#_x0000_t172" style="position:absolute;margin-left:4in;margin-top:.85pt;width:54pt;height:23.65pt;rotation:813712fd;z-index:252721664;mso-position-horizontal-relative:text;mso-position-vertical-relative:text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678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64135</wp:posOffset>
                </wp:positionV>
                <wp:extent cx="457200" cy="0"/>
                <wp:effectExtent l="9525" t="54610" r="19050" b="59690"/>
                <wp:wrapNone/>
                <wp:docPr id="587" name="Line 3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1" o:spid="_x0000_s1026" style="position:absolute;flip:x;z-index:25272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5.05pt" to="315pt,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">
                <v:stroke start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371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17475</wp:posOffset>
                </wp:positionV>
                <wp:extent cx="228600" cy="228600"/>
                <wp:effectExtent l="9525" t="12700" r="9525" b="6350"/>
                <wp:wrapNone/>
                <wp:docPr id="586" name="Rectangle 3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8" o:spid="_x0000_s1026" style="position:absolute;margin-left:297pt;margin-top:9.25pt;width:18pt;height:18pt;z-index:25272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" fillcolor="blue"/>
            </w:pict>
          </mc:Fallback>
        </mc:AlternateContent>
      </w:r>
      <w:r>
        <w:rPr>
          <w:noProof/>
        </w:rPr>
        <w:pict>
          <v:shape id="_x0000_s4819" type="#_x0000_t172" style="position:absolute;margin-left:308.85pt;margin-top:24.4pt;width:54pt;height:23.65pt;rotation:-5052842fd;z-index:252730880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2985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175</wp:posOffset>
                </wp:positionV>
                <wp:extent cx="685800" cy="0"/>
                <wp:effectExtent l="38100" t="41275" r="38100" b="44450"/>
                <wp:wrapNone/>
                <wp:docPr id="585" name="Line 3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4" o:spid="_x0000_s1026" style="position:absolute;flip:x y;z-index:2527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25pt" to="324pt,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" strokeweight="6pt">
                <v:stroke linestyle="thickBetweenTh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1961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3175</wp:posOffset>
                </wp:positionV>
                <wp:extent cx="0" cy="571500"/>
                <wp:effectExtent l="38100" t="41275" r="38100" b="44450"/>
                <wp:wrapNone/>
                <wp:docPr id="584" name="Line 3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4" o:spid="_x0000_s1026" style="position:absolute;flip:x y;z-index:25271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25pt" to="324pt,4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" strokeweight="6pt">
                <v:stroke linestyle="thickBetweenThin"/>
              </v:line>
            </w:pict>
          </mc:Fallback>
        </mc:AlternateContent>
      </w:r>
    </w:p>
    <w:p w:rsidR="00C30FF5" w:rsidRDefault="00537C6E" w:rsidP="00C30FF5">
      <w:pPr>
        <w:tabs>
          <w:tab w:val="right" w:pos="5486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72576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56515</wp:posOffset>
                </wp:positionV>
                <wp:extent cx="0" cy="342900"/>
                <wp:effectExtent l="57150" t="18415" r="57150" b="10160"/>
                <wp:wrapNone/>
                <wp:docPr id="583" name="Line 3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0" o:spid="_x0000_s1026" style="position:absolute;flip:x;z-index:25272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4.45pt" to="279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">
                <v:stroke startarrow="block"/>
              </v:line>
            </w:pict>
          </mc:Fallback>
        </mc:AlternateContent>
      </w:r>
      <w:r>
        <w:rPr>
          <w:noProof/>
        </w:rPr>
        <w:pict>
          <v:shape id="_x0000_s4813" type="#_x0000_t172" style="position:absolute;margin-left:4in;margin-top:4.45pt;width:26.35pt;height:27pt;rotation:1888807fd;z-index:252724736;mso-position-horizontal-relative:text;mso-position-vertical-relative:text" fillcolor="black">
            <v:shadow color="#868686"/>
            <v:textpath style="font-family:&quot;Arial&quot;;font-size:8pt;v-text-kern:t" trim="t" fitpath="t" string="ЦУМ"/>
            <w10:wrap type="square"/>
          </v:shape>
        </w:pict>
      </w:r>
      <w:r w:rsidR="00C30FF5">
        <w:t xml:space="preserve">                                                                             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20640" behindDoc="0" locked="0" layoutInCell="1" allowOverlap="1">
                <wp:simplePos x="0" y="0"/>
                <wp:positionH relativeFrom="column">
                  <wp:posOffset>3590925</wp:posOffset>
                </wp:positionH>
                <wp:positionV relativeFrom="paragraph">
                  <wp:posOffset>132715</wp:posOffset>
                </wp:positionV>
                <wp:extent cx="457200" cy="0"/>
                <wp:effectExtent l="19050" t="56515" r="9525" b="57785"/>
                <wp:wrapNone/>
                <wp:docPr id="582" name="Line 3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5" o:spid="_x0000_s1026" style="position:absolute;z-index:25272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75pt,10.45pt" to="318.7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">
                <v:stroke startarrow="block"/>
              </v:line>
            </w:pict>
          </mc:Fallback>
        </mc:AlternateConten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right" w:pos="5486"/>
        </w:tabs>
      </w:pPr>
      <w:r>
        <w:rPr>
          <w:noProof/>
        </w:rPr>
        <w:pict>
          <v:shape id="_x0000_s4811" type="#_x0000_t172" style="position:absolute;margin-left:269.8pt;margin-top:3.85pt;width:54pt;height:23.65pt;rotation:813712fd;z-index:25272268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185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48895</wp:posOffset>
                </wp:positionV>
                <wp:extent cx="685800" cy="0"/>
                <wp:effectExtent l="38100" t="39370" r="38100" b="46355"/>
                <wp:wrapNone/>
                <wp:docPr id="581" name="Line 3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76200" cmpd="tri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83" o:spid="_x0000_s1026" style="position:absolute;flip:x;z-index:25271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3.85pt" to="324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" strokeweight="6pt">
                <v:stroke linestyle="thickBetweenThin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  <w:t xml:space="preserve">   </w:t>
      </w:r>
      <w:r>
        <w:tab/>
        <w:t xml:space="preserve">   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</w:p>
    <w:p w:rsidR="009B3E60" w:rsidRDefault="009B3E60" w:rsidP="009B3E60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9B3E60" w:rsidRDefault="009B3E60" w:rsidP="009B3E60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9B3E60" w:rsidRDefault="009B3E60" w:rsidP="009B3E60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9B3E60" w:rsidRDefault="00537C6E" w:rsidP="009B3E60">
      <w:r>
        <w:rPr>
          <w:noProof/>
        </w:rPr>
        <mc:AlternateContent>
          <mc:Choice Requires="wps">
            <w:drawing>
              <wp:anchor distT="0" distB="0" distL="114300" distR="114300" simplePos="0" relativeHeight="2550164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80" name="Line 6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9" o:spid="_x0000_s1026" style="position:absolute;z-index:2550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djsIAIAAD8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IxJ2Ow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9B3E60" w:rsidRPr="00845CEB" w:rsidRDefault="009B3E60" w:rsidP="009B3E60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9B3E60" w:rsidRPr="00845CEB" w:rsidRDefault="009B3E60" w:rsidP="009B3E60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9B3E60" w:rsidRDefault="009B3E60" w:rsidP="009B3E60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9B3E60" w:rsidRPr="00845CEB" w:rsidRDefault="009B3E60" w:rsidP="009B3E6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9B3E60" w:rsidRDefault="009B3E60" w:rsidP="009B3E60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9B3E60" w:rsidRDefault="009B3E60" w:rsidP="009B3E60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9B3E60" w:rsidRDefault="009B3E60" w:rsidP="009B3E60">
      <w:pPr>
        <w:jc w:val="center"/>
        <w:rPr>
          <w:b/>
          <w:bCs/>
        </w:rPr>
      </w:pPr>
    </w:p>
    <w:p w:rsidR="009B3E60" w:rsidRDefault="00537C6E" w:rsidP="009B3E60">
      <w:pPr>
        <w:tabs>
          <w:tab w:val="center" w:pos="5670"/>
          <w:tab w:val="left" w:pos="10206"/>
        </w:tabs>
        <w:rPr>
          <w:b/>
          <w:bCs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497344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29540</wp:posOffset>
                </wp:positionV>
                <wp:extent cx="506730" cy="615315"/>
                <wp:effectExtent l="28575" t="34290" r="26670" b="7620"/>
                <wp:wrapNone/>
                <wp:docPr id="579" name="AutoShape 6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6730" cy="615315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077" o:spid="_x0000_s1026" type="#_x0000_t187" style="position:absolute;margin-left:495pt;margin-top:10.2pt;width:39.9pt;height:48.45pt;z-index:2549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" fillcolor="blue"/>
            </w:pict>
          </mc:Fallback>
        </mc:AlternateContent>
      </w:r>
      <w:r w:rsidR="009B3E60">
        <w:rPr>
          <w:b/>
          <w:bCs/>
        </w:rPr>
        <w:tab/>
        <w:t>СХЕМА</w:t>
      </w:r>
      <w:r w:rsidR="009B3E60">
        <w:rPr>
          <w:b/>
          <w:bCs/>
        </w:rPr>
        <w:tab/>
        <w:t>С</w:t>
      </w:r>
    </w:p>
    <w:p w:rsidR="009B3E60" w:rsidRDefault="009B3E60" w:rsidP="009B3E60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38</w:t>
      </w:r>
    </w:p>
    <w:p w:rsidR="009B3E60" w:rsidRDefault="009B3E60" w:rsidP="009B3E60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«г.Энергетиков – Заря – Авторынок - ул.Колхозная»                   З               В</w:t>
      </w:r>
    </w:p>
    <w:p w:rsidR="009B3E60" w:rsidRDefault="009B3E60" w:rsidP="009B3E60">
      <w:pPr>
        <w:ind w:firstLine="720"/>
        <w:rPr>
          <w:b/>
          <w:bCs/>
        </w:rPr>
      </w:pPr>
      <w:r>
        <w:rPr>
          <w:b/>
          <w:bCs/>
        </w:rPr>
        <w:t xml:space="preserve"> 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:rsidR="009B3E60" w:rsidRDefault="009B3E60" w:rsidP="009B3E60">
      <w:pPr>
        <w:pStyle w:val="a9"/>
        <w:tabs>
          <w:tab w:val="left" w:pos="708"/>
        </w:tabs>
      </w:pPr>
      <w:r>
        <w:t xml:space="preserve">         </w:t>
      </w:r>
    </w:p>
    <w:p w:rsidR="009B3E60" w:rsidRDefault="009B3E60" w:rsidP="009B3E60">
      <w:pPr>
        <w:tabs>
          <w:tab w:val="left" w:pos="708"/>
          <w:tab w:val="left" w:pos="1416"/>
          <w:tab w:val="left" w:pos="10360"/>
        </w:tabs>
        <w:rPr>
          <w:b/>
          <w:bCs/>
        </w:rPr>
      </w:pPr>
      <w:r>
        <w:rPr>
          <w:b/>
          <w:bCs/>
        </w:rPr>
        <w:t xml:space="preserve">  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:rsidR="009B3E60" w:rsidRDefault="009B3E60" w:rsidP="009B3E60">
      <w:pPr>
        <w:jc w:val="center"/>
        <w:rPr>
          <w:b/>
          <w:bCs/>
        </w:rPr>
      </w:pPr>
    </w:p>
    <w:p w:rsidR="009B3E60" w:rsidRDefault="009B3E60" w:rsidP="009B3E60">
      <w:pPr>
        <w:rPr>
          <w:b/>
          <w:bCs/>
        </w:rPr>
      </w:pPr>
      <w:r>
        <w:rPr>
          <w:b/>
          <w:bCs/>
        </w:rPr>
        <w:tab/>
        <w:t xml:space="preserve"> </w:t>
      </w:r>
    </w:p>
    <w:p w:rsidR="009B3E60" w:rsidRDefault="00537C6E" w:rsidP="009B3E60">
      <w:r>
        <w:rPr>
          <w:noProof/>
          <w:sz w:val="28"/>
        </w:rPr>
        <w:pict>
          <v:shape id="_x0000_s7142" type="#_x0000_t172" style="position:absolute;margin-left:23.85pt;margin-top:17.65pt;width:48pt;height:23.65pt;rotation:-4747215fd;z-index:255015424" fillcolor="black">
            <v:shadow color="#868686"/>
            <v:textpath style="font-family:&quot;Arial&quot;;font-size:8pt;v-text-kern:t" trim="t" fitpath="t" string="ул.Шевченко"/>
          </v:shape>
        </w:pict>
      </w:r>
      <w:r>
        <w:rPr>
          <w:noProof/>
          <w:sz w:val="28"/>
        </w:rPr>
        <w:pict>
          <v:shape id="_x0000_s7139" type="#_x0000_t172" style="position:absolute;margin-left:1in;margin-top:5.5pt;width:48pt;height:23.65pt;rotation:1024324fd;z-index:255012352" fillcolor="black">
            <v:shadow color="#868686"/>
            <v:textpath style="font-family:&quot;Arial&quot;;font-size:8pt;v-text-kern:t" trim="t" fitpath="t" string="ул.Полярная"/>
          </v:shape>
        </w:pict>
      </w:r>
      <w:r>
        <w:rPr>
          <w:noProof/>
          <w:sz w:val="28"/>
        </w:rPr>
        <w:pict>
          <v:shape id="_x0000_s7133" type="#_x0000_t172" style="position:absolute;margin-left:294pt;margin-top:24pt;width:42pt;height:18pt;rotation:-5000107fd;z-index:255006208" fillcolor="black">
            <v:shadow color="#868686"/>
            <v:textpath style="font-family:&quot;Arial&quot;;font-size:8pt;v-text-kern:t" trim="t" fitpath="t" string="ул.Исанова"/>
          </v:shape>
        </w:pict>
      </w:r>
      <w:r w:rsidR="009B3E60">
        <w:tab/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928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23190</wp:posOffset>
                </wp:positionV>
                <wp:extent cx="228600" cy="228600"/>
                <wp:effectExtent l="9525" t="8890" r="9525" b="10160"/>
                <wp:wrapNone/>
                <wp:docPr id="578" name="Oval 6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12" o:spid="_x0000_s1026" style="position:absolute;margin-left:1in;margin-top:9.7pt;width:18pt;height:18pt;z-index:2550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" fillcolor="blue"/>
            </w:pict>
          </mc:Fallback>
        </mc:AlternateContent>
      </w:r>
      <w:r>
        <w:rPr>
          <w:sz w:val="28"/>
        </w:rPr>
        <w:pict>
          <v:shape id="_x0000_s7115" type="#_x0000_t172" style="position:absolute;margin-left:358.85pt;margin-top:11.15pt;width:63pt;height:23.65pt;rotation:677639fd;z-index:254987776;mso-position-horizontal-relative:text;mso-position-vertical-relative:text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sz w:val="28"/>
        </w:rPr>
        <w:pict>
          <v:shape id="_x0000_s7117" type="#_x0000_t172" style="position:absolute;margin-left:413.05pt;margin-top:35.6pt;width:59.25pt;height:23.65pt;rotation:-5115516fd;z-index:254989824;mso-position-horizontal-relative:text;mso-position-vertical-relative:text" fillcolor="black">
            <v:shadow color="#868686"/>
            <v:textpath style="font-family:&quot;Arial&quot;;font-size:8pt;v-text-kern:t" trim="t" fitpath="t" string="ул.Лермонтова"/>
          </v:shape>
        </w:pict>
      </w:r>
      <w:r>
        <w:rPr>
          <w:sz w:val="28"/>
        </w:rPr>
        <w:pict>
          <v:shape id="_x0000_s7123" type="#_x0000_t172" style="position:absolute;margin-left:502.85pt;margin-top:11.15pt;width:54.75pt;height:23.65pt;rotation:746729fd;z-index:254995968;mso-position-horizontal-relative:text;mso-position-vertical-relative:text" fillcolor="black">
            <v:shadow color="#868686"/>
            <v:textpath style="font-family:&quot;Arial&quot;;font-size:8pt;v-text-kern:t" trim="t" fitpath="t" string="г.Энергетиков"/>
          </v:shape>
        </w:pict>
      </w:r>
      <w:r w:rsidR="009B3E60">
        <w:t xml:space="preserve">                   </w:t>
      </w:r>
    </w:p>
    <w:p w:rsidR="009B3E60" w:rsidRDefault="00537C6E" w:rsidP="009B3E60">
      <w:pPr>
        <w:tabs>
          <w:tab w:val="left" w:pos="6500"/>
        </w:tabs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006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2230</wp:posOffset>
                </wp:positionV>
                <wp:extent cx="342900" cy="0"/>
                <wp:effectExtent l="28575" t="33655" r="28575" b="33020"/>
                <wp:wrapNone/>
                <wp:docPr id="577" name="Line 6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3" o:spid="_x0000_s1026" style="position:absolute;flip:x;z-index:2550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9pt" to="81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JEfKA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211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2230</wp:posOffset>
                </wp:positionV>
                <wp:extent cx="0" cy="342900"/>
                <wp:effectExtent l="28575" t="33655" r="28575" b="33020"/>
                <wp:wrapNone/>
                <wp:docPr id="576" name="Line 6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5" o:spid="_x0000_s1026" style="position:absolute;z-index:2550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4.9pt" to="54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lof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9B3E60">
        <w:tab/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723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16205</wp:posOffset>
                </wp:positionV>
                <wp:extent cx="0" cy="342900"/>
                <wp:effectExtent l="57150" t="20955" r="57150" b="7620"/>
                <wp:wrapNone/>
                <wp:docPr id="575" name="Line 6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0" o:spid="_x0000_s1026" style="position:absolute;flip:y;z-index:2550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15pt" to="333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06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84455</wp:posOffset>
                </wp:positionV>
                <wp:extent cx="0" cy="374650"/>
                <wp:effectExtent l="28575" t="36830" r="28575" b="36195"/>
                <wp:wrapNone/>
                <wp:docPr id="574" name="Line 6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74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4" o:spid="_x0000_s1026" style="position:absolute;flip:x;z-index:2549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6.65pt" to="342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051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4455</wp:posOffset>
                </wp:positionV>
                <wp:extent cx="0" cy="374650"/>
                <wp:effectExtent l="28575" t="36830" r="28575" b="36195"/>
                <wp:wrapNone/>
                <wp:docPr id="573" name="Line 6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4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8" o:spid="_x0000_s1026" style="position:absolute;flip:y;z-index:25500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65pt" to="324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w:pict>
          <v:shape id="_x0000_s7141" type="#_x0000_t172" style="position:absolute;margin-left:-3.15pt;margin-top:12.3pt;width:48pt;height:23.65pt;rotation:18703200fd;z-index:255014400;mso-position-horizontal-relative:text;mso-position-vertical-relative:text" fillcolor="black">
            <v:shadow color="#868686"/>
            <v:textpath style="font-family:&quot;Arial&quot;;font-size:8pt;v-text-kern:t" trim="t" fitpath="t" string="ул.Комсомоль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8560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84455</wp:posOffset>
                </wp:positionV>
                <wp:extent cx="14605" cy="814070"/>
                <wp:effectExtent l="33020" t="36830" r="28575" b="34925"/>
                <wp:wrapNone/>
                <wp:docPr id="572" name="Line 6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05" cy="8140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2" o:spid="_x0000_s1026" style="position:absolute;flip:y;z-index:2549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85pt,6.65pt" to="6in,7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958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84455</wp:posOffset>
                </wp:positionV>
                <wp:extent cx="1371600" cy="0"/>
                <wp:effectExtent l="28575" t="36830" r="28575" b="29845"/>
                <wp:wrapNone/>
                <wp:docPr id="571" name="Line 6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3" o:spid="_x0000_s1026" style="position:absolute;flip:x y;z-index:2549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6.65pt" to="6in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6752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37465</wp:posOffset>
                </wp:positionV>
                <wp:extent cx="228600" cy="228600"/>
                <wp:effectExtent l="13970" t="8890" r="5080" b="10160"/>
                <wp:wrapNone/>
                <wp:docPr id="570" name="Oval 6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90" o:spid="_x0000_s1026" style="position:absolute;margin-left:529.85pt;margin-top:2.95pt;width:18pt;height:18pt;z-index:2549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" fillcolor="blue"/>
            </w:pict>
          </mc:Fallback>
        </mc:AlternateContent>
      </w:r>
      <w:r w:rsidR="009B3E60">
        <w:t xml:space="preserve">                 </w:t>
      </w:r>
    </w:p>
    <w:p w:rsidR="009B3E60" w:rsidRDefault="00537C6E" w:rsidP="009B3E60">
      <w:r>
        <w:rPr>
          <w:sz w:val="28"/>
        </w:rPr>
        <w:pict>
          <v:shape id="_x0000_s7118" type="#_x0000_t172" style="position:absolute;margin-left:274.85pt;margin-top:5.7pt;width:39pt;height:18.1pt;rotation:889393fd;z-index:254990848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8256" behindDoc="0" locked="0" layoutInCell="1" allowOverlap="1">
                <wp:simplePos x="0" y="0"/>
                <wp:positionH relativeFrom="column">
                  <wp:posOffset>4050030</wp:posOffset>
                </wp:positionH>
                <wp:positionV relativeFrom="paragraph">
                  <wp:posOffset>53975</wp:posOffset>
                </wp:positionV>
                <wp:extent cx="0" cy="228600"/>
                <wp:effectExtent l="59055" t="6350" r="55245" b="22225"/>
                <wp:wrapNone/>
                <wp:docPr id="569" name="Line 6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1" o:spid="_x0000_s1026" style="position:absolute;z-index:2550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8.9pt,4.25pt" to="318.9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sz w:val="28"/>
        </w:rPr>
        <w:pict>
          <v:shape id="_x0000_s7116" type="#_x0000_t172" style="position:absolute;margin-left:328.85pt;margin-top:19.15pt;width:42pt;height:18pt;rotation:-5104172fd;z-index:254988800;mso-position-horizontal-relative:text;mso-position-vertical-relative:text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noProof/>
          <w:sz w:val="28"/>
        </w:rPr>
        <w:pict>
          <v:shape id="_x0000_s7140" type="#_x0000_t172" style="position:absolute;margin-left:36pt;margin-top:4.35pt;width:48pt;height:23.65pt;rotation:1024324fd;z-index:255013376;mso-position-horizontal-relative:text;mso-position-vertical-relative:text" fillcolor="black">
            <v:shadow color="#868686"/>
            <v:textpath style="font-family:&quot;Arial&quot;;font-size:8pt;v-text-kern:t" trim="t" fitpath="t" string="ул.Киро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13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5245</wp:posOffset>
                </wp:positionV>
                <wp:extent cx="342900" cy="0"/>
                <wp:effectExtent l="28575" t="36195" r="28575" b="30480"/>
                <wp:wrapNone/>
                <wp:docPr id="568" name="Line 6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4" o:spid="_x0000_s1026" style="position:absolute;flip:x;z-index:2550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4.35pt" to="54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030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5245</wp:posOffset>
                </wp:positionV>
                <wp:extent cx="0" cy="685800"/>
                <wp:effectExtent l="28575" t="36195" r="28575" b="30480"/>
                <wp:wrapNone/>
                <wp:docPr id="567" name="Line 6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13" o:spid="_x0000_s1026" style="position:absolute;z-index:2550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4.35pt" to="27pt,5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4464" behindDoc="0" locked="0" layoutInCell="1" allowOverlap="1">
                <wp:simplePos x="0" y="0"/>
                <wp:positionH relativeFrom="column">
                  <wp:posOffset>6843395</wp:posOffset>
                </wp:positionH>
                <wp:positionV relativeFrom="paragraph">
                  <wp:posOffset>90805</wp:posOffset>
                </wp:positionV>
                <wp:extent cx="0" cy="975360"/>
                <wp:effectExtent l="33020" t="33655" r="33655" b="29210"/>
                <wp:wrapNone/>
                <wp:docPr id="566" name="Line 6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5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8" o:spid="_x0000_s1026" style="position:absolute;z-index:2549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8.85pt,7.15pt" to="538.85pt,8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                  </w:t>
      </w:r>
    </w:p>
    <w:p w:rsidR="009B3E60" w:rsidRDefault="00537C6E" w:rsidP="009B3E60">
      <w:r>
        <w:rPr>
          <w:noProof/>
          <w:sz w:val="28"/>
        </w:rPr>
        <w:pict>
          <v:shape id="_x0000_s7152" type="#_x0000_t172" style="position:absolute;margin-left:155pt;margin-top:10.55pt;width:39.75pt;height:18pt;rotation:19947973fd;z-index:25502566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8"/>
        </w:rPr>
        <w:pict>
          <v:shape id="_x0000_s7149" type="#_x0000_t172" style="position:absolute;margin-left:188.25pt;margin-top:1.05pt;width:39pt;height:18.1pt;rotation:889393fd;z-index:255022592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1632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108585</wp:posOffset>
                </wp:positionV>
                <wp:extent cx="600710" cy="0"/>
                <wp:effectExtent l="33020" t="32385" r="33020" b="34290"/>
                <wp:wrapNone/>
                <wp:docPr id="565" name="Line 6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071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5" o:spid="_x0000_s1026" style="position:absolute;flip:x;z-index:2549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8.55pt" to="343.15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sz w:val="28"/>
        </w:rPr>
        <w:pict>
          <v:shape id="_x0000_s7122" type="#_x0000_t172" style="position:absolute;margin-left:507.35pt;margin-top:13.8pt;width:52.5pt;height:27pt;rotation:-4804188fd;z-index:254994944;mso-position-horizontal-relative:text;mso-position-vertical-relative:text" fillcolor="black">
            <v:shadow color="#868686"/>
            <v:textpath style="font-family:&quot;Arial&quot;;font-size:8pt;v-text-kern:t" trim="t" fitpath="t" string="ул.Зелен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2656" behindDoc="0" locked="0" layoutInCell="1" allowOverlap="1">
                <wp:simplePos x="0" y="0"/>
                <wp:positionH relativeFrom="column">
                  <wp:posOffset>3757295</wp:posOffset>
                </wp:positionH>
                <wp:positionV relativeFrom="paragraph">
                  <wp:posOffset>127000</wp:posOffset>
                </wp:positionV>
                <wp:extent cx="0" cy="427355"/>
                <wp:effectExtent l="33020" t="31750" r="33655" b="36195"/>
                <wp:wrapNone/>
                <wp:docPr id="564" name="Line 6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73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6" o:spid="_x0000_s1026" style="position:absolute;z-index:2549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5pt,10pt" to="295.8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      </w:t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7712" behindDoc="0" locked="0" layoutInCell="1" allowOverlap="1">
                <wp:simplePos x="0" y="0"/>
                <wp:positionH relativeFrom="column">
                  <wp:posOffset>2611755</wp:posOffset>
                </wp:positionH>
                <wp:positionV relativeFrom="paragraph">
                  <wp:posOffset>85725</wp:posOffset>
                </wp:positionV>
                <wp:extent cx="0" cy="239395"/>
                <wp:effectExtent l="59055" t="9525" r="55245" b="17780"/>
                <wp:wrapNone/>
                <wp:docPr id="563" name="AutoShape 6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9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0" o:spid="_x0000_s1026" type="#_x0000_t32" style="position:absolute;margin-left:205.65pt;margin-top:6.75pt;width:0;height:18.85pt;z-index:25502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6688" behindDoc="0" locked="0" layoutInCell="1" allowOverlap="1">
                <wp:simplePos x="0" y="0"/>
                <wp:positionH relativeFrom="column">
                  <wp:posOffset>2390775</wp:posOffset>
                </wp:positionH>
                <wp:positionV relativeFrom="paragraph">
                  <wp:posOffset>102870</wp:posOffset>
                </wp:positionV>
                <wp:extent cx="0" cy="269875"/>
                <wp:effectExtent l="57150" t="17145" r="57150" b="8255"/>
                <wp:wrapNone/>
                <wp:docPr id="562" name="AutoShape 6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29" o:spid="_x0000_s1026" type="#_x0000_t32" style="position:absolute;margin-left:188.25pt;margin-top:8.1pt;width:0;height:21.25pt;flip:y;z-index:25502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1568" behindDoc="0" locked="0" layoutInCell="1" allowOverlap="1">
                <wp:simplePos x="0" y="0"/>
                <wp:positionH relativeFrom="column">
                  <wp:posOffset>2335530</wp:posOffset>
                </wp:positionH>
                <wp:positionV relativeFrom="paragraph">
                  <wp:posOffset>47625</wp:posOffset>
                </wp:positionV>
                <wp:extent cx="361950" cy="0"/>
                <wp:effectExtent l="30480" t="28575" r="36195" b="28575"/>
                <wp:wrapNone/>
                <wp:docPr id="561" name="Line 6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19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4" o:spid="_x0000_s1026" style="position:absolute;flip:x y;z-index:2550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3.9pt,3.75pt" to="212.4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8496" behindDoc="0" locked="0" layoutInCell="1" allowOverlap="1">
                <wp:simplePos x="0" y="0"/>
                <wp:positionH relativeFrom="column">
                  <wp:posOffset>2268855</wp:posOffset>
                </wp:positionH>
                <wp:positionV relativeFrom="paragraph">
                  <wp:posOffset>48260</wp:posOffset>
                </wp:positionV>
                <wp:extent cx="66675" cy="324485"/>
                <wp:effectExtent l="30480" t="29210" r="36195" b="36830"/>
                <wp:wrapNone/>
                <wp:docPr id="560" name="Line 6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675" cy="3244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1" o:spid="_x0000_s1026" style="position:absolute;flip:y;z-index:2550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65pt,3.8pt" to="183.9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3680" behindDoc="0" locked="0" layoutInCell="1" allowOverlap="1">
                <wp:simplePos x="0" y="0"/>
                <wp:positionH relativeFrom="column">
                  <wp:posOffset>2697480</wp:posOffset>
                </wp:positionH>
                <wp:positionV relativeFrom="paragraph">
                  <wp:posOffset>47625</wp:posOffset>
                </wp:positionV>
                <wp:extent cx="0" cy="668020"/>
                <wp:effectExtent l="30480" t="38100" r="36195" b="36830"/>
                <wp:wrapNone/>
                <wp:docPr id="559" name="Line 6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68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7" o:spid="_x0000_s1026" style="position:absolute;flip:y;z-index:2549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3.75pt" to="212.4pt,5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sz w:val="28"/>
        </w:rPr>
        <w:pict>
          <v:shape id="_x0000_s7120" type="#_x0000_t172" style="position:absolute;margin-left:284.95pt;margin-top:10.9pt;width:39.75pt;height:18pt;rotation:18563235fd;z-index:254992896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   </w:t>
      </w:r>
    </w:p>
    <w:p w:rsidR="009B3E60" w:rsidRDefault="00537C6E" w:rsidP="009B3E60">
      <w:r>
        <w:rPr>
          <w:sz w:val="28"/>
        </w:rPr>
        <w:pict>
          <v:shape id="_x0000_s7126" type="#_x0000_t172" style="position:absolute;margin-left:257.6pt;margin-top:.4pt;width:24.75pt;height:23.65pt;rotation:1683592fd;z-index:2549990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8"/>
        </w:rPr>
        <w:pict>
          <v:shape id="_x0000_s7150" type="#_x0000_t172" style="position:absolute;margin-left:228.7pt;margin-top:10.7pt;width:39.75pt;height:18pt;rotation:18563235fd;z-index:255023616" fillcolor="black">
            <v:shadow color="#868686"/>
            <v:textpath style="font-family:&quot;Arial&quot;;font-size:8pt;v-text-kern:t" trim="t" fitpath="t" string="бул.М.Гвардия"/>
          </v:shape>
        </w:pict>
      </w:r>
      <w:r>
        <w:rPr>
          <w:sz w:val="28"/>
        </w:rPr>
        <w:pict>
          <v:shape id="_x0000_s7124" type="#_x0000_t172" style="position:absolute;margin-left:54pt;margin-top:-.2pt;width:65.25pt;height:23.65pt;rotation:779084fd;z-index:254996992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sz w:val="28"/>
        </w:rPr>
        <w:pict>
          <v:shape id="_x0000_s7119" type="#_x0000_t172" style="position:absolute;margin-left:441.75pt;margin-top:-.2pt;width:53.25pt;height:23.65pt;rotation:858858fd;z-index:254991872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6512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203835</wp:posOffset>
                </wp:positionV>
                <wp:extent cx="0" cy="342900"/>
                <wp:effectExtent l="33020" t="32385" r="33655" b="34290"/>
                <wp:wrapNone/>
                <wp:docPr id="558" name="Line 6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0" o:spid="_x0000_s1026" style="position:absolute;flip:y;z-index:2549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6.05pt" to="493.85pt,4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7536" behindDoc="0" locked="0" layoutInCell="1" allowOverlap="1">
                <wp:simplePos x="0" y="0"/>
                <wp:positionH relativeFrom="column">
                  <wp:posOffset>5471795</wp:posOffset>
                </wp:positionH>
                <wp:positionV relativeFrom="paragraph">
                  <wp:posOffset>203835</wp:posOffset>
                </wp:positionV>
                <wp:extent cx="800100" cy="0"/>
                <wp:effectExtent l="33020" t="32385" r="33655" b="34290"/>
                <wp:wrapNone/>
                <wp:docPr id="557" name="Line 6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1" o:spid="_x0000_s1026" style="position:absolute;flip:x;z-index:2549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0.85pt,16.05pt" to="493.85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5728" behindDoc="0" locked="0" layoutInCell="1" allowOverlap="1">
                <wp:simplePos x="0" y="0"/>
                <wp:positionH relativeFrom="column">
                  <wp:posOffset>99695</wp:posOffset>
                </wp:positionH>
                <wp:positionV relativeFrom="paragraph">
                  <wp:posOffset>5080</wp:posOffset>
                </wp:positionV>
                <wp:extent cx="114300" cy="342900"/>
                <wp:effectExtent l="13970" t="5080" r="5080" b="13970"/>
                <wp:wrapNone/>
                <wp:docPr id="556" name="Oval 6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089" o:spid="_x0000_s1026" style="position:absolute;margin-left:7.85pt;margin-top:.4pt;width:9pt;height:27pt;z-index:2549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" fillcolor="blue"/>
            </w:pict>
          </mc:Fallback>
        </mc:AlternateContent>
      </w:r>
    </w:p>
    <w:p w:rsidR="009B3E60" w:rsidRDefault="00537C6E" w:rsidP="009B3E60"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3136" behindDoc="0" locked="0" layoutInCell="1" allowOverlap="1">
                <wp:simplePos x="0" y="0"/>
                <wp:positionH relativeFrom="column">
                  <wp:posOffset>2764155</wp:posOffset>
                </wp:positionH>
                <wp:positionV relativeFrom="paragraph">
                  <wp:posOffset>122555</wp:posOffset>
                </wp:positionV>
                <wp:extent cx="0" cy="228600"/>
                <wp:effectExtent l="59055" t="8255" r="55245" b="20320"/>
                <wp:wrapNone/>
                <wp:docPr id="555" name="Line 6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6" o:spid="_x0000_s1026" style="position:absolute;z-index:2550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65pt,9.65pt" to="217.65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04160" behindDoc="0" locked="0" layoutInCell="1" allowOverlap="1">
                <wp:simplePos x="0" y="0"/>
                <wp:positionH relativeFrom="column">
                  <wp:posOffset>2950210</wp:posOffset>
                </wp:positionH>
                <wp:positionV relativeFrom="paragraph">
                  <wp:posOffset>48260</wp:posOffset>
                </wp:positionV>
                <wp:extent cx="0" cy="228600"/>
                <wp:effectExtent l="54610" t="19685" r="59690" b="8890"/>
                <wp:wrapNone/>
                <wp:docPr id="554" name="Line 6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07" o:spid="_x0000_s1026" style="position:absolute;flip:y;z-index:2550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3pt,3.8pt" to="232.3pt,2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">
                <v:stroke endarrow="block"/>
              </v:line>
            </w:pict>
          </mc:Fallback>
        </mc:AlternateContent>
      </w:r>
      <w:r>
        <w:rPr>
          <w:sz w:val="28"/>
        </w:rPr>
        <w:pict>
          <v:shape id="_x0000_s7128" type="#_x0000_t172" style="position:absolute;margin-left:186.4pt;margin-top:17.85pt;width:43.75pt;height:27.4pt;rotation:-4806134fd;z-index:255001088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20544" behindDoc="0" locked="0" layoutInCell="1" allowOverlap="1">
                <wp:simplePos x="0" y="0"/>
                <wp:positionH relativeFrom="column">
                  <wp:posOffset>3042920</wp:posOffset>
                </wp:positionH>
                <wp:positionV relativeFrom="paragraph">
                  <wp:posOffset>48260</wp:posOffset>
                </wp:positionV>
                <wp:extent cx="0" cy="316865"/>
                <wp:effectExtent l="33020" t="29210" r="33655" b="34925"/>
                <wp:wrapNone/>
                <wp:docPr id="553" name="Line 6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16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3" o:spid="_x0000_s1026" style="position:absolute;flip:y;z-index:25502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6pt,3.8pt" to="239.6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847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0005</wp:posOffset>
                </wp:positionV>
                <wp:extent cx="3657600" cy="0"/>
                <wp:effectExtent l="28575" t="30480" r="28575" b="36195"/>
                <wp:wrapNone/>
                <wp:docPr id="552" name="Line 6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88" o:spid="_x0000_s1026" style="position:absolute;flip:x;z-index:2549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15pt" to="297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sz w:val="28"/>
        </w:rPr>
        <w:pict>
          <v:shape id="_x0000_s7125" type="#_x0000_t172" style="position:absolute;margin-left:9pt;margin-top:12.15pt;width:43.5pt;height:23.65pt;rotation:-22389636fd;z-index:254998016;mso-position-horizontal-relative:text;mso-position-vertical-relative:text" fillcolor="black">
            <v:shadow color="#868686"/>
            <v:textpath style="font-family:&quot;Arial&quot;;font-size:8pt;v-text-kern:t" trim="t" fitpath="t" string="Авторынок"/>
          </v:shape>
        </w:pict>
      </w:r>
      <w:r>
        <w:rPr>
          <w:sz w:val="28"/>
        </w:rPr>
        <w:pict>
          <v:shape id="_x0000_s7121" type="#_x0000_t172" style="position:absolute;margin-left:461.55pt;margin-top:25.1pt;width:50.05pt;height:19.15pt;rotation:-5067661fd;z-index:254993920;mso-position-horizontal-relative:text;mso-position-vertical-relative:text" adj="11386" fillcolor="black">
            <v:shadow color="#868686"/>
            <v:textpath style="font-family:&quot;Arial&quot;;font-size:8pt;v-text-kern:t" trim="t" fitpath="t" string="ул.Калинина"/>
          </v:shape>
        </w:pict>
      </w:r>
      <w:r w:rsidR="009B3E60">
        <w:t xml:space="preserve">                        </w:t>
      </w:r>
    </w:p>
    <w:p w:rsidR="009B3E60" w:rsidRDefault="009B3E60" w:rsidP="009B3E60">
      <w:r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9B3E60" w:rsidRDefault="00537C6E" w:rsidP="009B3E60">
      <w:r>
        <w:rPr>
          <w:noProof/>
          <w:sz w:val="28"/>
        </w:rPr>
        <w:pict>
          <v:shape id="_x0000_s7151" type="#_x0000_t172" style="position:absolute;margin-left:218.6pt;margin-top:.05pt;width:39pt;height:18.1pt;rotation:889393fd;z-index:255024640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5019520" behindDoc="0" locked="0" layoutInCell="1" allowOverlap="1">
                <wp:simplePos x="0" y="0"/>
                <wp:positionH relativeFrom="column">
                  <wp:posOffset>2697480</wp:posOffset>
                </wp:positionH>
                <wp:positionV relativeFrom="paragraph">
                  <wp:posOffset>14605</wp:posOffset>
                </wp:positionV>
                <wp:extent cx="345440" cy="0"/>
                <wp:effectExtent l="30480" t="33655" r="33655" b="33020"/>
                <wp:wrapNone/>
                <wp:docPr id="551" name="Line 6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54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22" o:spid="_x0000_s1026" style="position:absolute;flip:x y;z-index:2550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.15pt" to="239.6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8"/>
        </w:rPr>
        <w:pict>
          <v:shape id="_x0000_s7144" type="#_x0000_t172" style="position:absolute;margin-left:493.85pt;margin-top:1.15pt;width:53.25pt;height:23.65pt;rotation:858858fd;z-index:255017472;mso-position-horizontal-relative:text;mso-position-vertical-relative:text" fillcolor="black">
            <v:shadow color="#868686"/>
            <v:textpath style="font-family:&quot;Arial&quot;;font-size:8pt;v-text-kern:t" trim="t" fitpath="t" string="ул.Кольбаева"/>
          </v:shape>
        </w:pic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4975488" behindDoc="0" locked="0" layoutInCell="1" allowOverlap="1">
                <wp:simplePos x="0" y="0"/>
                <wp:positionH relativeFrom="column">
                  <wp:posOffset>6271895</wp:posOffset>
                </wp:positionH>
                <wp:positionV relativeFrom="paragraph">
                  <wp:posOffset>15240</wp:posOffset>
                </wp:positionV>
                <wp:extent cx="571500" cy="0"/>
                <wp:effectExtent l="33020" t="34290" r="33655" b="32385"/>
                <wp:wrapNone/>
                <wp:docPr id="550" name="Line 6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079" o:spid="_x0000_s1026" style="position:absolute;flip:x;z-index:2549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3.85pt,1.2pt" to="538.8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</w:r>
      <w:r w:rsidR="009B3E60">
        <w:tab/>
        <w:t xml:space="preserve">  </w:t>
      </w: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Default="009B3E60" w:rsidP="009B3E60">
      <w:pPr>
        <w:jc w:val="both"/>
        <w:rPr>
          <w:b/>
        </w:rPr>
      </w:pPr>
    </w:p>
    <w:p w:rsidR="009B3E60" w:rsidRPr="001E639F" w:rsidRDefault="009B3E60" w:rsidP="009B3E60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9B3E60" w:rsidRDefault="009B3E60" w:rsidP="009B3E60">
      <w:pPr>
        <w:ind w:firstLine="720"/>
        <w:jc w:val="both"/>
        <w:rPr>
          <w:b/>
        </w:rPr>
      </w:pPr>
    </w:p>
    <w:p w:rsidR="009B3E60" w:rsidRPr="00D20C41" w:rsidRDefault="009B3E60" w:rsidP="009B3E60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9B3E60" w:rsidRDefault="009B3E60" w:rsidP="009B3E60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9B3E60" w:rsidRDefault="009B3E60" w:rsidP="009B3E60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9B3E60" w:rsidRDefault="009B3E60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19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49" name="Line 5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09" o:spid="_x0000_s1026" style="position:absolute;z-index:2543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/h33F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2855" type="#_x0000_t172" style="position:absolute;left:0;text-align:left;margin-left:459pt;margin-top:9.6pt;width:47.25pt;height:23.65pt;rotation:824887fd;z-index:250719744" fillcolor="black">
            <v:shadow color="#868686"/>
            <v:textpath style="font-family:&quot;Arial&quot;;font-size:8pt;v-text-kern:t" trim="t" fitpath="t" string="Эне-Сай"/>
          </v:shape>
        </w:pict>
      </w:r>
      <w:r w:rsidR="00C30FF5">
        <w:rPr>
          <w:b/>
          <w:bCs/>
        </w:rPr>
        <w:t>движения микроавтобусного маршрута №240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110 квартал –  Эне-Сай»</w:t>
      </w:r>
    </w:p>
    <w:p w:rsidR="00C30FF5" w:rsidRDefault="00537C6E" w:rsidP="00C30FF5">
      <w:pPr>
        <w:pStyle w:val="2"/>
      </w:pPr>
      <w:r>
        <w:rPr>
          <w:noProof/>
          <w:sz w:val="20"/>
        </w:rPr>
        <w:pict>
          <v:shape id="_x0000_s2856" type="#_x0000_t172" style="position:absolute;margin-left:493.7pt;margin-top:19.3pt;width:51pt;height:23.65pt;rotation:-28659431fd;z-index:250720768" fillcolor="black">
            <v:shadow color="#868686"/>
            <v:textpath style="font-family:&quot;Arial&quot;;font-size:8pt;v-text-kern:t" trim="t" fitpath="t" string="ул.Култеген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3600" behindDoc="0" locked="0" layoutInCell="1" allowOverlap="1">
                <wp:simplePos x="0" y="0"/>
                <wp:positionH relativeFrom="column">
                  <wp:posOffset>6015355</wp:posOffset>
                </wp:positionH>
                <wp:positionV relativeFrom="paragraph">
                  <wp:posOffset>71755</wp:posOffset>
                </wp:positionV>
                <wp:extent cx="228600" cy="228600"/>
                <wp:effectExtent l="5080" t="5080" r="13970" b="13970"/>
                <wp:wrapNone/>
                <wp:docPr id="548" name="Oval 1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25" o:spid="_x0000_s1026" style="position:absolute;margin-left:473.65pt;margin-top:5.65pt;width:18pt;height:18pt;z-index:2507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4384" behindDoc="0" locked="0" layoutInCell="1" allowOverlap="1">
                <wp:simplePos x="0" y="0"/>
                <wp:positionH relativeFrom="column">
                  <wp:posOffset>6243955</wp:posOffset>
                </wp:positionH>
                <wp:positionV relativeFrom="paragraph">
                  <wp:posOffset>228600</wp:posOffset>
                </wp:positionV>
                <wp:extent cx="271145" cy="259080"/>
                <wp:effectExtent l="33655" t="28575" r="28575" b="36195"/>
                <wp:wrapNone/>
                <wp:docPr id="547" name="Line 1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145" cy="259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6" o:spid="_x0000_s1026" style="position:absolute;z-index:2507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65pt,18pt" to="513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336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7640</wp:posOffset>
                </wp:positionV>
                <wp:extent cx="0" cy="342900"/>
                <wp:effectExtent l="28575" t="34290" r="28575" b="32385"/>
                <wp:wrapNone/>
                <wp:docPr id="546" name="Line 1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5" o:spid="_x0000_s1026" style="position:absolute;z-index:25070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3.2pt" to="513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Fip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462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14300</wp:posOffset>
                </wp:positionV>
                <wp:extent cx="571500" cy="685800"/>
                <wp:effectExtent l="28575" t="38100" r="28575" b="38100"/>
                <wp:wrapNone/>
                <wp:docPr id="545" name="AutoShape 1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6" o:spid="_x0000_s1026" type="#_x0000_t187" style="position:absolute;margin-left:18pt;margin-top:9pt;width:45pt;height:54pt;z-index:2507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" fillcolor="blue"/>
            </w:pict>
          </mc:Fallback>
        </mc:AlternateContent>
      </w:r>
      <w:r w:rsidR="00C30FF5">
        <w:t xml:space="preserve">            С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Pr="00BA6D02" w:rsidRDefault="00537C6E" w:rsidP="00C30FF5">
      <w:pPr>
        <w:rPr>
          <w:u w:val="single"/>
        </w:rPr>
      </w:pPr>
      <w:r>
        <w:rPr>
          <w:noProof/>
        </w:rPr>
        <w:pict>
          <v:shape id="_x0000_s2880" type="#_x0000_t172" style="position:absolute;margin-left:473.65pt;margin-top:11.75pt;width:53.25pt;height:23.65pt;rotation:896278fd;z-index:250745344" fillcolor="black">
            <v:shadow color="#868686"/>
            <v:textpath style="font-family:&quot;Arial&quot;;font-size:8pt;v-text-kern:t" trim="t" fitpath="t" string="ул.Безымян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636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160020</wp:posOffset>
                </wp:positionV>
                <wp:extent cx="228600" cy="0"/>
                <wp:effectExtent l="28575" t="36195" r="28575" b="30480"/>
                <wp:wrapNone/>
                <wp:docPr id="544" name="Line 1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7" o:spid="_x0000_s1026" style="position:absolute;flip:x;z-index:2507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12.6pt" to="531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5408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60020</wp:posOffset>
                </wp:positionV>
                <wp:extent cx="0" cy="3489960"/>
                <wp:effectExtent l="28575" t="36195" r="28575" b="36195"/>
                <wp:wrapNone/>
                <wp:docPr id="543" name="Line 1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899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7" o:spid="_x0000_s1026" style="position:absolute;z-index:25070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12.6pt" to="531pt,2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PW3IgIAAD8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 xml:space="preserve">    З</w:t>
      </w:r>
      <w:r w:rsidR="00C30FF5">
        <w:tab/>
      </w:r>
      <w:r w:rsidR="00C30FF5">
        <w:tab/>
        <w:t>В</w: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851" type="#_x0000_t172" style="position:absolute;margin-left:1in;margin-top:12.6pt;width:47.25pt;height:23.65pt;rotation:789305fd;z-index:250715648" fillcolor="black">
            <v:shadow color="#868686"/>
            <v:textpath style="font-family:&quot;Arial&quot;;font-size:8pt;v-text-kern:t" trim="t" fitpath="t" string="110 кварт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  <w:t xml:space="preserve"> Ю</w:t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257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38100</wp:posOffset>
                </wp:positionV>
                <wp:extent cx="228600" cy="228600"/>
                <wp:effectExtent l="9525" t="9525" r="9525" b="9525"/>
                <wp:wrapNone/>
                <wp:docPr id="542" name="Oval 1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24" o:spid="_x0000_s1026" style="position:absolute;margin-left:81pt;margin-top:3pt;width:18pt;height:18pt;z-index:2507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15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52400</wp:posOffset>
                </wp:positionV>
                <wp:extent cx="800100" cy="800100"/>
                <wp:effectExtent l="28575" t="28575" r="28575" b="28575"/>
                <wp:wrapNone/>
                <wp:docPr id="541" name="Line 1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0010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3" o:spid="_x0000_s1026" style="position:absolute;flip:y;z-index:2507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pt" to="90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2852" type="#_x0000_t172" style="position:absolute;margin-left:18pt;margin-top:2.45pt;width:56.25pt;height:23.65pt;rotation:-1840744fd;z-index:250716672" fillcolor="black">
            <v:shadow color="#868686"/>
            <v:textpath style="font-family:&quot;Arial&quot;;font-size:8pt;v-text-kern:t" trim="t" fitpath="t" string="ул.Бурди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  <w:r>
        <w:tab/>
      </w:r>
      <w:r>
        <w:tab/>
      </w:r>
      <w:r>
        <w:tab/>
        <w:t xml:space="preserve">                                                                                                                              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2857" type="#_x0000_t172" style="position:absolute;margin-left:488.85pt;margin-top:30.2pt;width:1in;height:23.65pt;rotation:-5256438fd;z-index:250721792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105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540" name="Line 1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2" o:spid="_x0000_s1026" style="position:absolute;flip:y;z-index:2507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6.05pt" to="27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  <w:sz w:val="20"/>
        </w:rPr>
        <w:pict>
          <v:shape id="_x0000_s2853" type="#_x0000_t172" style="position:absolute;margin-left:-9.9pt;margin-top:20.15pt;width:61.5pt;height:23.65pt;rotation:-5170667fd;z-index:250717696" fillcolor="black">
            <v:shadow color="#868686"/>
            <v:textpath style="font-family:&quot;Arial&quot;;font-size:8pt;v-text-kern:t" trim="t" fitpath="t" string="ул.Кайназарова"/>
          </v:shape>
        </w:pict>
      </w:r>
      <w:r w:rsidR="00C30FF5">
        <w:tab/>
        <w:t xml:space="preserve">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2854" type="#_x0000_t172" style="position:absolute;margin-left:36pt;margin-top:4.85pt;width:59.25pt;height:23.65pt;rotation:696849fd;z-index:250718720" fillcolor="black">
            <v:shadow color="#868686"/>
            <v:textpath style="font-family:&quot;Arial&quot;;font-size:8pt;v-text-kern:t" trim="t" fitpath="t" string="ул.Ильменск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7456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14935</wp:posOffset>
                </wp:positionV>
                <wp:extent cx="0" cy="1257300"/>
                <wp:effectExtent l="28575" t="29210" r="28575" b="37465"/>
                <wp:wrapNone/>
                <wp:docPr id="539" name="Line 1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9" o:spid="_x0000_s1026" style="position:absolute;flip:y;z-index:25070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9.05pt" to="117pt,10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8480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14935</wp:posOffset>
                </wp:positionV>
                <wp:extent cx="1143000" cy="0"/>
                <wp:effectExtent l="28575" t="29210" r="28575" b="37465"/>
                <wp:wrapNone/>
                <wp:docPr id="538" name="Line 1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0" o:spid="_x0000_s1026" style="position:absolute;flip:x;z-index:25070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9.05pt" to="117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  <w:t xml:space="preserve">  </w:t>
      </w:r>
    </w:p>
    <w:p w:rsidR="00C30FF5" w:rsidRDefault="00537C6E" w:rsidP="00C30FF5">
      <w:r>
        <w:rPr>
          <w:noProof/>
          <w:sz w:val="20"/>
        </w:rPr>
        <w:pict>
          <v:shape id="_x0000_s2858" type="#_x0000_t172" style="position:absolute;margin-left:101.45pt;margin-top:15.05pt;width:54.75pt;height:23.65pt;rotation:-5149314fd;z-index:250722816" fillcolor="black">
            <v:shadow color="#868686"/>
            <v:textpath style="font-family:&quot;Arial&quot;;font-size:8pt;v-text-kern:t" trim="t" fitpath="t" string="ул.Мессороша"/>
          </v:shape>
        </w:pict>
      </w:r>
      <w:r>
        <w:rPr>
          <w:noProof/>
          <w:sz w:val="20"/>
        </w:rPr>
        <w:pict>
          <v:shape id="_x0000_s2874" type="#_x0000_t172" style="position:absolute;margin-left:385.5pt;margin-top:2.8pt;width:39pt;height:23.65pt;rotation:1069179fd;z-index:250739200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  <w:t xml:space="preserve">         </w:t>
      </w:r>
    </w:p>
    <w:p w:rsidR="00C30FF5" w:rsidRDefault="00537C6E" w:rsidP="00C30FF5">
      <w:r>
        <w:rPr>
          <w:noProof/>
          <w:sz w:val="20"/>
        </w:rPr>
        <w:pict>
          <v:shape id="_x0000_s4826" type="#_x0000_t172" style="position:absolute;margin-left:308.45pt;margin-top:16.65pt;width:54.75pt;height:23.65pt;rotation:-5006816fd;z-index:252738048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7152" behindDoc="0" locked="0" layoutInCell="1" allowOverlap="1">
                <wp:simplePos x="0" y="0"/>
                <wp:positionH relativeFrom="column">
                  <wp:posOffset>4354830</wp:posOffset>
                </wp:positionH>
                <wp:positionV relativeFrom="paragraph">
                  <wp:posOffset>138430</wp:posOffset>
                </wp:positionV>
                <wp:extent cx="1588770" cy="0"/>
                <wp:effectExtent l="30480" t="33655" r="28575" b="33020"/>
                <wp:wrapNone/>
                <wp:docPr id="537" name="Line 1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87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8" o:spid="_x0000_s1026" style="position:absolute;z-index:2507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.9pt,10.9pt" to="468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7024" behindDoc="0" locked="0" layoutInCell="1" allowOverlap="1">
                <wp:simplePos x="0" y="0"/>
                <wp:positionH relativeFrom="column">
                  <wp:posOffset>4354830</wp:posOffset>
                </wp:positionH>
                <wp:positionV relativeFrom="paragraph">
                  <wp:posOffset>160655</wp:posOffset>
                </wp:positionV>
                <wp:extent cx="0" cy="1137285"/>
                <wp:effectExtent l="30480" t="36830" r="36195" b="35560"/>
                <wp:wrapNone/>
                <wp:docPr id="536" name="Line 3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372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1" o:spid="_x0000_s1026" style="position:absolute;flip:y;z-index:25273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.9pt,12.65pt" to="342.9pt,10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2928" behindDoc="0" locked="0" layoutInCell="1" allowOverlap="1">
                <wp:simplePos x="0" y="0"/>
                <wp:positionH relativeFrom="column">
                  <wp:posOffset>5707380</wp:posOffset>
                </wp:positionH>
                <wp:positionV relativeFrom="paragraph">
                  <wp:posOffset>138430</wp:posOffset>
                </wp:positionV>
                <wp:extent cx="0" cy="685800"/>
                <wp:effectExtent l="30480" t="33655" r="36195" b="33020"/>
                <wp:wrapNone/>
                <wp:docPr id="535" name="Line 3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97" o:spid="_x0000_s1026" style="position:absolute;flip:y;z-index:25273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4pt,10.9pt" to="449.4pt,6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61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27000</wp:posOffset>
                </wp:positionV>
                <wp:extent cx="0" cy="722630"/>
                <wp:effectExtent l="28575" t="31750" r="28575" b="36195"/>
                <wp:wrapNone/>
                <wp:docPr id="534" name="Line 1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226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7" o:spid="_x0000_s1026" style="position:absolute;flip:y;z-index:2507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10pt" to="468pt,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486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38430</wp:posOffset>
                </wp:positionV>
                <wp:extent cx="0" cy="707390"/>
                <wp:effectExtent l="28575" t="33655" r="28575" b="30480"/>
                <wp:wrapNone/>
                <wp:docPr id="533" name="Line 1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073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6" o:spid="_x0000_s1026" style="position:absolute;flip:y;z-index:2507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10.9pt" to="369pt,6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875" type="#_x0000_t172" style="position:absolute;margin-left:451.7pt;margin-top:19.95pt;width:56.25pt;height:23.65pt;rotation:-5076509fd;z-index:250740224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3168" behindDoc="0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86995</wp:posOffset>
                </wp:positionV>
                <wp:extent cx="19050" cy="447040"/>
                <wp:effectExtent l="40005" t="10795" r="55245" b="18415"/>
                <wp:wrapNone/>
                <wp:docPr id="532" name="AutoShape 3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447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7" o:spid="_x0000_s1026" type="#_x0000_t32" style="position:absolute;margin-left:361.65pt;margin-top:6.85pt;width:1.5pt;height:35.2pt;z-index:25274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214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8735</wp:posOffset>
                </wp:positionV>
                <wp:extent cx="0" cy="495300"/>
                <wp:effectExtent l="52705" t="19685" r="61595" b="8890"/>
                <wp:wrapNone/>
                <wp:docPr id="531" name="AutoShape 3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95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6" o:spid="_x0000_s1026" type="#_x0000_t32" style="position:absolute;margin-left:347.65pt;margin-top:3.05pt;width:0;height:39pt;flip:y;z-index:25274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2870" type="#_x0000_t172" style="position:absolute;margin-left:359.85pt;margin-top:18.25pt;width:42pt;height:23.65pt;rotation:-4879974fd;z-index:250735104;mso-position-horizontal-relative:text;mso-position-vertical-relative:text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w:pict>
          <v:shape id="_x0000_s4823" type="#_x0000_t172" style="position:absolute;margin-left:414.7pt;margin-top:17.4pt;width:56.25pt;height:23.65pt;rotation:-5076509fd;z-index:252734976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33952" behindDoc="0" locked="0" layoutInCell="1" allowOverlap="1">
                <wp:simplePos x="0" y="0"/>
                <wp:positionH relativeFrom="column">
                  <wp:posOffset>5774055</wp:posOffset>
                </wp:positionH>
                <wp:positionV relativeFrom="paragraph">
                  <wp:posOffset>86995</wp:posOffset>
                </wp:positionV>
                <wp:extent cx="0" cy="469900"/>
                <wp:effectExtent l="59055" t="10795" r="55245" b="14605"/>
                <wp:wrapNone/>
                <wp:docPr id="530" name="AutoShape 3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69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798" o:spid="_x0000_s1026" type="#_x0000_t32" style="position:absolute;margin-left:454.65pt;margin-top:6.85pt;width:0;height:37pt;z-index:2527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44320" behindDoc="0" locked="0" layoutInCell="1" allowOverlap="1">
                <wp:simplePos x="0" y="0"/>
                <wp:positionH relativeFrom="column">
                  <wp:posOffset>5888355</wp:posOffset>
                </wp:positionH>
                <wp:positionV relativeFrom="paragraph">
                  <wp:posOffset>13970</wp:posOffset>
                </wp:positionV>
                <wp:extent cx="0" cy="571500"/>
                <wp:effectExtent l="59055" t="23495" r="55245" b="5080"/>
                <wp:wrapNone/>
                <wp:docPr id="529" name="Line 1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5" o:spid="_x0000_s1026" style="position:absolute;flip:y;z-index:2507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65pt,1.1pt" to="463.65pt,4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867" type="#_x0000_t172" style="position:absolute;margin-left:252pt;margin-top:6.85pt;width:53.25pt;height:23.65pt;rotation:896278fd;z-index:250732032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2873" type="#_x0000_t172" style="position:absolute;margin-left:223pt;margin-top:10.7pt;width:39pt;height:23.65pt;rotation:-4804742fd;z-index:250738176;mso-position-horizontal-relative:text;mso-position-vertical-relative:text" fillcolor="black">
            <v:shadow color="#868686"/>
            <v:textpath style="font-family:&quot;Arial&quot;;font-size:8pt;v-text-kern:t" trim="t" fitpath="t" string="ул.Фучи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8960" behindDoc="0" locked="0" layoutInCell="1" allowOverlap="1">
                <wp:simplePos x="0" y="0"/>
                <wp:positionH relativeFrom="column">
                  <wp:posOffset>3583305</wp:posOffset>
                </wp:positionH>
                <wp:positionV relativeFrom="paragraph">
                  <wp:posOffset>162560</wp:posOffset>
                </wp:positionV>
                <wp:extent cx="0" cy="784225"/>
                <wp:effectExtent l="30480" t="29210" r="36195" b="34290"/>
                <wp:wrapNone/>
                <wp:docPr id="528" name="Line 1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842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0" o:spid="_x0000_s1026" style="position:absolute;flip:y;z-index:2507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15pt,12.8pt" to="282.15pt,7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10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2560</wp:posOffset>
                </wp:positionV>
                <wp:extent cx="0" cy="332740"/>
                <wp:effectExtent l="28575" t="29210" r="28575" b="28575"/>
                <wp:wrapNone/>
                <wp:docPr id="527" name="Line 1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2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2" o:spid="_x0000_s1026" style="position:absolute;z-index:2507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8pt" to="252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99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2560</wp:posOffset>
                </wp:positionV>
                <wp:extent cx="382905" cy="635"/>
                <wp:effectExtent l="28575" t="29210" r="36195" b="36830"/>
                <wp:wrapNone/>
                <wp:docPr id="526" name="Line 1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1" o:spid="_x0000_s1026" style="position:absolute;flip:x y;z-index:25072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8pt" to="282.15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859" type="#_x0000_t172" style="position:absolute;margin-left:299.25pt;margin-top:6.1pt;width:24.75pt;height:23.65pt;rotation:2031965fd;z-index:25072384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863" type="#_x0000_t172" style="position:absolute;margin-left:140.65pt;margin-top:7.25pt;width:65.25pt;height:23.65pt;rotation:684286fd;z-index:250727936" fillcolor="black">
            <v:shadow color="#868686"/>
            <v:textpath style="font-family:&quot;Arial&quot;;font-size:8pt;v-text-kern:t" trim="t" fitpath="t" string="пр.Ден-Сяо-Пин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34080" behindDoc="0" locked="0" layoutInCell="1" allowOverlap="1">
                <wp:simplePos x="0" y="0"/>
                <wp:positionH relativeFrom="column">
                  <wp:posOffset>3227070</wp:posOffset>
                </wp:positionH>
                <wp:positionV relativeFrom="paragraph">
                  <wp:posOffset>92075</wp:posOffset>
                </wp:positionV>
                <wp:extent cx="306705" cy="0"/>
                <wp:effectExtent l="7620" t="53975" r="19050" b="60325"/>
                <wp:wrapNone/>
                <wp:docPr id="525" name="Line 1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45" o:spid="_x0000_s1026" style="position:absolute;z-index:2507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1pt,7.25pt" to="278.25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2878" type="#_x0000_t172" style="position:absolute;margin-left:495pt;margin-top:7.25pt;width:24.75pt;height:23.65pt;rotation:1436302fd;z-index:250743296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6432" behindDoc="0" locked="0" layoutInCell="1" allowOverlap="1">
                <wp:simplePos x="0" y="0"/>
                <wp:positionH relativeFrom="column">
                  <wp:posOffset>5707380</wp:posOffset>
                </wp:positionH>
                <wp:positionV relativeFrom="paragraph">
                  <wp:posOffset>144780</wp:posOffset>
                </wp:positionV>
                <wp:extent cx="1036320" cy="3810"/>
                <wp:effectExtent l="30480" t="30480" r="28575" b="32385"/>
                <wp:wrapNone/>
                <wp:docPr id="524" name="Line 1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36320" cy="38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18" o:spid="_x0000_s1026" style="position:absolute;flip:x y;z-index:2507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4pt,11.4pt" to="531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124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1115</wp:posOffset>
                </wp:positionV>
                <wp:extent cx="306705" cy="0"/>
                <wp:effectExtent l="19050" t="59690" r="7620" b="54610"/>
                <wp:wrapNone/>
                <wp:docPr id="523" name="Line 1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6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2" o:spid="_x0000_s1026" style="position:absolute;flip:x;z-index:2507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2.45pt" to="276.1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227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44780</wp:posOffset>
                </wp:positionV>
                <wp:extent cx="914400" cy="635"/>
                <wp:effectExtent l="28575" t="30480" r="28575" b="35560"/>
                <wp:wrapNone/>
                <wp:docPr id="522" name="Line 1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3" o:spid="_x0000_s1026" style="position:absolute;flip:y;z-index:2507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1.4pt" to="369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69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5415</wp:posOffset>
                </wp:positionV>
                <wp:extent cx="457200" cy="0"/>
                <wp:effectExtent l="28575" t="31115" r="28575" b="35560"/>
                <wp:wrapNone/>
                <wp:docPr id="521" name="Line 1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8" o:spid="_x0000_s1026" style="position:absolute;z-index:2507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1.45pt" to="297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2588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45415</wp:posOffset>
                </wp:positionV>
                <wp:extent cx="1143000" cy="0"/>
                <wp:effectExtent l="28575" t="31115" r="28575" b="35560"/>
                <wp:wrapNone/>
                <wp:docPr id="520" name="Line 1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37" o:spid="_x0000_s1026" style="position:absolute;z-index:2507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1.45pt" to="26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09504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45415</wp:posOffset>
                </wp:positionV>
                <wp:extent cx="685800" cy="0"/>
                <wp:effectExtent l="28575" t="31115" r="28575" b="35560"/>
                <wp:wrapNone/>
                <wp:docPr id="519" name="Line 1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21" o:spid="_x0000_s1026" style="position:absolute;flip:x;z-index:2507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11.45pt" to="17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                       </w:t>
      </w:r>
      <w:r w:rsidR="00C30FF5">
        <w:tab/>
      </w:r>
      <w:r w:rsidR="00C30FF5">
        <w:tab/>
        <w:t xml:space="preserve">     </w:t>
      </w:r>
      <w:r w:rsidR="00C30FF5">
        <w:tab/>
        <w:t xml:space="preserve">         </w:t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0096" behindDoc="0" locked="0" layoutInCell="1" allowOverlap="1">
                <wp:simplePos x="0" y="0"/>
                <wp:positionH relativeFrom="column">
                  <wp:posOffset>3695700</wp:posOffset>
                </wp:positionH>
                <wp:positionV relativeFrom="paragraph">
                  <wp:posOffset>41910</wp:posOffset>
                </wp:positionV>
                <wp:extent cx="419100" cy="0"/>
                <wp:effectExtent l="19050" t="60960" r="9525" b="53340"/>
                <wp:wrapNone/>
                <wp:docPr id="518" name="AutoShape 3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4" o:spid="_x0000_s1026" type="#_x0000_t32" style="position:absolute;margin-left:291pt;margin-top:3.3pt;width:33pt;height:0;flip:x;z-index:25274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0xgYPQIAAGsEAAAOAAAAZHJzL2Uyb0RvYy54bWysVMGO2jAQvVfqP1i+QxI2U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2868" type="#_x0000_t172" style="position:absolute;margin-left:239pt;margin-top:27.3pt;width:68.25pt;height:18pt;rotation:18301768fd;z-index:250733056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11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3335</wp:posOffset>
                </wp:positionV>
                <wp:extent cx="478155" cy="0"/>
                <wp:effectExtent l="9525" t="60960" r="17145" b="53340"/>
                <wp:wrapNone/>
                <wp:docPr id="517" name="AutoShape 3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781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5" o:spid="_x0000_s1026" type="#_x0000_t32" style="position:absolute;margin-left:297pt;margin-top:1.05pt;width:37.65pt;height:0;z-index:25274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827" type="#_x0000_t172" style="position:absolute;margin-left:291pt;margin-top:1.05pt;width:39pt;height:23.65pt;rotation:1164220fd;z-index:252739072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36000" behindDoc="0" locked="0" layoutInCell="1" allowOverlap="1">
                <wp:simplePos x="0" y="0"/>
                <wp:positionH relativeFrom="column">
                  <wp:posOffset>3583305</wp:posOffset>
                </wp:positionH>
                <wp:positionV relativeFrom="paragraph">
                  <wp:posOffset>70485</wp:posOffset>
                </wp:positionV>
                <wp:extent cx="771525" cy="0"/>
                <wp:effectExtent l="30480" t="32385" r="36195" b="34290"/>
                <wp:wrapNone/>
                <wp:docPr id="516" name="Line 3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0" o:spid="_x0000_s1026" style="position:absolute;flip:y;z-index:25273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2.15pt,5.55pt" to="342.9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Pr="009339E6" w:rsidRDefault="00C30FF5" w:rsidP="00C30FF5">
      <w: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   </w:t>
      </w:r>
      <w:r>
        <w:rPr>
          <w:bCs/>
        </w:rPr>
        <w:tab/>
      </w:r>
      <w:r>
        <w:rPr>
          <w:bCs/>
        </w:rPr>
        <w:tab/>
        <w:t xml:space="preserve">                                                                                      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ind w:firstLine="708"/>
        <w:rPr>
          <w:bCs/>
        </w:rPr>
      </w:pPr>
    </w:p>
    <w:p w:rsidR="00C30FF5" w:rsidRDefault="00C30FF5" w:rsidP="00C30FF5"/>
    <w:p w:rsidR="00C30FF5" w:rsidRDefault="00C30FF5" w:rsidP="00C30FF5">
      <w:pPr>
        <w:ind w:left="7080" w:firstLine="708"/>
      </w:pPr>
      <w:r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012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515" name="Line 5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0" o:spid="_x0000_s1026" style="position:absolute;z-index:2543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QrfOo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537C6E" w:rsidP="00C30FF5">
      <w:pPr>
        <w:pStyle w:val="4"/>
        <w:rPr>
          <w:sz w:val="24"/>
        </w:rPr>
      </w:pPr>
      <w:r>
        <w:rPr>
          <w:noProof/>
        </w:rPr>
        <w:pict>
          <v:shape id="_x0000_s2897" type="#_x0000_t172" style="position:absolute;left:0;text-align:left;margin-left:-4.3pt;margin-top:26.5pt;width:50.25pt;height:23.65pt;rotation:-3337966fd;z-index:250762752" fillcolor="black">
            <v:shadow color="#868686"/>
            <v:textpath style="font-family:&quot;Arial&quot;;font-size:8pt;v-text-kern:t" trim="t" fitpath="t" string="ж/м Жениш"/>
          </v:shape>
        </w:pict>
      </w:r>
      <w:r w:rsidR="00C30FF5"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43</w:t>
      </w:r>
    </w:p>
    <w:p w:rsidR="00C30FF5" w:rsidRDefault="00537C6E" w:rsidP="00C30FF5">
      <w:pPr>
        <w:pStyle w:val="4"/>
        <w:rPr>
          <w:sz w:val="24"/>
        </w:rPr>
      </w:pPr>
      <w:r>
        <w:rPr>
          <w:noProof/>
        </w:rPr>
        <w:pict>
          <v:shape id="_x0000_s2937" type="#_x0000_t172" style="position:absolute;left:0;text-align:left;margin-left:47.9pt;margin-top:3.35pt;width:39.75pt;height:23.65pt;rotation:1287520fd;z-index:250803712" fillcolor="black">
            <v:shadow color="#868686"/>
            <v:textpath style="font-family:&quot;Arial&quot;;font-size:8pt;v-text-kern:t" trim="t" fitpath="t" string="ул.Ботали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88352" behindDoc="0" locked="0" layoutInCell="1" allowOverlap="1">
                <wp:simplePos x="0" y="0"/>
                <wp:positionH relativeFrom="column">
                  <wp:posOffset>475615</wp:posOffset>
                </wp:positionH>
                <wp:positionV relativeFrom="paragraph">
                  <wp:posOffset>160655</wp:posOffset>
                </wp:positionV>
                <wp:extent cx="0" cy="443230"/>
                <wp:effectExtent l="27940" t="27305" r="19685" b="24765"/>
                <wp:wrapNone/>
                <wp:docPr id="514" name="Line 1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4323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8" o:spid="_x0000_s1026" style="position:absolute;flip:y;z-index:2507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.45pt,12.65pt" to="37.45pt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" strokeweight="3pt">
                <v:stroke dashstyle="1 1"/>
              </v:line>
            </w:pict>
          </mc:Fallback>
        </mc:AlternateContent>
      </w:r>
      <w:r w:rsidR="00C30FF5">
        <w:rPr>
          <w:sz w:val="24"/>
        </w:rPr>
        <w:t>«мкр.Асанбай  - ж/м Жениш»</w:t>
      </w:r>
    </w:p>
    <w:p w:rsidR="00C30FF5" w:rsidRDefault="00537C6E" w:rsidP="00C30FF5">
      <w:pPr>
        <w:pStyle w:val="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760704" behindDoc="0" locked="0" layoutInCell="1" allowOverlap="1">
                <wp:simplePos x="0" y="0"/>
                <wp:positionH relativeFrom="column">
                  <wp:posOffset>247015</wp:posOffset>
                </wp:positionH>
                <wp:positionV relativeFrom="paragraph">
                  <wp:posOffset>51435</wp:posOffset>
                </wp:positionV>
                <wp:extent cx="228600" cy="228600"/>
                <wp:effectExtent l="8890" t="13335" r="10160" b="5715"/>
                <wp:wrapNone/>
                <wp:docPr id="513" name="Oval 1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71" o:spid="_x0000_s1026" style="position:absolute;margin-left:19.45pt;margin-top:4.05pt;width:18pt;height:18pt;z-index:2507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86304" behindDoc="0" locked="0" layoutInCell="1" allowOverlap="1">
                <wp:simplePos x="0" y="0"/>
                <wp:positionH relativeFrom="column">
                  <wp:posOffset>475615</wp:posOffset>
                </wp:positionH>
                <wp:positionV relativeFrom="paragraph">
                  <wp:posOffset>167640</wp:posOffset>
                </wp:positionV>
                <wp:extent cx="228600" cy="0"/>
                <wp:effectExtent l="37465" t="34290" r="29210" b="32385"/>
                <wp:wrapNone/>
                <wp:docPr id="512" name="Line 1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6" o:spid="_x0000_s1026" style="position:absolute;flip:x y;z-index:2507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.45pt,13.2pt" to="55.4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49440" behindDoc="0" locked="0" layoutInCell="1" allowOverlap="1">
                <wp:simplePos x="0" y="0"/>
                <wp:positionH relativeFrom="column">
                  <wp:posOffset>715010</wp:posOffset>
                </wp:positionH>
                <wp:positionV relativeFrom="paragraph">
                  <wp:posOffset>167640</wp:posOffset>
                </wp:positionV>
                <wp:extent cx="0" cy="393065"/>
                <wp:effectExtent l="29210" t="34290" r="37465" b="29845"/>
                <wp:wrapNone/>
                <wp:docPr id="511" name="Line 1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0" o:spid="_x0000_s1026" style="position:absolute;flip:x;z-index:2507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13.2pt" to="56.3pt,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38" type="#_x0000_t172" style="position:absolute;margin-left:29.4pt;margin-top:8.4pt;width:39.75pt;height:23.65pt;rotation:18982240fd;z-index:250804736" fillcolor="black">
            <v:shadow color="#868686"/>
            <v:textpath style="font-family:&quot;Arial&quot;;font-size:8pt;v-text-kern:t" trim="t" fitpath="t" string="ул.Пригородный 6 "/>
          </v:shape>
        </w:pict>
      </w:r>
      <w:r>
        <w:rPr>
          <w:noProof/>
          <w:sz w:val="20"/>
        </w:rPr>
        <w:pict>
          <v:shape id="_x0000_s2924" type="#_x0000_t172" style="position:absolute;margin-left:71.55pt;margin-top:7.5pt;width:39.75pt;height:23.65pt;rotation:1287520fd;z-index:250790400" fillcolor="black">
            <v:shadow color="#868686"/>
            <v:textpath style="font-family:&quot;Arial&quot;;font-size:8pt;v-text-kern:t" trim="t" fitpath="t" string="ул.Пригородное"/>
          </v:shape>
        </w:pict>
      </w:r>
      <w:r>
        <w:rPr>
          <w:noProof/>
        </w:rPr>
        <w:pict>
          <v:shape id="_x0000_s2923" type="#_x0000_t172" style="position:absolute;margin-left:4.65pt;margin-top:18.9pt;width:53.25pt;height:23.65pt;rotation:18542570fd;z-index:250789376" fillcolor="black">
            <v:shadow color="#868686"/>
            <v:textpath style="font-family:&quot;Arial&quot;;font-size:8pt;v-text-kern:t" trim="t" fitpath="t" string="ул.Суеркул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7328" behindDoc="0" locked="0" layoutInCell="1" allowOverlap="1">
                <wp:simplePos x="0" y="0"/>
                <wp:positionH relativeFrom="column">
                  <wp:posOffset>715010</wp:posOffset>
                </wp:positionH>
                <wp:positionV relativeFrom="paragraph">
                  <wp:posOffset>109855</wp:posOffset>
                </wp:positionV>
                <wp:extent cx="228600" cy="0"/>
                <wp:effectExtent l="29210" t="33655" r="37465" b="33020"/>
                <wp:wrapNone/>
                <wp:docPr id="510" name="Line 1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7" o:spid="_x0000_s1026" style="position:absolute;flip:x;z-index:25078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3pt,8.65pt" to="74.3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2688" behindDoc="0" locked="0" layoutInCell="1" allowOverlap="1">
                <wp:simplePos x="0" y="0"/>
                <wp:positionH relativeFrom="column">
                  <wp:posOffset>813435</wp:posOffset>
                </wp:positionH>
                <wp:positionV relativeFrom="paragraph">
                  <wp:posOffset>109855</wp:posOffset>
                </wp:positionV>
                <wp:extent cx="100965" cy="653415"/>
                <wp:effectExtent l="32385" t="33655" r="28575" b="36830"/>
                <wp:wrapNone/>
                <wp:docPr id="509" name="Line 1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965" cy="6534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2" o:spid="_x0000_s1026" style="position:absolute;flip:x;z-index:2508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05pt,8.65pt" to="1in,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С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617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-7620</wp:posOffset>
                </wp:positionV>
                <wp:extent cx="678180" cy="914400"/>
                <wp:effectExtent l="28575" t="40005" r="26670" b="7620"/>
                <wp:wrapNone/>
                <wp:docPr id="508" name="AutoShape 1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818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72" o:spid="_x0000_s1026" type="#_x0000_t187" style="position:absolute;margin-left:468pt;margin-top:-.6pt;width:53.4pt;height:1in;z-index:2507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" fillcolor="blue"/>
            </w:pict>
          </mc:Fallback>
        </mc:AlternateContent>
      </w:r>
      <w:r>
        <w:rPr>
          <w:noProof/>
          <w:sz w:val="20"/>
        </w:rPr>
        <w:pict>
          <v:shape id="_x0000_s2898" type="#_x0000_t172" style="position:absolute;margin-left:62.45pt;margin-top:13.1pt;width:42.75pt;height:23.65pt;rotation:-3567563fd;z-index:250763776;mso-position-horizontal-relative:text;mso-position-vertical-relative:text" fillcolor="black">
            <v:shadow color="#868686"/>
            <v:textpath style="font-family:&quot;Arial&quot;;font-size:8pt;v-text-kern:t" trim="t" fitpath="t" string="ул.Ленская"/>
          </v:shape>
        </w:pict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З</w:t>
      </w:r>
      <w:r w:rsidR="009B3E60">
        <w:t xml:space="preserve">               </w:t>
      </w:r>
      <w:r>
        <w:t xml:space="preserve">   В</w:t>
      </w:r>
    </w:p>
    <w:p w:rsidR="00C30FF5" w:rsidRDefault="00537C6E" w:rsidP="00C30FF5">
      <w:r>
        <w:rPr>
          <w:noProof/>
          <w:sz w:val="20"/>
        </w:rPr>
        <w:pict>
          <v:shape id="_x0000_s2900" type="#_x0000_t172" style="position:absolute;margin-left:135pt;margin-top:4.45pt;width:54pt;height:23.65pt;rotation:926659fd;z-index:250765824" fillcolor="black">
            <v:shadow color="#868686"/>
            <v:textpath style="font-family:&quot;Arial&quot;;font-size:8pt;v-text-kern:t" trim="t" fitpath="t" string="З/Автовокзал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77088" behindDoc="0" locked="0" layoutInCell="1" allowOverlap="1">
                <wp:simplePos x="0" y="0"/>
                <wp:positionH relativeFrom="column">
                  <wp:posOffset>804545</wp:posOffset>
                </wp:positionH>
                <wp:positionV relativeFrom="paragraph">
                  <wp:posOffset>56515</wp:posOffset>
                </wp:positionV>
                <wp:extent cx="109855" cy="807720"/>
                <wp:effectExtent l="33020" t="37465" r="28575" b="31115"/>
                <wp:wrapNone/>
                <wp:docPr id="507" name="Line 1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855" cy="8077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7" o:spid="_x0000_s1026" style="position:absolute;z-index:2507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.35pt,4.45pt" to="1in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01" type="#_x0000_t172" style="position:absolute;margin-left:40.25pt;margin-top:13.7pt;width:39pt;height:23.65pt;rotation:6566032fd;z-index:250766848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2899" type="#_x0000_t172" style="position:absolute;margin-left:1in;margin-top:7.8pt;width:45.75pt;height:23.65pt;rotation:1004104fd;z-index:250764800" fillcolor="black">
            <v:shadow color="#868686"/>
            <v:textpath style="font-family:&quot;Arial&quot;;font-size:8pt;v-text-kern:t" trim="t" fitpath="t" string="пр.Ж-Жолу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1488" behindDoc="0" locked="0" layoutInCell="1" allowOverlap="1">
                <wp:simplePos x="0" y="0"/>
                <wp:positionH relativeFrom="column">
                  <wp:posOffset>1422400</wp:posOffset>
                </wp:positionH>
                <wp:positionV relativeFrom="paragraph">
                  <wp:posOffset>91440</wp:posOffset>
                </wp:positionV>
                <wp:extent cx="228600" cy="114300"/>
                <wp:effectExtent l="12700" t="5715" r="6350" b="13335"/>
                <wp:wrapNone/>
                <wp:docPr id="506" name="Rectangle 1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62" o:spid="_x0000_s1026" style="position:absolute;margin-left:112pt;margin-top:7.2pt;width:18pt;height:9pt;z-index:2507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" fillcolor="blue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31" type="#_x0000_t172" style="position:absolute;margin-left:103.25pt;margin-top:10.45pt;width:39.75pt;height:23.65pt;rotation:-4831991fd;z-index:250797568" fillcolor="black">
            <v:shadow color="#868686"/>
            <v:textpath style="font-family:&quot;Arial&quot;;font-size:8pt;v-text-kern:t" trim="t" fitpath="t" string="ул.Кули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00640" behindDoc="0" locked="0" layoutInCell="1" allowOverlap="1">
                <wp:simplePos x="0" y="0"/>
                <wp:positionH relativeFrom="column">
                  <wp:posOffset>943610</wp:posOffset>
                </wp:positionH>
                <wp:positionV relativeFrom="paragraph">
                  <wp:posOffset>129540</wp:posOffset>
                </wp:positionV>
                <wp:extent cx="335915" cy="635"/>
                <wp:effectExtent l="10160" t="53340" r="15875" b="60325"/>
                <wp:wrapNone/>
                <wp:docPr id="505" name="AutoShape 1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59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0" o:spid="_x0000_s1026" type="#_x0000_t32" style="position:absolute;margin-left:74.3pt;margin-top:10.2pt;width:26.45pt;height:.05pt;z-index:2508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046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48895</wp:posOffset>
                </wp:positionV>
                <wp:extent cx="499745" cy="0"/>
                <wp:effectExtent l="28575" t="29845" r="33655" b="36830"/>
                <wp:wrapNone/>
                <wp:docPr id="504" name="Line 1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974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1" o:spid="_x0000_s1026" style="position:absolute;z-index:2507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3.85pt" to="111.3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6544" behindDoc="0" locked="0" layoutInCell="1" allowOverlap="1">
                <wp:simplePos x="0" y="0"/>
                <wp:positionH relativeFrom="column">
                  <wp:posOffset>1414145</wp:posOffset>
                </wp:positionH>
                <wp:positionV relativeFrom="paragraph">
                  <wp:posOffset>48895</wp:posOffset>
                </wp:positionV>
                <wp:extent cx="0" cy="289560"/>
                <wp:effectExtent l="33020" t="29845" r="33655" b="33020"/>
                <wp:wrapNone/>
                <wp:docPr id="503" name="Line 1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6" o:spid="_x0000_s1026" style="position:absolute;z-index:2507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5pt,3.85pt" to="111.35pt,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01664" behindDoc="0" locked="0" layoutInCell="1" allowOverlap="1">
                <wp:simplePos x="0" y="0"/>
                <wp:positionH relativeFrom="column">
                  <wp:posOffset>1056640</wp:posOffset>
                </wp:positionH>
                <wp:positionV relativeFrom="paragraph">
                  <wp:posOffset>29210</wp:posOffset>
                </wp:positionV>
                <wp:extent cx="222885" cy="0"/>
                <wp:effectExtent l="18415" t="57785" r="6350" b="56515"/>
                <wp:wrapNone/>
                <wp:docPr id="502" name="AutoShape 1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1" o:spid="_x0000_s1026" type="#_x0000_t32" style="position:absolute;margin-left:83.2pt;margin-top:2.3pt;width:17.55pt;height:0;flip:x;z-index:2508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5520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27000</wp:posOffset>
                </wp:positionV>
                <wp:extent cx="799465" cy="10795"/>
                <wp:effectExtent l="28575" t="31750" r="29210" b="33655"/>
                <wp:wrapNone/>
                <wp:docPr id="501" name="Line 1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99465" cy="10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5" o:spid="_x0000_s1026" style="position:absolute;z-index:2507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0pt" to="134.95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33" type="#_x0000_t172" style="position:absolute;margin-left:63.35pt;margin-top:10pt;width:48pt;height:23.65pt;rotation:969412fd;z-index:250799616;mso-position-horizontal-relative:text;mso-position-vertical-relative:text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  <w:sz w:val="20"/>
        </w:rPr>
        <w:pict>
          <v:shape id="_x0000_s2912" type="#_x0000_t172" style="position:absolute;margin-left:209.45pt;margin-top:12.85pt;width:24.75pt;height:23.65pt;rotation:1858055fd;z-index:25077811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449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37795</wp:posOffset>
                </wp:positionV>
                <wp:extent cx="0" cy="289560"/>
                <wp:effectExtent l="28575" t="33020" r="28575" b="29845"/>
                <wp:wrapNone/>
                <wp:docPr id="500" name="Line 1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4" o:spid="_x0000_s1026" style="position:absolute;z-index:2507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0.85pt" to="13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32" type="#_x0000_t172" style="position:absolute;margin-left:108.95pt;margin-top:15.15pt;width:39.75pt;height:23.65pt;rotation:-4831991fd;z-index:250798592" fillcolor="black">
            <v:shadow color="#868686"/>
            <v:textpath style="font-family:&quot;Arial&quot;;font-size:8pt;v-text-kern:t" trim="t" fitpath="t" string="ул.Бейшеналиевой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913" type="#_x0000_t172" style="position:absolute;margin-left:280.85pt;margin-top:16.95pt;width:39.75pt;height:23.65pt;rotation:-4831991fd;z-index:250779136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251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76835</wp:posOffset>
                </wp:positionV>
                <wp:extent cx="1954530" cy="0"/>
                <wp:effectExtent l="28575" t="29210" r="36195" b="37465"/>
                <wp:wrapNone/>
                <wp:docPr id="499" name="Line 1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545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3" o:spid="_x0000_s1026" style="position:absolute;flip:y;z-index:2507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05pt" to="288.9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2SUKQ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76064" behindDoc="0" locked="0" layoutInCell="1" allowOverlap="1">
                <wp:simplePos x="0" y="0"/>
                <wp:positionH relativeFrom="column">
                  <wp:posOffset>3669030</wp:posOffset>
                </wp:positionH>
                <wp:positionV relativeFrom="paragraph">
                  <wp:posOffset>76835</wp:posOffset>
                </wp:positionV>
                <wp:extent cx="0" cy="619125"/>
                <wp:effectExtent l="30480" t="29210" r="36195" b="37465"/>
                <wp:wrapNone/>
                <wp:docPr id="498" name="Line 1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191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6" o:spid="_x0000_s1026" style="position:absolute;z-index:2507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9pt,6.05pt" to="288.9pt,5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4192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76835</wp:posOffset>
                </wp:positionV>
                <wp:extent cx="0" cy="655320"/>
                <wp:effectExtent l="30480" t="29210" r="36195" b="29845"/>
                <wp:wrapNone/>
                <wp:docPr id="497" name="Line 3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553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08" o:spid="_x0000_s1026" style="position:absolute;z-index:25274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6.05pt" to="258.15pt,5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jTM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5216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15875</wp:posOffset>
                </wp:positionV>
                <wp:extent cx="0" cy="426720"/>
                <wp:effectExtent l="59055" t="6350" r="55245" b="14605"/>
                <wp:wrapNone/>
                <wp:docPr id="496" name="AutoShape 3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67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09" o:spid="_x0000_s1026" type="#_x0000_t32" style="position:absolute;margin-left:264.9pt;margin-top:1.25pt;width:0;height:33.6pt;z-index:25274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NMvNwIAAGE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46240" behindDoc="0" locked="0" layoutInCell="1" allowOverlap="1">
                <wp:simplePos x="0" y="0"/>
                <wp:positionH relativeFrom="column">
                  <wp:posOffset>3554730</wp:posOffset>
                </wp:positionH>
                <wp:positionV relativeFrom="paragraph">
                  <wp:posOffset>15875</wp:posOffset>
                </wp:positionV>
                <wp:extent cx="0" cy="371475"/>
                <wp:effectExtent l="59055" t="15875" r="55245" b="12700"/>
                <wp:wrapNone/>
                <wp:docPr id="495" name="AutoShape 3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0" o:spid="_x0000_s1026" type="#_x0000_t32" style="position:absolute;margin-left:279.9pt;margin-top:1.25pt;width:0;height:29.25pt;flip:y;z-index:25274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835" type="#_x0000_t172" style="position:absolute;margin-left:226.45pt;margin-top:9.05pt;width:39.75pt;height:23.65pt;rotation:-4831991fd;z-index:252747264;mso-position-horizontal-relative:text;mso-position-vertical-relative:text" fillcolor="black">
            <v:shadow color="#868686"/>
            <v:textpath style="font-family:&quot;Arial&quot;;font-size:8pt;v-text-kern:t" trim="t" fitpath="t" string="ул.Калык Акиева"/>
          </v:shape>
        </w:pict>
      </w:r>
      <w:r>
        <w:rPr>
          <w:noProof/>
          <w:sz w:val="20"/>
        </w:rPr>
        <w:pict>
          <v:shape id="_x0000_s2903" type="#_x0000_t172" style="position:absolute;margin-left:334.35pt;margin-top:26.9pt;width:75pt;height:23.65pt;rotation:-5280787fd;z-index:250768896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02" type="#_x0000_t172" style="position:absolute;margin-left:285pt;margin-top:13.4pt;width:48pt;height:23.65pt;rotation:969412fd;z-index:250767872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1184" behindDoc="0" locked="0" layoutInCell="1" allowOverlap="1">
                <wp:simplePos x="0" y="0"/>
                <wp:positionH relativeFrom="column">
                  <wp:posOffset>3278505</wp:posOffset>
                </wp:positionH>
                <wp:positionV relativeFrom="paragraph">
                  <wp:posOffset>170180</wp:posOffset>
                </wp:positionV>
                <wp:extent cx="1331595" cy="0"/>
                <wp:effectExtent l="30480" t="36830" r="28575" b="29845"/>
                <wp:wrapNone/>
                <wp:docPr id="494" name="Line 1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1" o:spid="_x0000_s1026" style="position:absolute;flip:y;z-index:2507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8.15pt,13.4pt" to="363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353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7005</wp:posOffset>
                </wp:positionV>
                <wp:extent cx="0" cy="527050"/>
                <wp:effectExtent l="28575" t="33655" r="28575" b="29845"/>
                <wp:wrapNone/>
                <wp:docPr id="493" name="Line 1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270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4" o:spid="_x0000_s1026" style="position:absolute;z-index:2507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3.15pt" to="5in,5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Eck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19" type="#_x0000_t172" style="position:absolute;margin-left:374.85pt;margin-top:12.2pt;width:48pt;height:23.65pt;rotation:-4960469fd;z-index:250785280" fillcolor="black">
            <v:shadow color="#868686"/>
            <v:textpath style="font-family:&quot;Arial&quot;;font-size:8pt;v-text-kern:t" trim="t" fitpath="t" string="ул.Ж.Пудовкин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918" type="#_x0000_t172" style="position:absolute;margin-left:333pt;margin-top:13.25pt;width:48pt;height:23.65pt;rotation:969412fd;z-index:250784256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832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8275</wp:posOffset>
                </wp:positionV>
                <wp:extent cx="0" cy="457200"/>
                <wp:effectExtent l="28575" t="34925" r="28575" b="31750"/>
                <wp:wrapNone/>
                <wp:docPr id="492" name="Line 1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3" o:spid="_x0000_s1026" style="position:absolute;z-index:2507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3.25pt" to="387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78220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8275</wp:posOffset>
                </wp:positionV>
                <wp:extent cx="342900" cy="0"/>
                <wp:effectExtent l="28575" t="34925" r="28575" b="31750"/>
                <wp:wrapNone/>
                <wp:docPr id="491" name="Line 1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2" o:spid="_x0000_s1026" style="position:absolute;z-index:2507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3.25pt" to="387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X9WIQIAAD4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05" type="#_x0000_t172" style="position:absolute;margin-left:404.45pt;margin-top:22.2pt;width:60.75pt;height:23.65pt;rotation:-5159577fd;z-index:250770944" fillcolor="black">
            <v:shadow color="#868686"/>
            <v:textpath style="font-family:&quot;Arial&quot;;font-size:8pt;v-text-kern:t" trim="t" fitpath="t" string="ул.Юнусалие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904" type="#_x0000_t172" style="position:absolute;margin-left:5in;margin-top:7.85pt;width:54pt;height:23.65pt;rotation:876961fd;z-index:250769920" fillcolor="black">
            <v:shadow color="#868686"/>
            <v:textpath style="font-family:&quot;Arial&quot;;font-size:8pt;v-text-kern:t" trim="t" fitpath="t" string="ул.Суеркул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558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99695</wp:posOffset>
                </wp:positionV>
                <wp:extent cx="0" cy="685800"/>
                <wp:effectExtent l="28575" t="33020" r="28575" b="33655"/>
                <wp:wrapNone/>
                <wp:docPr id="490" name="Line 1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6" o:spid="_x0000_s1026" style="position:absolute;z-index:2507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7.85pt" to="423pt,6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456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489" name="Line 1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5" o:spid="_x0000_s1026" style="position:absolute;z-index:2507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7.85pt" to="423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06" type="#_x0000_t172" style="position:absolute;margin-left:441pt;margin-top:2.45pt;width:60.75pt;height:23.65pt;rotation:788045fd;z-index:250771968" fillcolor="black">
            <v:shadow color="#868686"/>
            <v:textpath style="font-family:&quot;Arial&quot;;font-size:8pt;v-text-kern:t" trim="t" fitpath="t" string="ул.Сухэ-Батор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7632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84455</wp:posOffset>
                </wp:positionV>
                <wp:extent cx="0" cy="685800"/>
                <wp:effectExtent l="28575" t="36830" r="28575" b="29845"/>
                <wp:wrapNone/>
                <wp:docPr id="488" name="Line 1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8" o:spid="_x0000_s1026" style="position:absolute;z-index:2507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6.65pt" to="486pt,6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6608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4455</wp:posOffset>
                </wp:positionV>
                <wp:extent cx="800100" cy="0"/>
                <wp:effectExtent l="28575" t="36830" r="28575" b="29845"/>
                <wp:wrapNone/>
                <wp:docPr id="487" name="Line 1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7" o:spid="_x0000_s1026" style="position:absolute;z-index:2507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6.65pt" to="486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07" type="#_x0000_t172" style="position:absolute;margin-left:471.2pt;margin-top:16.65pt;width:53.25pt;height:23.65pt;rotation:-5085649fd;z-index:250772992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09" type="#_x0000_t172" style="position:absolute;margin-left:423pt;margin-top:1.25pt;width:57.75pt;height:23.65pt;rotation:792101fd;z-index:250775040" fillcolor="black">
            <v:shadow color="#868686"/>
            <v:textpath style="font-family:&quot;Arial&quot;;font-size:8pt;v-text-kern:t" trim="t" fitpath="t" string="ул.Куттуб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9680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69215</wp:posOffset>
                </wp:positionV>
                <wp:extent cx="260985" cy="673100"/>
                <wp:effectExtent l="30480" t="31115" r="32385" b="29210"/>
                <wp:wrapNone/>
                <wp:docPr id="486" name="Line 1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985" cy="67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70" o:spid="_x0000_s1026" style="position:absolute;z-index:2507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5.45pt" to="449.7pt,5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58656" behindDoc="0" locked="0" layoutInCell="1" allowOverlap="1">
                <wp:simplePos x="0" y="0"/>
                <wp:positionH relativeFrom="column">
                  <wp:posOffset>5450205</wp:posOffset>
                </wp:positionH>
                <wp:positionV relativeFrom="paragraph">
                  <wp:posOffset>69215</wp:posOffset>
                </wp:positionV>
                <wp:extent cx="721995" cy="635"/>
                <wp:effectExtent l="30480" t="31115" r="28575" b="34925"/>
                <wp:wrapNone/>
                <wp:docPr id="485" name="Line 1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199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69" o:spid="_x0000_s1026" style="position:absolute;flip:x;z-index:2507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15pt,5.45pt" to="486pt,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2908" type="#_x0000_t172" style="position:absolute;margin-left:418.35pt;margin-top:16.3pt;width:33pt;height:23.65pt;rotation:-6095595fd;z-index:250774016" fillcolor="black">
            <v:shadow color="#868686"/>
            <v:textpath style="font-family:&quot;Arial&quot;;font-size:8pt;v-text-kern:t" trim="t" fitpath="t" string="ул.Айтиев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2926" type="#_x0000_t172" style="position:absolute;margin-left:471.2pt;margin-top:18.3pt;width:53.25pt;height:23.65pt;rotation:-5085649fd;z-index:250792448" fillcolor="black">
            <v:shadow color="#868686"/>
            <v:textpath style="font-family:&quot;Arial&quot;;font-size:8pt;v-text-kern:t" trim="t" fitpath="t" string="ул.Карала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2927" type="#_x0000_t172" style="position:absolute;margin-left:441pt;margin-top:3.25pt;width:48pt;height:23.65pt;rotation:969412fd;z-index:250793472" fillcolor="black">
            <v:shadow color="#868686"/>
            <v:textpath style="font-family:&quot;Arial&quot;;font-size:8pt;v-text-kern:t" trim="t" fitpath="t" string="ул.Нуркамал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91424" behindDoc="0" locked="0" layoutInCell="1" allowOverlap="1">
                <wp:simplePos x="0" y="0"/>
                <wp:positionH relativeFrom="column">
                  <wp:posOffset>6238875</wp:posOffset>
                </wp:positionH>
                <wp:positionV relativeFrom="paragraph">
                  <wp:posOffset>41275</wp:posOffset>
                </wp:positionV>
                <wp:extent cx="0" cy="328930"/>
                <wp:effectExtent l="28575" t="31750" r="28575" b="29845"/>
                <wp:wrapNone/>
                <wp:docPr id="484" name="Line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89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01" o:spid="_x0000_s1026" style="position:absolute;z-index:2507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1.25pt,3.25pt" to="491.25pt,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80160" behindDoc="0" locked="0" layoutInCell="1" allowOverlap="1">
                <wp:simplePos x="0" y="0"/>
                <wp:positionH relativeFrom="column">
                  <wp:posOffset>5711190</wp:posOffset>
                </wp:positionH>
                <wp:positionV relativeFrom="paragraph">
                  <wp:posOffset>41275</wp:posOffset>
                </wp:positionV>
                <wp:extent cx="527685" cy="0"/>
                <wp:effectExtent l="34290" t="31750" r="28575" b="34925"/>
                <wp:wrapNone/>
                <wp:docPr id="483" name="Line 1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768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0" o:spid="_x0000_s1026" style="position:absolute;z-index:25078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9.7pt,3.25pt" to="491.25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ind w:firstLine="708"/>
      </w:pPr>
      <w:r>
        <w:t>Авых.</w:t>
      </w:r>
      <w:r>
        <w:tab/>
        <w:t xml:space="preserve">-  </w:t>
      </w:r>
      <w:r>
        <w:tab/>
        <w:t xml:space="preserve"> автомашин</w:t>
      </w:r>
    </w:p>
    <w:p w:rsidR="00C30FF5" w:rsidRDefault="00537C6E" w:rsidP="00C30FF5">
      <w:r>
        <w:rPr>
          <w:noProof/>
          <w:sz w:val="20"/>
        </w:rPr>
        <w:pict>
          <v:shape id="_x0000_s2883" type="#_x0000_t172" style="position:absolute;margin-left:449.7pt;margin-top:12pt;width:52.65pt;height:27pt;rotation:1066976fd;z-index:250748416" fillcolor="black">
            <v:shadow color="#868686"/>
            <v:textpath style="font-family:&quot;Arial&quot;;font-size:8pt;v-text-kern:t" trim="t" fitpath="t" string="12 мкр.(Набережная)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747392" behindDoc="0" locked="0" layoutInCell="1" allowOverlap="1">
                <wp:simplePos x="0" y="0"/>
                <wp:positionH relativeFrom="column">
                  <wp:posOffset>6105525</wp:posOffset>
                </wp:positionH>
                <wp:positionV relativeFrom="paragraph">
                  <wp:posOffset>19685</wp:posOffset>
                </wp:positionV>
                <wp:extent cx="228600" cy="228600"/>
                <wp:effectExtent l="9525" t="10160" r="9525" b="8890"/>
                <wp:wrapNone/>
                <wp:docPr id="482" name="Oval 1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858" o:spid="_x0000_s1026" style="position:absolute;margin-left:480.75pt;margin-top:1.55pt;width:18pt;height:18pt;z-index:2507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" fillcolor="blue"/>
            </w:pict>
          </mc:Fallback>
        </mc:AlternateContent>
      </w:r>
      <w:r w:rsidR="00C30FF5">
        <w:tab/>
      </w:r>
      <w:r w:rsidR="00C30FF5">
        <w:rPr>
          <w:lang w:val="en-US"/>
        </w:rPr>
        <w:t>L</w:t>
      </w:r>
      <w:r w:rsidR="00C30FF5">
        <w:t>об.</w:t>
      </w:r>
      <w:r w:rsidR="00C30FF5">
        <w:tab/>
        <w:t xml:space="preserve">-   </w:t>
      </w:r>
      <w:r w:rsidR="00C30FF5">
        <w:tab/>
        <w:t>км.</w:t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</w:t>
      </w:r>
      <w:r>
        <w:tab/>
        <w:t xml:space="preserve">-  </w:t>
      </w:r>
      <w:r>
        <w:tab/>
        <w:t>мин.</w:t>
      </w:r>
    </w:p>
    <w:p w:rsidR="00C30FF5" w:rsidRDefault="00C30FF5" w:rsidP="00C30FF5">
      <w:r>
        <w:tab/>
        <w:t>Идв.</w:t>
      </w:r>
      <w:r>
        <w:tab/>
        <w:t xml:space="preserve">-  </w:t>
      </w:r>
      <w:r>
        <w:tab/>
        <w:t>мин.</w:t>
      </w:r>
    </w:p>
    <w:p w:rsidR="00C30FF5" w:rsidRDefault="00C30FF5" w:rsidP="00C30FF5">
      <w:r>
        <w:tab/>
      </w:r>
      <w:r>
        <w:rPr>
          <w:lang w:val="en-US"/>
        </w:rPr>
        <w:t>V</w:t>
      </w:r>
      <w:r>
        <w:t>ск.</w:t>
      </w:r>
      <w:r>
        <w:tab/>
        <w:t xml:space="preserve">-  </w:t>
      </w:r>
      <w:r>
        <w:tab/>
        <w:t>км./час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115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81" name="Line 5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1" o:spid="_x0000_s1026" style="position:absolute;z-index:2543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vGduICICAAA/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8"/>
        </w:rPr>
      </w:pPr>
      <w:r>
        <w:rPr>
          <w:sz w:val="28"/>
        </w:rPr>
        <w:t>Схема</w:t>
      </w:r>
    </w:p>
    <w:p w:rsidR="00C30FF5" w:rsidRDefault="00C30FF5" w:rsidP="00C30FF5">
      <w:pPr>
        <w:rPr>
          <w:b/>
        </w:rPr>
      </w:pPr>
      <w:r>
        <w:t xml:space="preserve"> </w:t>
      </w:r>
      <w:r>
        <w:tab/>
      </w:r>
      <w:r>
        <w:tab/>
        <w:t xml:space="preserve">                         </w:t>
      </w:r>
      <w:r>
        <w:rPr>
          <w:b/>
        </w:rPr>
        <w:t xml:space="preserve">движения  микроавтобусного маршрута №252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С</w:t>
      </w:r>
    </w:p>
    <w:p w:rsidR="00C30FF5" w:rsidRDefault="00537C6E" w:rsidP="00C30FF5">
      <w:pPr>
        <w:ind w:firstLine="720"/>
        <w:rPr>
          <w:b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07968" behindDoc="0" locked="0" layoutInCell="1" allowOverlap="1">
                <wp:simplePos x="0" y="0"/>
                <wp:positionH relativeFrom="column">
                  <wp:posOffset>6038215</wp:posOffset>
                </wp:positionH>
                <wp:positionV relativeFrom="paragraph">
                  <wp:posOffset>5080</wp:posOffset>
                </wp:positionV>
                <wp:extent cx="650240" cy="692150"/>
                <wp:effectExtent l="27940" t="33655" r="26670" b="7620"/>
                <wp:wrapNone/>
                <wp:docPr id="480" name="AutoShape 3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0240" cy="69215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82" o:spid="_x0000_s1026" type="#_x0000_t187" style="position:absolute;margin-left:475.45pt;margin-top:.4pt;width:51.2pt;height:54.5pt;z-index:25230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" fillcolor="blue"/>
            </w:pict>
          </mc:Fallback>
        </mc:AlternateContent>
      </w:r>
      <w:r w:rsidR="00C30FF5">
        <w:rPr>
          <w:b/>
        </w:rPr>
        <w:t xml:space="preserve">  </w:t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</w:r>
      <w:r w:rsidR="00C30FF5">
        <w:rPr>
          <w:b/>
        </w:rPr>
        <w:tab/>
        <w:t>«мкр.Асанбай - рынок «Дордой»</w:t>
      </w:r>
    </w:p>
    <w:p w:rsidR="00C30FF5" w:rsidRDefault="00537C6E" w:rsidP="00C30FF5">
      <w:pPr>
        <w:pStyle w:val="1"/>
      </w:pPr>
      <w:r>
        <w:rPr>
          <w:noProof/>
          <w:sz w:val="20"/>
        </w:rPr>
        <w:pict>
          <v:shape id="_x0000_s4418" type="#_x0000_t172" style="position:absolute;margin-left:333pt;margin-top:17.45pt;width:54pt;height:23.65pt;rotation:810708fd;z-index:252320256" fillcolor="black">
            <v:shadow color="#868686"/>
            <v:textpath style="font-family:&quot;Arial&quot;;font-size:8pt;v-text-kern:t" trim="t" fitpath="t" string="рынок Дорд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230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56235</wp:posOffset>
                </wp:positionV>
                <wp:extent cx="342900" cy="342900"/>
                <wp:effectExtent l="9525" t="13335" r="9525" b="5715"/>
                <wp:wrapNone/>
                <wp:docPr id="479" name="Oval 3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96" o:spid="_x0000_s1026" style="position:absolute;margin-left:306pt;margin-top:28.05pt;width:27pt;height:27pt;z-index:2523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" fillcolor="blue"/>
            </w:pict>
          </mc:Fallback>
        </mc:AlternateContent>
      </w:r>
      <w:r w:rsidR="00C30FF5">
        <w:t xml:space="preserve">                      </w:t>
      </w:r>
      <w:r w:rsidR="00C30FF5" w:rsidRPr="00C23E1C">
        <w:rPr>
          <w:b w:val="0"/>
        </w:rPr>
        <w:t xml:space="preserve">                                                       </w:t>
      </w:r>
      <w:r w:rsidR="00C30FF5">
        <w:t xml:space="preserve">   </w:t>
      </w:r>
      <w:r w:rsidR="00C30FF5">
        <w:tab/>
      </w:r>
      <w:r w:rsidR="00C30FF5">
        <w:tab/>
        <w:t xml:space="preserve">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4419" type="#_x0000_t172" style="position:absolute;margin-left:378pt;margin-top:.7pt;width:45pt;height:47.25pt;rotation:1974635fd;z-index:252321280" fillcolor="black">
            <v:shadow color="#868686"/>
            <v:textpath style="font-family:&quot;Arial&quot;;font-size:8pt;v-text-kern:t" trim="t" fitpath="t" string="отстой&#10;транспорт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08992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40640</wp:posOffset>
                </wp:positionV>
                <wp:extent cx="1115695" cy="0"/>
                <wp:effectExtent l="37465" t="31115" r="37465" b="35560"/>
                <wp:wrapNone/>
                <wp:docPr id="478" name="Line 3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15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3" o:spid="_x0000_s1026" style="position:absolute;z-index:25230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7pt,3.2pt" to="325.5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9232" behindDoc="0" locked="0" layoutInCell="1" allowOverlap="1">
                <wp:simplePos x="0" y="0"/>
                <wp:positionH relativeFrom="column">
                  <wp:posOffset>3157855</wp:posOffset>
                </wp:positionH>
                <wp:positionV relativeFrom="paragraph">
                  <wp:posOffset>154940</wp:posOffset>
                </wp:positionV>
                <wp:extent cx="156845" cy="250190"/>
                <wp:effectExtent l="5080" t="12065" r="57150" b="42545"/>
                <wp:wrapNone/>
                <wp:docPr id="477" name="Line 3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845" cy="2501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3" o:spid="_x0000_s1026" style="position:absolute;z-index:2523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65pt,12.2pt" to="261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71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54940</wp:posOffset>
                </wp:positionV>
                <wp:extent cx="561975" cy="0"/>
                <wp:effectExtent l="19050" t="59690" r="9525" b="54610"/>
                <wp:wrapNone/>
                <wp:docPr id="476" name="Line 3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19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1" o:spid="_x0000_s1026" style="position:absolute;flip:x;z-index:2523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2.2pt" to="296.25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8208" behindDoc="0" locked="0" layoutInCell="1" allowOverlap="1">
                <wp:simplePos x="0" y="0"/>
                <wp:positionH relativeFrom="column">
                  <wp:posOffset>3762375</wp:posOffset>
                </wp:positionH>
                <wp:positionV relativeFrom="paragraph">
                  <wp:posOffset>154940</wp:posOffset>
                </wp:positionV>
                <wp:extent cx="119380" cy="278765"/>
                <wp:effectExtent l="9525" t="40640" r="61595" b="13970"/>
                <wp:wrapNone/>
                <wp:docPr id="475" name="Line 3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380" cy="2787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92" o:spid="_x0000_s1026" style="position:absolute;flip:y;z-index:2523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6.25pt,12.2pt" to="305.65pt,3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616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40640</wp:posOffset>
                </wp:positionV>
                <wp:extent cx="342900" cy="114300"/>
                <wp:effectExtent l="9525" t="12065" r="9525" b="6985"/>
                <wp:wrapNone/>
                <wp:docPr id="474" name="Rectangle 3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90" o:spid="_x0000_s1026" style="position:absolute;margin-left:333pt;margin-top:3.2pt;width:27pt;height:9pt;z-index:2523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0016" behindDoc="0" locked="0" layoutInCell="1" allowOverlap="1">
                <wp:simplePos x="0" y="0"/>
                <wp:positionH relativeFrom="column">
                  <wp:posOffset>3881755</wp:posOffset>
                </wp:positionH>
                <wp:positionV relativeFrom="paragraph">
                  <wp:posOffset>40640</wp:posOffset>
                </wp:positionV>
                <wp:extent cx="252730" cy="478790"/>
                <wp:effectExtent l="33655" t="31115" r="37465" b="33020"/>
                <wp:wrapNone/>
                <wp:docPr id="473" name="Line 3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273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4" o:spid="_x0000_s1026" style="position:absolute;flip:x;z-index:25231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5.65pt,3.2pt" to="325.55pt,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1040" behindDoc="0" locked="0" layoutInCell="1" allowOverlap="1">
                <wp:simplePos x="0" y="0"/>
                <wp:positionH relativeFrom="column">
                  <wp:posOffset>3018790</wp:posOffset>
                </wp:positionH>
                <wp:positionV relativeFrom="paragraph">
                  <wp:posOffset>40640</wp:posOffset>
                </wp:positionV>
                <wp:extent cx="181610" cy="478790"/>
                <wp:effectExtent l="37465" t="31115" r="28575" b="33020"/>
                <wp:wrapNone/>
                <wp:docPr id="472" name="Line 3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1610" cy="4787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5" o:spid="_x0000_s1026" style="position:absolute;z-index:25231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7pt,3.2pt" to="252pt,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  <w:t xml:space="preserve">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94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8910</wp:posOffset>
                </wp:positionV>
                <wp:extent cx="0" cy="1873250"/>
                <wp:effectExtent l="28575" t="35560" r="28575" b="34290"/>
                <wp:wrapNone/>
                <wp:docPr id="471" name="Line 3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73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3" o:spid="_x0000_s1026" style="position:absolute;z-index:25232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3.3pt" to="252pt,16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4Qa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4425" type="#_x0000_t172" style="position:absolute;margin-left:270pt;margin-top:9.15pt;width:26.25pt;height:23.65pt;rotation:1795329fd;z-index:252327424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206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9545</wp:posOffset>
                </wp:positionV>
                <wp:extent cx="681355" cy="0"/>
                <wp:effectExtent l="28575" t="36195" r="33020" b="30480"/>
                <wp:wrapNone/>
                <wp:docPr id="470" name="Line 3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13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6" o:spid="_x0000_s1026" style="position:absolute;flip:x;z-index:25231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3.35pt" to="305.65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424" type="#_x0000_t172" style="position:absolute;margin-left:218.85pt;margin-top:21.45pt;width:51pt;height:23.65pt;rotation:-5004184fd;z-index:252326400" fillcolor="black">
            <v:shadow color="#868686"/>
            <v:textpath style="font-family:&quot;Arial&quot;;font-size:8pt;v-text-kern:t" trim="t" fitpath="t" string="ул.Элебес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left="708" w:firstLine="708"/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</w:t>
      </w:r>
    </w:p>
    <w:p w:rsidR="00C30FF5" w:rsidRDefault="00C30FF5" w:rsidP="00C30FF5">
      <w:pPr>
        <w:rPr>
          <w:b/>
          <w:bCs/>
        </w:rPr>
      </w:pPr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4428" type="#_x0000_t172" style="position:absolute;margin-left:206.85pt;margin-top:33pt;width:75pt;height:23.65pt;rotation:-5256608fd;z-index:252330496" fillcolor="black">
            <v:shadow color="#868686"/>
            <v:textpath style="font-family:&quot;Arial&quot;;font-size:8pt;v-text-kern:t" trim="t" fitpath="t" string="ул.Абдрахманова"/>
          </v:shape>
        </w:pict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</w:p>
    <w:p w:rsidR="00C30FF5" w:rsidRDefault="00C30FF5" w:rsidP="00C30FF5">
      <w:r>
        <w:tab/>
      </w:r>
      <w:r>
        <w:tab/>
      </w:r>
    </w:p>
    <w:p w:rsidR="00C30FF5" w:rsidRDefault="00537C6E" w:rsidP="00C30FF5">
      <w:r>
        <w:rPr>
          <w:noProof/>
          <w:sz w:val="20"/>
        </w:rPr>
        <w:pict>
          <v:shape id="_x0000_s4436" type="#_x0000_t172" style="position:absolute;margin-left:261pt;margin-top:3.5pt;width:51pt;height:23.65pt;rotation:-22618748fd;z-index:252338688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4592" behindDoc="0" locked="0" layoutInCell="1" allowOverlap="1">
                <wp:simplePos x="0" y="0"/>
                <wp:positionH relativeFrom="column">
                  <wp:posOffset>3649980</wp:posOffset>
                </wp:positionH>
                <wp:positionV relativeFrom="paragraph">
                  <wp:posOffset>114300</wp:posOffset>
                </wp:positionV>
                <wp:extent cx="0" cy="2628900"/>
                <wp:effectExtent l="30480" t="28575" r="36195" b="28575"/>
                <wp:wrapNone/>
                <wp:docPr id="469" name="Line 3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8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8" o:spid="_x0000_s1026" style="position:absolute;z-index:25233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7.4pt,9pt" to="287.4pt,3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tqrIw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561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14300</wp:posOffset>
                </wp:positionV>
                <wp:extent cx="449580" cy="0"/>
                <wp:effectExtent l="28575" t="28575" r="36195" b="28575"/>
                <wp:wrapNone/>
                <wp:docPr id="468" name="Line 3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9" o:spid="_x0000_s1026" style="position:absolute;z-index:2523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9pt" to="287.4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bwj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4435" type="#_x0000_t172" style="position:absolute;margin-left:273.75pt;margin-top:14.85pt;width:51pt;height:23.65pt;rotation:-5004184fd;z-index:25233766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/>
    <w:p w:rsidR="00C30FF5" w:rsidRDefault="00537C6E" w:rsidP="00C30FF5">
      <w:pPr>
        <w:tabs>
          <w:tab w:val="center" w:pos="5580"/>
        </w:tabs>
        <w:ind w:firstLine="4956"/>
      </w:pPr>
      <w:r>
        <w:rPr>
          <w:noProof/>
          <w:sz w:val="20"/>
        </w:rPr>
        <w:pict>
          <v:shape id="_x0000_s4437" type="#_x0000_t172" style="position:absolute;left:0;text-align:left;margin-left:232.5pt;margin-top:8.6pt;width:51pt;height:23.65pt;rotation:-22618748fd;z-index:252339712" fillcolor="black">
            <v:shadow color="#868686"/>
            <v:textpath style="font-family:&quot;Arial&quot;;font-size:8pt;v-text-kern:t" trim="t" fitpath="t" string="ул.Боконбаева"/>
          </v:shape>
        </w:pict>
      </w:r>
      <w:r w:rsidR="00C30FF5">
        <w:t xml:space="preserve">   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664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59055</wp:posOffset>
                </wp:positionV>
                <wp:extent cx="449580" cy="0"/>
                <wp:effectExtent l="28575" t="30480" r="36195" b="36195"/>
                <wp:wrapNone/>
                <wp:docPr id="467" name="Line 3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95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0" o:spid="_x0000_s1026" style="position:absolute;z-index:25233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4.65pt" to="287.4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yl9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2844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59055</wp:posOffset>
                </wp:positionV>
                <wp:extent cx="0" cy="1245870"/>
                <wp:effectExtent l="28575" t="30480" r="28575" b="28575"/>
                <wp:wrapNone/>
                <wp:docPr id="466" name="Line 3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45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2" o:spid="_x0000_s1026" style="position:absolute;z-index:2523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4.65pt" to="252pt,10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30784" behindDoc="0" locked="0" layoutInCell="1" allowOverlap="1">
                <wp:simplePos x="0" y="0"/>
                <wp:positionH relativeFrom="column">
                  <wp:posOffset>3253105</wp:posOffset>
                </wp:positionH>
                <wp:positionV relativeFrom="paragraph">
                  <wp:posOffset>43815</wp:posOffset>
                </wp:positionV>
                <wp:extent cx="0" cy="897255"/>
                <wp:effectExtent l="52705" t="5715" r="61595" b="20955"/>
                <wp:wrapNone/>
                <wp:docPr id="465" name="AutoShape 6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97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3" o:spid="_x0000_s1026" type="#_x0000_t32" style="position:absolute;margin-left:256.15pt;margin-top:3.45pt;width:0;height:70.65pt;z-index:25503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29760" behindDoc="0" locked="0" layoutInCell="1" allowOverlap="1">
                <wp:simplePos x="0" y="0"/>
                <wp:positionH relativeFrom="column">
                  <wp:posOffset>3600450</wp:posOffset>
                </wp:positionH>
                <wp:positionV relativeFrom="paragraph">
                  <wp:posOffset>121920</wp:posOffset>
                </wp:positionV>
                <wp:extent cx="0" cy="942975"/>
                <wp:effectExtent l="57150" t="17145" r="57150" b="11430"/>
                <wp:wrapNone/>
                <wp:docPr id="464" name="AutoShape 6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42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2" o:spid="_x0000_s1026" type="#_x0000_t32" style="position:absolute;margin-left:283.5pt;margin-top:9.6pt;width:0;height:74.25pt;flip:y;z-index:25502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423" type="#_x0000_t172" style="position:absolute;margin-left:206.85pt;margin-top:29.1pt;width:75pt;height:23.65pt;rotation:-5256608fd;z-index:252325376;mso-position-horizontal-relative:text;mso-position-vertical-relative:text" fillcolor="black">
            <v:shadow color="#868686"/>
            <v:textpath style="font-family:&quot;Arial&quot;;font-size:8pt;v-text-kern:t" trim="t" fitpath="t" string="ул.Байтик-Баатыра"/>
          </v:shape>
        </w:pict>
      </w:r>
    </w:p>
    <w:p w:rsidR="00C30FF5" w:rsidRDefault="00C30FF5" w:rsidP="00C30FF5">
      <w:pPr>
        <w:tabs>
          <w:tab w:val="left" w:pos="5220"/>
        </w:tabs>
      </w:pPr>
      <w:r>
        <w:tab/>
      </w:r>
    </w:p>
    <w:p w:rsidR="00C30FF5" w:rsidRDefault="00537C6E" w:rsidP="00C30FF5">
      <w:r>
        <w:rPr>
          <w:noProof/>
          <w:sz w:val="20"/>
        </w:rPr>
        <w:pict>
          <v:shape id="_x0000_s7155" type="#_x0000_t172" style="position:absolute;margin-left:273.75pt;margin-top:13.5pt;width:51pt;height:23.65pt;rotation:-5004184fd;z-index:255028736" fillcolor="black">
            <v:shadow color="#868686"/>
            <v:textpath style="font-family:&quot;Arial&quot;;font-size:8pt;v-text-kern:t" trim="t" fitpath="t" string="ул.Жукеева Пудовкина"/>
          </v:shape>
        </w:pict>
      </w:r>
    </w:p>
    <w:p w:rsidR="00C30FF5" w:rsidRDefault="00C30FF5" w:rsidP="00C30FF5">
      <w:pPr>
        <w:tabs>
          <w:tab w:val="center" w:pos="5580"/>
        </w:tabs>
        <w:ind w:firstLine="4956"/>
      </w:pPr>
      <w:r>
        <w:t xml:space="preserve">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30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78105</wp:posOffset>
                </wp:positionV>
                <wp:extent cx="1485900" cy="685800"/>
                <wp:effectExtent l="28575" t="30480" r="28575" b="36195"/>
                <wp:wrapNone/>
                <wp:docPr id="463" name="Line 3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8590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387" o:spid="_x0000_s1026" style="position:absolute;z-index:2523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6.15pt" to="369pt,6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rPr>
          <w:lang w:val="en-US"/>
        </w:rPr>
        <w:t>L</w:t>
      </w:r>
      <w:r w:rsidR="00C30FF5">
        <w:rPr>
          <w:lang w:val="kk-KZ"/>
        </w:rPr>
        <w:t>об</w:t>
      </w:r>
      <w:r w:rsidR="00C30FF5">
        <w:rPr>
          <w:lang w:val="kk-KZ"/>
        </w:rPr>
        <w:tab/>
      </w:r>
      <w:r w:rsidR="00C30FF5">
        <w:rPr>
          <w:lang w:val="kk-KZ"/>
        </w:rPr>
        <w:tab/>
        <w:t>км.</w:t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center" w:pos="5580"/>
        </w:tabs>
      </w:pPr>
      <w:r>
        <w:rPr>
          <w:noProof/>
          <w:sz w:val="20"/>
        </w:rPr>
        <w:pict>
          <v:shape id="_x0000_s4422" type="#_x0000_t172" style="position:absolute;margin-left:261pt;margin-top:12.85pt;width:57.75pt;height:23.65pt;rotation:2443573fd;z-index:252324352" fillcolor="black">
            <v:shadow color="#868686"/>
            <v:textpath style="font-family:&quot;Arial&quot;;font-size:8pt;v-text-kern:t" trim="t" fitpath="t" string="ул.Токомбаева"/>
          </v:shape>
        </w:pict>
      </w:r>
      <w:r w:rsidR="00C30FF5">
        <w:tab/>
      </w:r>
      <w:r w:rsidR="00C30FF5">
        <w:tab/>
      </w:r>
      <w:r w:rsidR="00C30FF5">
        <w:rPr>
          <w:lang w:val="en-US"/>
        </w:rPr>
        <w:t>t</w:t>
      </w:r>
      <w:r w:rsidR="00C30FF5">
        <w:t>об.</w:t>
      </w:r>
      <w:r w:rsidR="00C30FF5">
        <w:tab/>
      </w:r>
      <w:r w:rsidR="00C30FF5">
        <w:tab/>
        <w:t>мин.</w:t>
      </w:r>
      <w:r w:rsidR="00C30FF5">
        <w:tab/>
        <w:t xml:space="preserve">              </w:t>
      </w:r>
    </w:p>
    <w:p w:rsidR="00C30FF5" w:rsidRDefault="00537C6E" w:rsidP="00C30FF5">
      <w:r>
        <w:rPr>
          <w:noProof/>
          <w:sz w:val="20"/>
        </w:rPr>
        <w:pict>
          <v:shape id="_x0000_s4431" type="#_x0000_t172" style="position:absolute;margin-left:378pt;margin-top:8.9pt;width:51pt;height:23.65pt;rotation:-22698904fd;z-index:252333568" fillcolor="black">
            <v:shadow color="#868686"/>
            <v:textpath style="font-family:&quot;Arial&quot;;font-size:8pt;v-text-kern:t" trim="t" fitpath="t" string="ул.Нуркамал"/>
          </v:shape>
        </w:pict>
      </w:r>
      <w:r w:rsidR="00C30FF5">
        <w:tab/>
      </w:r>
      <w:r w:rsidR="00C30FF5">
        <w:tab/>
      </w:r>
      <w:r w:rsidR="00C30FF5">
        <w:rPr>
          <w:lang w:val="kk-KZ"/>
        </w:rPr>
        <w:t>Авых</w:t>
      </w:r>
      <w:r w:rsidR="00C30FF5">
        <w:t>.</w:t>
      </w:r>
      <w:r w:rsidR="00C30FF5">
        <w:tab/>
      </w:r>
      <w:r w:rsidR="00C30FF5">
        <w:tab/>
        <w:t>автомашин</w:t>
      </w:r>
    </w:p>
    <w:p w:rsidR="00C30FF5" w:rsidRDefault="00537C6E" w:rsidP="00C30FF5">
      <w:pPr>
        <w:rPr>
          <w:lang w:val="kk-KZ"/>
        </w:rPr>
      </w:pPr>
      <w:r>
        <w:rPr>
          <w:noProof/>
          <w:sz w:val="20"/>
        </w:rPr>
        <w:pict>
          <v:shape id="_x0000_s4429" type="#_x0000_t172" style="position:absolute;margin-left:306.55pt;margin-top:12.3pt;width:36pt;height:47.25pt;rotation:2366651fd;z-index:252331520" fillcolor="black">
            <v:shadow color="#868686"/>
            <v:textpath style="font-family:&quot;Arial&quot;;font-size:8pt;v-text-kern:t" trim="t" fitpath="t" string="мкр.Асанба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411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6210</wp:posOffset>
                </wp:positionV>
                <wp:extent cx="228600" cy="228600"/>
                <wp:effectExtent l="9525" t="13335" r="9525" b="5715"/>
                <wp:wrapNone/>
                <wp:docPr id="462" name="Oval 3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388" o:spid="_x0000_s1026" style="position:absolute;margin-left:351pt;margin-top:12.3pt;width:18pt;height:18pt;z-index:2523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3254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6210</wp:posOffset>
                </wp:positionV>
                <wp:extent cx="495300" cy="0"/>
                <wp:effectExtent l="28575" t="32385" r="28575" b="34290"/>
                <wp:wrapNone/>
                <wp:docPr id="461" name="Line 3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06" o:spid="_x0000_s1026" style="position:absolute;flip:y;z-index:25233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2.3pt" to="399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" strokeweight="4.5pt">
                <v:stroke dashstyle="1 1" linestyle="thinThick"/>
              </v:line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  <w:t>Идв.</w:t>
      </w:r>
      <w:r w:rsidR="00C30FF5">
        <w:rPr>
          <w:lang w:val="kk-KZ"/>
        </w:rPr>
        <w:tab/>
      </w:r>
      <w:r w:rsidR="00C30FF5">
        <w:rPr>
          <w:lang w:val="kk-KZ"/>
        </w:rPr>
        <w:tab/>
        <w:t xml:space="preserve"> мин.</w: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kk-KZ"/>
        </w:rPr>
        <w:tab/>
      </w:r>
    </w:p>
    <w:p w:rsidR="00C30FF5" w:rsidRDefault="00537C6E" w:rsidP="00C30FF5">
      <w:r>
        <w:rPr>
          <w:noProof/>
          <w:sz w:val="20"/>
        </w:rPr>
        <w:pict>
          <v:shape id="_x0000_s4421" type="#_x0000_t172" style="position:absolute;margin-left:364.6pt;margin-top:4.95pt;width:45pt;height:47.25pt;rotation:1952792fd;z-index:252323328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15136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95250</wp:posOffset>
                </wp:positionV>
                <wp:extent cx="228600" cy="114300"/>
                <wp:effectExtent l="9525" t="9525" r="9525" b="9525"/>
                <wp:wrapNone/>
                <wp:docPr id="460" name="Rectangle 3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89" o:spid="_x0000_s1026" style="position:absolute;margin-left:369pt;margin-top:7.5pt;width:18pt;height:9pt;z-index:2523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" fillcolor="blue"/>
            </w:pict>
          </mc:Fallback>
        </mc:AlternateContent>
      </w:r>
      <w:r w:rsidR="00C30FF5">
        <w:rPr>
          <w:lang w:val="kk-KZ"/>
        </w:rPr>
        <w:tab/>
      </w:r>
      <w:r w:rsidR="00C30FF5">
        <w:rPr>
          <w:lang w:val="kk-KZ"/>
        </w:rPr>
        <w:tab/>
      </w:r>
      <w:r w:rsidR="00C30FF5">
        <w:rPr>
          <w:lang w:val="en-US"/>
        </w:rPr>
        <w:t>V</w:t>
      </w:r>
      <w:r w:rsidR="00C30FF5">
        <w:t>экс.</w:t>
      </w:r>
      <w:r w:rsidR="00C30FF5">
        <w:tab/>
      </w:r>
      <w:r w:rsidR="00C30FF5">
        <w:tab/>
        <w:t xml:space="preserve"> км/час.</w:t>
      </w:r>
    </w:p>
    <w:p w:rsidR="00C30FF5" w:rsidRDefault="00C30FF5" w:rsidP="00C30FF5"/>
    <w:p w:rsidR="00C30FF5" w:rsidRDefault="00C30FF5" w:rsidP="00C30FF5"/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217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59" name="Line 5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2" o:spid="_x0000_s1026" style="position:absolute;z-index:2543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NKW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I7NKW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СХЕМА 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 254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с. Восток –</w:t>
      </w:r>
      <w:r>
        <w:rPr>
          <w:b/>
          <w:lang w:val="ky-KG"/>
        </w:rPr>
        <w:t xml:space="preserve"> </w:t>
      </w:r>
      <w:r>
        <w:rPr>
          <w:b/>
        </w:rPr>
        <w:t xml:space="preserve"> ж/м </w:t>
      </w:r>
      <w:r>
        <w:rPr>
          <w:b/>
          <w:lang w:val="ky-KG"/>
        </w:rPr>
        <w:t>Ак-Ордо</w:t>
      </w:r>
      <w:r>
        <w:rPr>
          <w:b/>
        </w:rPr>
        <w:t>»</w:t>
      </w:r>
    </w:p>
    <w:p w:rsidR="00C30FF5" w:rsidRDefault="00537C6E" w:rsidP="00C30FF5">
      <w:pPr>
        <w:jc w:val="center"/>
        <w:rPr>
          <w:b/>
        </w:rPr>
      </w:pPr>
      <w:r>
        <w:rPr>
          <w:noProof/>
        </w:rPr>
        <w:pict>
          <v:shape id="_x0000_s2955" type="#_x0000_t172" style="position:absolute;left:0;text-align:left;margin-left:468pt;margin-top:11.3pt;width:54pt;height:23.65pt;rotation:827101fd;z-index:250822144" fillcolor="black">
            <v:shadow color="#868686"/>
            <v:textpath style="font-family:&quot;Arial&quot;;font-size:8pt;v-text-kern:t" trim="t" fitpath="t" string="с.Восток"/>
          </v:shape>
        </w:pict>
      </w:r>
    </w:p>
    <w:p w:rsidR="00C30FF5" w:rsidRDefault="00C30FF5" w:rsidP="00C30FF5"/>
    <w:p w:rsidR="00C30FF5" w:rsidRDefault="00537C6E" w:rsidP="00C30FF5">
      <w:pPr>
        <w:tabs>
          <w:tab w:val="left" w:pos="9580"/>
        </w:tabs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12928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21590</wp:posOffset>
                </wp:positionV>
                <wp:extent cx="228600" cy="228600"/>
                <wp:effectExtent l="9525" t="12065" r="9525" b="6985"/>
                <wp:wrapNone/>
                <wp:docPr id="458" name="Oval 1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22" o:spid="_x0000_s1026" style="position:absolute;margin-left:486pt;margin-top:1.7pt;width:18pt;height:18pt;z-index:2508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" fillcolor="blue"/>
            </w:pict>
          </mc:Fallback>
        </mc:AlternateContent>
      </w:r>
      <w:r w:rsidR="00C30FF5">
        <w:tab/>
        <w:t xml:space="preserve">         28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067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74930</wp:posOffset>
                </wp:positionV>
                <wp:extent cx="0" cy="800100"/>
                <wp:effectExtent l="28575" t="36830" r="28575" b="29845"/>
                <wp:wrapNone/>
                <wp:docPr id="457" name="Line 1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6" o:spid="_x0000_s1026" style="position:absolute;z-index:25080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9pt" to="495pt,6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ftbIQIAAD4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C30FF5" w:rsidRPr="00417748" w:rsidRDefault="00537C6E" w:rsidP="00C30FF5">
      <w:r>
        <w:rPr>
          <w:noProof/>
        </w:rPr>
        <w:pict>
          <v:shape id="_x0000_s2956" type="#_x0000_t172" style="position:absolute;margin-left:479.85pt;margin-top:16.25pt;width:54pt;height:23.65pt;rotation:-5007771fd;z-index:250823168" fillcolor="black">
            <v:shadow color="#868686"/>
            <v:textpath style="font-family:&quot;Arial&quot;;font-size:8pt;v-text-kern:t" trim="t" fitpath="t" string="ул.Ленин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57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28270</wp:posOffset>
                </wp:positionV>
                <wp:extent cx="914400" cy="914400"/>
                <wp:effectExtent l="28575" t="33020" r="28575" b="33655"/>
                <wp:wrapNone/>
                <wp:docPr id="456" name="AutoShape 1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5" o:spid="_x0000_s1026" type="#_x0000_t187" style="position:absolute;margin-left:9pt;margin-top:10.1pt;width:1in;height:1in;z-index:2508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" fillcolor="blue"/>
            </w:pict>
          </mc:Fallback>
        </mc:AlternateContent>
      </w:r>
      <w:r w:rsidR="00C30FF5">
        <w:tab/>
        <w:t xml:space="preserve">  С</w:t>
      </w:r>
    </w:p>
    <w:p w:rsidR="00C30FF5" w:rsidRDefault="00C30FF5" w:rsidP="00C30FF5"/>
    <w:p w:rsidR="00C30FF5" w:rsidRPr="00417748" w:rsidRDefault="00C30FF5" w:rsidP="00C30FF5">
      <w:pPr>
        <w:tabs>
          <w:tab w:val="left" w:pos="9560"/>
        </w:tabs>
      </w:pPr>
      <w:r>
        <w:tab/>
      </w:r>
    </w:p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708"/>
          <w:tab w:val="left" w:pos="10900"/>
          <w:tab w:val="right" w:pos="11340"/>
        </w:tabs>
      </w:pPr>
      <w:r>
        <w:tab/>
        <w:t xml:space="preserve">  </w:t>
      </w:r>
      <w:r>
        <w:tab/>
        <w:t xml:space="preserve">  </w:t>
      </w:r>
    </w:p>
    <w:p w:rsidR="00C30FF5" w:rsidRPr="00417748" w:rsidRDefault="00537C6E" w:rsidP="00C30FF5">
      <w:pPr>
        <w:tabs>
          <w:tab w:val="left" w:pos="708"/>
          <w:tab w:val="left" w:pos="10900"/>
          <w:tab w:val="right" w:pos="11340"/>
        </w:tabs>
      </w:pPr>
      <w:r>
        <w:rPr>
          <w:noProof/>
        </w:rPr>
        <w:pict>
          <v:shape id="_x0000_s2954" type="#_x0000_t172" style="position:absolute;margin-left:464.65pt;margin-top:11.7pt;width:54pt;height:23.65pt;rotation:827101fd;z-index:250821120" fillcolor="black">
            <v:shadow color="#868686"/>
            <v:textpath style="font-family:&quot;Arial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7808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20955</wp:posOffset>
                </wp:positionV>
                <wp:extent cx="0" cy="457200"/>
                <wp:effectExtent l="28575" t="30480" r="28575" b="36195"/>
                <wp:wrapNone/>
                <wp:docPr id="455" name="Line 1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7" o:spid="_x0000_s1026" style="position:absolute;z-index:2508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0pt,1.65pt" to="540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</w:p>
    <w:p w:rsidR="00C30FF5" w:rsidRDefault="00537C6E" w:rsidP="00C30FF5">
      <w:r>
        <w:rPr>
          <w:noProof/>
        </w:rPr>
        <w:pict>
          <v:shape id="_x0000_s2957" type="#_x0000_t172" style="position:absolute;margin-left:506.85pt;margin-top:15.8pt;width:54pt;height:23.65pt;rotation:-5007771fd;z-index:250824192" fillcolor="black">
            <v:shadow color="#868686"/>
            <v:textpath style="font-family:&quot;Arial&quot;;font-size:8pt;v-text-kern:t" trim="t" fitpath="t" string="ул.Калинин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0985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8425</wp:posOffset>
                </wp:positionV>
                <wp:extent cx="0" cy="2203450"/>
                <wp:effectExtent l="28575" t="31750" r="28575" b="31750"/>
                <wp:wrapNone/>
                <wp:docPr id="454" name="Line 1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034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9" o:spid="_x0000_s1026" style="position:absolute;z-index:2508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75pt" to="468pt,1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1bz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0883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8425</wp:posOffset>
                </wp:positionV>
                <wp:extent cx="914400" cy="0"/>
                <wp:effectExtent l="28575" t="31750" r="28575" b="34925"/>
                <wp:wrapNone/>
                <wp:docPr id="453" name="Line 1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18" o:spid="_x0000_s1026" style="position:absolute;flip:x;z-index:2508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7.75pt" to="540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tabs>
          <w:tab w:val="left" w:pos="9520"/>
        </w:tabs>
      </w:pPr>
      <w:r>
        <w:tab/>
        <w:t xml:space="preserve">     </w:t>
      </w:r>
    </w:p>
    <w:p w:rsidR="00C30FF5" w:rsidRPr="00450283" w:rsidRDefault="00537C6E" w:rsidP="00C30FF5">
      <w:pPr>
        <w:tabs>
          <w:tab w:val="left" w:pos="708"/>
          <w:tab w:val="left" w:pos="9540"/>
        </w:tabs>
      </w:pPr>
      <w:r>
        <w:rPr>
          <w:noProof/>
        </w:rPr>
        <w:pict>
          <v:shape id="_x0000_s2953" type="#_x0000_t172" style="position:absolute;margin-left:416.85pt;margin-top:42.6pt;width:90pt;height:23.65pt;rotation:-5387996fd;z-index:250820096" fillcolor="black">
            <v:shadow color="#868686"/>
            <v:textpath style="font-family:&quot;Arial&quot;;font-size:8pt;v-text-kern:t" trim="t" fitpath="t" string="ул.Суюмбаева"/>
          </v:shape>
        </w:pict>
      </w:r>
      <w:r w:rsidR="00C30FF5">
        <w:tab/>
      </w:r>
      <w:r w:rsidR="00C30FF5">
        <w:tab/>
      </w:r>
    </w:p>
    <w:p w:rsidR="00C30FF5" w:rsidRPr="00450283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tabs>
          <w:tab w:val="left" w:pos="9580"/>
        </w:tabs>
      </w:pPr>
      <w:r>
        <w:tab/>
      </w:r>
    </w:p>
    <w:p w:rsidR="00C30FF5" w:rsidRDefault="00537C6E" w:rsidP="00C30FF5">
      <w:r>
        <w:rPr>
          <w:noProof/>
        </w:rPr>
        <w:pict>
          <v:shape id="_x0000_s4839" type="#_x0000_t172" style="position:absolute;margin-left:371.85pt;margin-top:23pt;width:54pt;height:23.65pt;rotation:-4960266fd;z-index:252751360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w:pict>
          <v:shape id="_x0000_s2965" type="#_x0000_t172" style="position:absolute;margin-left:303pt;margin-top:7.65pt;width:54pt;height:23.65pt;rotation:827101fd;z-index:250832384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</w:rPr>
        <w:pict>
          <v:shape id="_x0000_s2951" type="#_x0000_t172" style="position:absolute;margin-left:224.5pt;margin-top:22.8pt;width:54pt;height:23.65pt;rotation:-4991933fd;z-index:250818048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</w:rPr>
        <w:pict>
          <v:shape id="_x0000_s2973" type="#_x0000_t172" style="position:absolute;margin-left:89.15pt;margin-top:22.8pt;width:54pt;height:23.65pt;rotation:-4960266fd;z-index:25084057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537C6E" w:rsidP="00C30FF5">
      <w:r>
        <w:rPr>
          <w:noProof/>
        </w:rPr>
        <w:pict>
          <v:shape id="_x0000_s2975" type="#_x0000_t172" style="position:absolute;margin-left:135pt;margin-top:6.6pt;width:54pt;height:23.65pt;rotation:827101fd;z-index:250842624" fillcolor="black">
            <v:shadow color="#868686"/>
            <v:textpath style="font-family:&quot;Arial&quot;;font-size:8pt;v-text-kern:t" trim="t" fitpath="t" string="ул.Рыскуло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49312" behindDoc="0" locked="0" layoutInCell="1" allowOverlap="1">
                <wp:simplePos x="0" y="0"/>
                <wp:positionH relativeFrom="column">
                  <wp:posOffset>4697730</wp:posOffset>
                </wp:positionH>
                <wp:positionV relativeFrom="paragraph">
                  <wp:posOffset>151130</wp:posOffset>
                </wp:positionV>
                <wp:extent cx="0" cy="328930"/>
                <wp:effectExtent l="59055" t="8255" r="55245" b="15240"/>
                <wp:wrapNone/>
                <wp:docPr id="452" name="AutoShape 3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89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3" o:spid="_x0000_s1026" type="#_x0000_t32" style="position:absolute;margin-left:369.9pt;margin-top:11.9pt;width:0;height:25.9pt;z-index:25274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50336" behindDoc="0" locked="0" layoutInCell="1" allowOverlap="1">
                <wp:simplePos x="0" y="0"/>
                <wp:positionH relativeFrom="column">
                  <wp:posOffset>4802505</wp:posOffset>
                </wp:positionH>
                <wp:positionV relativeFrom="paragraph">
                  <wp:posOffset>46990</wp:posOffset>
                </wp:positionV>
                <wp:extent cx="0" cy="385445"/>
                <wp:effectExtent l="59055" t="18415" r="55245" b="5715"/>
                <wp:wrapNone/>
                <wp:docPr id="451" name="AutoShape 3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14" o:spid="_x0000_s1026" type="#_x0000_t32" style="position:absolute;margin-left:378.15pt;margin-top:3.7pt;width:0;height:30.35pt;flip:y;z-index:25275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48288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46990</wp:posOffset>
                </wp:positionV>
                <wp:extent cx="0" cy="470535"/>
                <wp:effectExtent l="30480" t="37465" r="36195" b="34925"/>
                <wp:wrapNone/>
                <wp:docPr id="450" name="Line 3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0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2" o:spid="_x0000_s1026" style="position:absolute;z-index:25274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15pt,3.7pt" to="363.15pt,4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960" type="#_x0000_t172" style="position:absolute;margin-left:324.35pt;margin-top:22.6pt;width:54pt;height:23.65pt;rotation:-4960266fd;z-index:250827264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2624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-2540</wp:posOffset>
                </wp:positionV>
                <wp:extent cx="0" cy="551815"/>
                <wp:effectExtent l="28575" t="35560" r="28575" b="31750"/>
                <wp:wrapNone/>
                <wp:docPr id="449" name="Line 1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18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5" o:spid="_x0000_s1026" style="position:absolute;z-index:2508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-.2pt" to="387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oL/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1190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7145</wp:posOffset>
                </wp:positionV>
                <wp:extent cx="1600200" cy="0"/>
                <wp:effectExtent l="28575" t="36195" r="28575" b="30480"/>
                <wp:wrapNone/>
                <wp:docPr id="448" name="Line 1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21" o:spid="_x0000_s1026" style="position:absolute;flip:y;z-index:2508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.35pt" to="387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136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7145</wp:posOffset>
                </wp:positionV>
                <wp:extent cx="0" cy="532130"/>
                <wp:effectExtent l="28575" t="36195" r="28575" b="31750"/>
                <wp:wrapNone/>
                <wp:docPr id="447" name="Line 1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32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0" o:spid="_x0000_s1026" style="position:absolute;flip:x;z-index:25083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.35pt" to="261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tabs>
          <w:tab w:val="left" w:pos="7900"/>
        </w:tabs>
        <w:ind w:firstLine="7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844672" behindDoc="0" locked="0" layoutInCell="1" allowOverlap="1">
                <wp:simplePos x="0" y="0"/>
                <wp:positionH relativeFrom="column">
                  <wp:posOffset>1903095</wp:posOffset>
                </wp:positionH>
                <wp:positionV relativeFrom="paragraph">
                  <wp:posOffset>33655</wp:posOffset>
                </wp:positionV>
                <wp:extent cx="635" cy="297815"/>
                <wp:effectExtent l="55245" t="5080" r="58420" b="20955"/>
                <wp:wrapNone/>
                <wp:docPr id="446" name="AutoShape 1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3" o:spid="_x0000_s1026" type="#_x0000_t32" style="position:absolute;margin-left:149.85pt;margin-top:2.65pt;width:.05pt;height:23.45pt;z-index:2508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4364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33655</wp:posOffset>
                </wp:positionV>
                <wp:extent cx="0" cy="308610"/>
                <wp:effectExtent l="57150" t="14605" r="57150" b="10160"/>
                <wp:wrapNone/>
                <wp:docPr id="445" name="AutoShape 1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86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2" o:spid="_x0000_s1026" type="#_x0000_t32" style="position:absolute;margin-left:135pt;margin-top:2.65pt;width:0;height:24.3pt;flip:y;z-index:2508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2974" type="#_x0000_t172" style="position:absolute;left:0;text-align:left;margin-left:141.2pt;margin-top:17.4pt;width:54pt;height:23.65pt;rotation:-4960266fd;z-index:250841600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9552" behindDoc="0" locked="0" layoutInCell="1" allowOverlap="1">
                <wp:simplePos x="0" y="0"/>
                <wp:positionH relativeFrom="column">
                  <wp:posOffset>2015490</wp:posOffset>
                </wp:positionH>
                <wp:positionV relativeFrom="paragraph">
                  <wp:posOffset>33655</wp:posOffset>
                </wp:positionV>
                <wp:extent cx="0" cy="340360"/>
                <wp:effectExtent l="34290" t="33655" r="32385" b="35560"/>
                <wp:wrapNone/>
                <wp:docPr id="444" name="Line 1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340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8" o:spid="_x0000_s1026" style="position:absolute;flip:x;z-index:2508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8.7pt,2.65pt" to="158.7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UoE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8528" behindDoc="0" locked="0" layoutInCell="1" allowOverlap="1">
                <wp:simplePos x="0" y="0"/>
                <wp:positionH relativeFrom="column">
                  <wp:posOffset>1624965</wp:posOffset>
                </wp:positionH>
                <wp:positionV relativeFrom="paragraph">
                  <wp:posOffset>28575</wp:posOffset>
                </wp:positionV>
                <wp:extent cx="390525" cy="0"/>
                <wp:effectExtent l="34290" t="28575" r="32385" b="28575"/>
                <wp:wrapNone/>
                <wp:docPr id="443" name="Line 1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7" o:spid="_x0000_s1026" style="position:absolute;flip:x;z-index:2508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95pt,2.25pt" to="158.7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qyBKgIAAEg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7504" behindDoc="0" locked="0" layoutInCell="1" allowOverlap="1">
                <wp:simplePos x="0" y="0"/>
                <wp:positionH relativeFrom="column">
                  <wp:posOffset>1569085</wp:posOffset>
                </wp:positionH>
                <wp:positionV relativeFrom="paragraph">
                  <wp:posOffset>33655</wp:posOffset>
                </wp:positionV>
                <wp:extent cx="55880" cy="340360"/>
                <wp:effectExtent l="35560" t="33655" r="32385" b="35560"/>
                <wp:wrapNone/>
                <wp:docPr id="442" name="Line 1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880" cy="340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6" o:spid="_x0000_s1026" style="position:absolute;flip:x;z-index:2508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3.55pt,2.65pt" to="127.95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BiHLQIAAEw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2962" type="#_x0000_t172" style="position:absolute;left:0;text-align:left;margin-left:-24pt;margin-top:18.5pt;width:47.4pt;height:36pt;rotation:19015308fd;z-index:250829312;mso-position-horizontal-relative:text;mso-position-vertical-relative:text" fillcolor="black">
            <v:shadow color="#868686"/>
            <v:textpath style="font-family:&quot;Times New Roman&quot;;font-size:8pt;v-text-kern:t" trim="t" fitpath="t" string="ул.Корсакова"/>
          </v:shape>
        </w:pict>
      </w:r>
      <w:r>
        <w:rPr>
          <w:noProof/>
        </w:rPr>
        <w:pict>
          <v:shape id="_x0000_s2963" type="#_x0000_t172" style="position:absolute;left:0;text-align:left;margin-left:9pt;margin-top:11.25pt;width:35.25pt;height:23.6pt;rotation:24929438fd;z-index:250830336;mso-position-horizontal-relative:text;mso-position-vertical-relative:text" fillcolor="black">
            <v:shadow color="#868686"/>
            <v:textpath style="font-family:&quot;Times New Roman&quot;;font-size:8pt;v-text-kern:t" trim="t" fitpath="t" string="ул.Фрунзе"/>
          </v:shape>
        </w:pict>
      </w:r>
      <w:r>
        <w:rPr>
          <w:noProof/>
        </w:rPr>
        <w:pict>
          <v:shape id="_x0000_s2950" type="#_x0000_t172" style="position:absolute;left:0;text-align:left;margin-left:54pt;margin-top:11.25pt;width:54pt;height:23.65pt;rotation:827101fd;z-index:250817024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 xml:space="preserve">                                        </w:t>
      </w:r>
    </w:p>
    <w:p w:rsidR="00C30FF5" w:rsidRDefault="00537C6E" w:rsidP="00C30FF5">
      <w:r>
        <w:rPr>
          <w:noProof/>
        </w:rPr>
        <w:pict>
          <v:shape id="_x0000_s4840" type="#_x0000_t172" style="position:absolute;margin-left:399.6pt;margin-top:10.2pt;width:34.75pt;height:23.65pt;rotation:1290742fd;z-index:25275238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3443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4455</wp:posOffset>
                </wp:positionV>
                <wp:extent cx="871855" cy="0"/>
                <wp:effectExtent l="19050" t="55880" r="23495" b="58420"/>
                <wp:wrapNone/>
                <wp:docPr id="441" name="Line 1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718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3" o:spid="_x0000_s1026" style="position:absolute;flip:x;z-index:2508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65pt" to="239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">
                <v:stroke startarrow="block" endarrow="block"/>
              </v:line>
            </w:pict>
          </mc:Fallback>
        </mc:AlternateContent>
      </w:r>
      <w:r>
        <w:rPr>
          <w:noProof/>
        </w:rPr>
        <w:pict>
          <v:shape id="_x0000_s2952" type="#_x0000_t172" style="position:absolute;margin-left:189.6pt;margin-top:10.2pt;width:34.75pt;height:23.65pt;rotation:1290742fd;z-index:250819072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45696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23495</wp:posOffset>
                </wp:positionV>
                <wp:extent cx="1331595" cy="0"/>
                <wp:effectExtent l="30480" t="33020" r="28575" b="33655"/>
                <wp:wrapNone/>
                <wp:docPr id="440" name="Line 1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15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4" o:spid="_x0000_s1026" style="position:absolute;z-index:2508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15pt,1.85pt" to="468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108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0955</wp:posOffset>
                </wp:positionV>
                <wp:extent cx="3200400" cy="2540"/>
                <wp:effectExtent l="28575" t="30480" r="28575" b="33655"/>
                <wp:wrapNone/>
                <wp:docPr id="439" name="Line 1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00400" cy="25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20" o:spid="_x0000_s1026" style="position:absolute;flip:x y;z-index:2508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1.65pt" to="261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282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0955</wp:posOffset>
                </wp:positionV>
                <wp:extent cx="0" cy="760095"/>
                <wp:effectExtent l="28575" t="30480" r="28575" b="28575"/>
                <wp:wrapNone/>
                <wp:docPr id="438" name="Line 1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0095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7" o:spid="_x0000_s1026" style="position:absolute;z-index:2508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1.65pt" to="9pt,6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" strokeweight="4.5pt">
                <v:stroke linestyle="thickThin"/>
              </v:line>
            </w:pict>
          </mc:Fallback>
        </mc:AlternateContent>
      </w:r>
      <w:r w:rsidR="00C30FF5">
        <w:t xml:space="preserve">            </w:t>
      </w:r>
    </w:p>
    <w:p w:rsidR="00C30FF5" w:rsidRDefault="00537C6E" w:rsidP="00C30FF5">
      <w:pPr>
        <w:tabs>
          <w:tab w:val="left" w:pos="6140"/>
        </w:tabs>
      </w:pPr>
      <w:r>
        <w:rPr>
          <w:noProof/>
        </w:rPr>
        <w:pict>
          <v:shape id="_x0000_s2966" type="#_x0000_t172" style="position:absolute;margin-left:18pt;margin-top:6.05pt;width:54pt;height:23.65pt;rotation:827101fd;z-index:250833408" fillcolor="black">
            <v:shadow color="#868686"/>
            <v:textpath style="font-family:&quot;Arial&quot;;font-size:8pt;v-text-kern:t" trim="t" fitpath="t" string="ж/м Ала-Тоо"/>
          </v:shape>
        </w:pict>
      </w:r>
      <w:r w:rsidR="00C30FF5">
        <w:tab/>
      </w:r>
    </w:p>
    <w:p w:rsidR="00C30FF5" w:rsidRDefault="00C30FF5" w:rsidP="00C30FF5">
      <w:pPr>
        <w:tabs>
          <w:tab w:val="left" w:pos="3520"/>
          <w:tab w:val="center" w:pos="5670"/>
        </w:tabs>
      </w:pPr>
      <w:r>
        <w:tab/>
        <w:t xml:space="preserve">     </w:t>
      </w:r>
      <w:r>
        <w:tab/>
      </w:r>
    </w:p>
    <w:p w:rsidR="00C30FF5" w:rsidRPr="007659B1" w:rsidRDefault="00537C6E" w:rsidP="00C30FF5">
      <w:pPr>
        <w:rPr>
          <w:lang w:val="ky-KG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0835456" behindDoc="0" locked="0" layoutInCell="1" allowOverlap="1">
                <wp:simplePos x="0" y="0"/>
                <wp:positionH relativeFrom="column">
                  <wp:posOffset>-41910</wp:posOffset>
                </wp:positionH>
                <wp:positionV relativeFrom="paragraph">
                  <wp:posOffset>41910</wp:posOffset>
                </wp:positionV>
                <wp:extent cx="457200" cy="0"/>
                <wp:effectExtent l="24765" t="22860" r="22860" b="24765"/>
                <wp:wrapNone/>
                <wp:docPr id="437" name="Line 1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44" o:spid="_x0000_s1026" style="position:absolute;flip:y;z-index:2508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3pt,3.3pt" to="32.7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" strokeweight="3pt">
                <v:stroke dashstyle="1 1"/>
              </v:line>
            </w:pict>
          </mc:Fallback>
        </mc:AlternateContent>
      </w:r>
      <w:r w:rsidR="00C30FF5">
        <w:t xml:space="preserve">    </w:t>
      </w:r>
      <w:r w:rsidR="00C30FF5">
        <w:rPr>
          <w:lang w:val="ky-KG"/>
        </w:rPr>
        <w:t xml:space="preserve">    ж/д переезд</w:t>
      </w:r>
    </w:p>
    <w:p w:rsidR="00C30FF5" w:rsidRDefault="00537C6E" w:rsidP="00C30FF5">
      <w:r>
        <w:rPr>
          <w:noProof/>
        </w:rPr>
        <w:pict>
          <v:shape id="_x0000_s2949" type="#_x0000_t172" style="position:absolute;margin-left:36pt;margin-top:.7pt;width:54pt;height:36.05pt;rotation:1243760fd;z-index:250816000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1395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0010</wp:posOffset>
                </wp:positionV>
                <wp:extent cx="228600" cy="228600"/>
                <wp:effectExtent l="9525" t="13335" r="9525" b="5715"/>
                <wp:wrapNone/>
                <wp:docPr id="436" name="Oval 1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23" o:spid="_x0000_s1026" style="position:absolute;margin-left:0;margin-top:6.3pt;width:18pt;height:18pt;z-index:2508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" fillcolor="blue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2969" type="#_x0000_t172" style="position:absolute;margin-left:0;margin-top:10.5pt;width:54pt;height:23.65pt;rotation:827101fd;z-index:250836480" fillcolor="black">
            <v:shadow color="#868686"/>
            <v:textpath style="font-family:&quot;Arial&quot;;font-size:8pt;v-text-kern:t" trim="t" fitpath="t" string="ж/м Ак-Ор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081497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9050</wp:posOffset>
                </wp:positionV>
                <wp:extent cx="228600" cy="114300"/>
                <wp:effectExtent l="9525" t="9525" r="9525" b="9525"/>
                <wp:wrapNone/>
                <wp:docPr id="435" name="Rectangle 1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24" o:spid="_x0000_s1026" style="position:absolute;margin-left:18pt;margin-top:1.5pt;width:18pt;height:9pt;z-index:2508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" fillcolor="blue"/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</w:pPr>
      <w:r>
        <w:t>Авых.</w:t>
      </w:r>
      <w:r>
        <w:tab/>
        <w:t xml:space="preserve">-  </w:t>
      </w:r>
      <w:r>
        <w:tab/>
        <w:t xml:space="preserve"> автомашин</w:t>
      </w:r>
    </w:p>
    <w:p w:rsidR="00C30FF5" w:rsidRDefault="00C30FF5" w:rsidP="00C30FF5">
      <w:r>
        <w:tab/>
      </w:r>
      <w:r>
        <w:rPr>
          <w:lang w:val="en-US"/>
        </w:rPr>
        <w:t>L</w:t>
      </w:r>
      <w:r>
        <w:t>об.</w:t>
      </w:r>
      <w:r>
        <w:tab/>
        <w:t xml:space="preserve">-   </w:t>
      </w:r>
      <w:r>
        <w:tab/>
        <w:t>км.</w:t>
      </w:r>
    </w:p>
    <w:p w:rsidR="00C30FF5" w:rsidRDefault="00C30FF5" w:rsidP="00C30FF5">
      <w:r>
        <w:tab/>
      </w:r>
      <w:r>
        <w:rPr>
          <w:lang w:val="en-US"/>
        </w:rPr>
        <w:t>t</w:t>
      </w:r>
      <w:r>
        <w:t>об.</w:t>
      </w:r>
      <w:r>
        <w:tab/>
        <w:t xml:space="preserve">-  </w:t>
      </w:r>
      <w:r>
        <w:tab/>
        <w:t>мин.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082521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-4900295</wp:posOffset>
                </wp:positionV>
                <wp:extent cx="571500" cy="342900"/>
                <wp:effectExtent l="28575" t="33655" r="28575" b="33020"/>
                <wp:wrapNone/>
                <wp:docPr id="434" name="Line 1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4" o:spid="_x0000_s1026" style="position:absolute;z-index:2508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-385.85pt" to="540pt,-35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  <w:t>Идв.</w:t>
      </w:r>
      <w:r w:rsidR="00C30FF5">
        <w:tab/>
        <w:t xml:space="preserve">-  </w:t>
      </w:r>
      <w:r w:rsidR="00C30FF5">
        <w:tab/>
        <w:t>мин.</w:t>
      </w:r>
    </w:p>
    <w:p w:rsidR="00C30FF5" w:rsidRPr="005875D4" w:rsidRDefault="00C30FF5" w:rsidP="00C30FF5">
      <w:r>
        <w:tab/>
      </w:r>
      <w:r>
        <w:rPr>
          <w:lang w:val="en-US"/>
        </w:rPr>
        <w:t>V</w:t>
      </w:r>
      <w:r>
        <w:t>экс.</w:t>
      </w:r>
      <w:r>
        <w:tab/>
        <w:t xml:space="preserve">-  </w:t>
      </w:r>
      <w:r>
        <w:tab/>
        <w:t>км./час.</w:t>
      </w:r>
    </w:p>
    <w:p w:rsidR="00C30FF5" w:rsidRDefault="00C30FF5" w:rsidP="00C30FF5">
      <w:pPr>
        <w:jc w:val="both"/>
        <w:rPr>
          <w:b/>
        </w:rPr>
      </w:pPr>
    </w:p>
    <w:p w:rsidR="00C30FF5" w:rsidRPr="00807CD8" w:rsidRDefault="00C30FF5" w:rsidP="00C30FF5">
      <w:pPr>
        <w:jc w:val="both"/>
        <w:rPr>
          <w:b/>
        </w:rPr>
      </w:pPr>
      <w:r w:rsidRPr="00807CD8">
        <w:rPr>
          <w:b/>
        </w:rPr>
        <w:t>Примечание: 1.</w:t>
      </w:r>
      <w:r w:rsidRPr="00807CD8">
        <w:t xml:space="preserve"> Схема движения недействительна без допуска </w:t>
      </w:r>
      <w:r>
        <w:t>УДПС ГУВД г.Бишкек</w:t>
      </w:r>
      <w:r w:rsidRPr="00807CD8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32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33" name="Line 5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3" o:spid="_x0000_s1026" style="position:absolute;z-index:2543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arm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nw4xEiR&#10;FkzaCMXRKM+G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DJearm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СХЕМА</w:t>
      </w:r>
    </w:p>
    <w:p w:rsidR="00C30FF5" w:rsidRDefault="00C30FF5" w:rsidP="00C30FF5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57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</w:t>
      </w:r>
      <w:r>
        <w:rPr>
          <w:b/>
          <w:lang w:val="ky-KG"/>
        </w:rPr>
        <w:t>Ж/Д Вокзал</w:t>
      </w:r>
      <w:r>
        <w:rPr>
          <w:b/>
        </w:rPr>
        <w:t xml:space="preserve"> – </w:t>
      </w:r>
      <w:r>
        <w:rPr>
          <w:b/>
          <w:lang w:val="ky-KG"/>
        </w:rPr>
        <w:t>ж/м Калыс-Ордо</w:t>
      </w:r>
      <w:r>
        <w:rPr>
          <w:b/>
        </w:rPr>
        <w:t>»</w:t>
      </w:r>
    </w:p>
    <w:p w:rsidR="00C30FF5" w:rsidRDefault="00537C6E" w:rsidP="00C30FF5">
      <w:pPr>
        <w:pStyle w:val="9"/>
        <w:ind w:left="2832" w:firstLine="708"/>
      </w:pPr>
      <w:r>
        <w:rPr>
          <w:noProof/>
        </w:rPr>
        <w:pict>
          <v:shape id="_x0000_s4452" type="#_x0000_t172" style="position:absolute;left:0;text-align:left;margin-left:83.4pt;margin-top:6.1pt;width:57pt;height:23.65pt;rotation:825859fd;z-index:252355072" fillcolor="black">
            <v:shadow color="#868686"/>
            <v:textpath style="font-family:&quot;Arial&quot;;font-size:8pt;v-text-kern:t" trim="t" fitpath="t" string="ж/м Калыс-Ор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8928" behindDoc="0" locked="0" layoutInCell="1" allowOverlap="1">
                <wp:simplePos x="0" y="0"/>
                <wp:positionH relativeFrom="column">
                  <wp:posOffset>1783080</wp:posOffset>
                </wp:positionH>
                <wp:positionV relativeFrom="paragraph">
                  <wp:posOffset>103505</wp:posOffset>
                </wp:positionV>
                <wp:extent cx="274320" cy="274320"/>
                <wp:effectExtent l="20955" t="17780" r="19050" b="22225"/>
                <wp:wrapNone/>
                <wp:docPr id="432" name="Oval 3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22" o:spid="_x0000_s1026" style="position:absolute;margin-left:140.4pt;margin-top:8.15pt;width:21.6pt;height:21.6pt;z-index:2523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" fillcolor="silver" strokeweight="2.25pt"/>
            </w:pict>
          </mc:Fallback>
        </mc:AlternateContent>
      </w:r>
      <w:r w:rsidR="00C30FF5">
        <w:t xml:space="preserve">             </w:t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Default="00537C6E" w:rsidP="00C30FF5">
      <w:r>
        <w:rPr>
          <w:noProof/>
        </w:rPr>
        <w:pict>
          <v:shape id="_x0000_s4456" type="#_x0000_t172" style="position:absolute;margin-left:151.7pt;margin-top:8.05pt;width:57pt;height:23.65pt;rotation:667500fd;z-index:252359168" fillcolor="black">
            <v:shadow color="#868686"/>
            <v:textpath style="font-family:&quot;Arial&quot;;font-size:8pt;v-text-kern:t" trim="t" fitpath="t" string="Объезд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1216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102235</wp:posOffset>
                </wp:positionV>
                <wp:extent cx="240665" cy="297180"/>
                <wp:effectExtent l="35560" t="35560" r="28575" b="29210"/>
                <wp:wrapNone/>
                <wp:docPr id="431" name="Line 3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40665" cy="2971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4" o:spid="_x0000_s1026" style="position:absolute;flip:x;z-index:25236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8.05pt" to="147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  <w:t xml:space="preserve">      </w:t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  <w:r>
        <w:tab/>
        <w:t xml:space="preserve">    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47904" behindDoc="0" locked="0" layoutInCell="1" allowOverlap="1">
                <wp:simplePos x="0" y="0"/>
                <wp:positionH relativeFrom="column">
                  <wp:posOffset>1202690</wp:posOffset>
                </wp:positionH>
                <wp:positionV relativeFrom="paragraph">
                  <wp:posOffset>48895</wp:posOffset>
                </wp:positionV>
                <wp:extent cx="854710" cy="0"/>
                <wp:effectExtent l="21590" t="20320" r="19050" b="27305"/>
                <wp:wrapNone/>
                <wp:docPr id="430" name="Line 3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471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1" o:spid="_x0000_s1026" style="position:absolute;flip:x y;z-index:2523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7pt,3.85pt" to="162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" strokeweight="3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2240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48895</wp:posOffset>
                </wp:positionV>
                <wp:extent cx="0" cy="271145"/>
                <wp:effectExtent l="35560" t="29845" r="31115" b="32385"/>
                <wp:wrapNone/>
                <wp:docPr id="429" name="Line 3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5" o:spid="_x0000_s1026" style="position:absolute;flip:x;z-index:25236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3.85pt" to="128.05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dt/KgIAAEgEAAAOAAAAZHJzL2Uyb0RvYy54bWysVE2P2jAQvVfqf7B8hyQQWIgIq4pAe6At&#10;0tIfYGyHWOvYlm0IqOp/79h8lG0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</w:rPr>
        <w:pict>
          <v:shape id="_x0000_s4461" type="#_x0000_t172" style="position:absolute;margin-left:165pt;margin-top:10.85pt;width:57pt;height:23.65pt;rotation:940914fd;z-index:252364288" fillcolor="black">
            <v:shadow color="#868686"/>
            <v:textpath style="font-family:&quot;Arial&quot;;font-size:8pt;v-text-kern:t" trim="t" fitpath="t" string="ул.Бель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58144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144780</wp:posOffset>
                </wp:positionV>
                <wp:extent cx="1499235" cy="88265"/>
                <wp:effectExtent l="35560" t="30480" r="36830" b="33655"/>
                <wp:wrapNone/>
                <wp:docPr id="428" name="Line 3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9235" cy="882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1" o:spid="_x0000_s1026" style="position:absolute;z-index:25235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05pt,11.4pt" to="246.1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457" type="#_x0000_t172" style="position:absolute;margin-left:252pt;margin-top:8.4pt;width:57pt;height:23.65pt;rotation:2099004fd;z-index:252360192;mso-position-horizontal-relative:text;mso-position-vertical-relative:text" fillcolor="black">
            <v:shadow color="#868686"/>
            <v:textpath style="font-family:&quot;Arial&quot;;font-size:8pt;v-text-kern:t" trim="t" fitpath="t" string="ул.Киргиз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995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06680</wp:posOffset>
                </wp:positionV>
                <wp:extent cx="731520" cy="800100"/>
                <wp:effectExtent l="28575" t="30480" r="30480" b="36195"/>
                <wp:wrapNone/>
                <wp:docPr id="427" name="AutoShape 3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23" o:spid="_x0000_s1026" type="#_x0000_t187" style="position:absolute;margin-left:18pt;margin-top:8.4pt;width:57.6pt;height:63pt;z-index:25234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" fillcolor="blue"/>
            </w:pict>
          </mc:Fallback>
        </mc:AlternateContent>
      </w:r>
      <w:r w:rsidR="00C30FF5">
        <w:tab/>
        <w:t xml:space="preserve">  С</w:t>
      </w:r>
      <w:r w:rsidR="00C30FF5">
        <w:tab/>
      </w:r>
      <w:r w:rsidR="00C30FF5">
        <w:tab/>
      </w:r>
      <w:r w:rsidR="00C30FF5">
        <w:tab/>
        <w:t xml:space="preserve">  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</w:t>
      </w:r>
    </w:p>
    <w:p w:rsidR="00C30FF5" w:rsidRDefault="00537C6E" w:rsidP="00C30FF5">
      <w:r>
        <w:rPr>
          <w:noProof/>
        </w:rPr>
        <w:pict>
          <v:shape id="_x0000_s4460" type="#_x0000_t172" style="position:absolute;margin-left:94.7pt;margin-top:11.85pt;width:57pt;height:23.65pt;rotation:825859fd;z-index:252363264" fillcolor="black">
            <v:shadow color="#868686"/>
            <v:textpath style="font-family:&quot;Arial&quot;;font-size:8pt;v-text-kern:t" trim="t" fitpath="t" string="Жилгородок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0736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45720</wp:posOffset>
                </wp:positionV>
                <wp:extent cx="852170" cy="316865"/>
                <wp:effectExtent l="28575" t="36195" r="33655" b="37465"/>
                <wp:wrapNone/>
                <wp:docPr id="426" name="Line 3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2170" cy="3168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4" o:spid="_x0000_s1026" style="position:absolute;z-index:2523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3.6pt" to="310.1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 xml:space="preserve">   З</w:t>
      </w:r>
      <w:r>
        <w:tab/>
      </w:r>
      <w:r>
        <w:tab/>
        <w:t xml:space="preserve">  В</w:t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41760" behindDoc="0" locked="0" layoutInCell="0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2065</wp:posOffset>
                </wp:positionV>
                <wp:extent cx="0" cy="1737360"/>
                <wp:effectExtent l="28575" t="31115" r="28575" b="31750"/>
                <wp:wrapNone/>
                <wp:docPr id="425" name="Line 3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5" o:spid="_x0000_s1026" style="position:absolute;z-index:25234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.95pt" to="309pt,1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C30FF5" w:rsidRDefault="00C30FF5" w:rsidP="00C30FF5">
      <w:r>
        <w:tab/>
        <w:t xml:space="preserve">  Ю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4451" type="#_x0000_t172" style="position:absolute;margin-left:291.75pt;margin-top:17.2pt;width:56.25pt;height:23.65pt;rotation:-5076509fd;z-index:252354048" o:allowincell="f" fillcolor="black">
            <v:shadow color="#868686"/>
            <v:textpath style="font-family:&quot;Arial&quot;;font-size:8pt;v-text-kern:t" trim="t" fitpath="t" string="ул.Орозбе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Default="00C30FF5" w:rsidP="00C30FF5">
      <w:r>
        <w:tab/>
      </w:r>
      <w:r>
        <w:tab/>
      </w:r>
      <w:r>
        <w:tab/>
        <w:t xml:space="preserve">       </w:t>
      </w:r>
      <w:r>
        <w:tab/>
      </w:r>
      <w:r>
        <w:tab/>
        <w:t xml:space="preserve">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537C6E" w:rsidP="00C30FF5">
      <w:r>
        <w:rPr>
          <w:noProof/>
        </w:rPr>
        <w:pict>
          <v:shape id="_x0000_s4450" type="#_x0000_t172" style="position:absolute;margin-left:327.2pt;margin-top:11pt;width:57pt;height:23.65pt;rotation:825859fd;z-index:252353024" o:allowincell="f" fillcolor="black">
            <v:shadow color="#868686"/>
            <v:textpath style="font-family:&quot;Arial&quot;;font-size:8pt;v-text-kern:t" trim="t" fitpath="t" string=" ул.Щербак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</w:rPr>
        <w:pict>
          <v:shape id="_x0000_s4844" type="#_x0000_t172" style="position:absolute;margin-left:363.65pt;margin-top:23.35pt;width:56.25pt;height:23.65pt;rotation:-5076509fd;z-index:252756480" o:allowincell="f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755456" behindDoc="0" locked="0" layoutInCell="0" allowOverlap="1">
                <wp:simplePos x="0" y="0"/>
                <wp:positionH relativeFrom="column">
                  <wp:posOffset>5059680</wp:posOffset>
                </wp:positionH>
                <wp:positionV relativeFrom="paragraph">
                  <wp:posOffset>-3175</wp:posOffset>
                </wp:positionV>
                <wp:extent cx="0" cy="556260"/>
                <wp:effectExtent l="30480" t="34925" r="36195" b="37465"/>
                <wp:wrapNone/>
                <wp:docPr id="424" name="Line 3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562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9" o:spid="_x0000_s1026" style="position:absolute;z-index:25275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4pt,-.25pt" to="398.4pt,4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ai0IQIAAD4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2784" behindDoc="0" locked="0" layoutInCell="0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-3175</wp:posOffset>
                </wp:positionV>
                <wp:extent cx="1135380" cy="0"/>
                <wp:effectExtent l="28575" t="34925" r="36195" b="31750"/>
                <wp:wrapNone/>
                <wp:docPr id="423" name="Line 3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538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6" o:spid="_x0000_s1026" style="position:absolute;z-index:25234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pt,-.25pt" to="398.4pt,-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1mqIgIAAD8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537C6E" w:rsidP="00C30FF5">
      <w:r>
        <w:rPr>
          <w:noProof/>
        </w:rPr>
        <w:pict>
          <v:shape id="_x0000_s4846" type="#_x0000_t172" style="position:absolute;margin-left:408.3pt;margin-top:7.5pt;width:29pt;height:23.65pt;rotation:1334044fd;z-index:252758528" o:allowincell="f" fillcolor="black">
            <v:shadow color="#868686"/>
            <v:textpath style="font-family:&quot;Arial&quot;;font-size:8pt;v-text-kern:t" trim="t" fitpath="t" string="пр.Чу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54432" behindDoc="0" locked="0" layoutInCell="0" allowOverlap="1">
                <wp:simplePos x="0" y="0"/>
                <wp:positionH relativeFrom="column">
                  <wp:posOffset>5059680</wp:posOffset>
                </wp:positionH>
                <wp:positionV relativeFrom="paragraph">
                  <wp:posOffset>27305</wp:posOffset>
                </wp:positionV>
                <wp:extent cx="341630" cy="0"/>
                <wp:effectExtent l="30480" t="36830" r="37465" b="29845"/>
                <wp:wrapNone/>
                <wp:docPr id="422" name="Line 3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16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18" o:spid="_x0000_s1026" style="position:absolute;z-index:2527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8.4pt,2.15pt" to="425.3pt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VkhIQ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3808" behindDoc="0" locked="0" layoutInCell="0" allowOverlap="1">
                <wp:simplePos x="0" y="0"/>
                <wp:positionH relativeFrom="column">
                  <wp:posOffset>5387340</wp:posOffset>
                </wp:positionH>
                <wp:positionV relativeFrom="paragraph">
                  <wp:posOffset>27305</wp:posOffset>
                </wp:positionV>
                <wp:extent cx="13970" cy="1898650"/>
                <wp:effectExtent l="34290" t="36830" r="37465" b="36195"/>
                <wp:wrapNone/>
                <wp:docPr id="421" name="Line 3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970" cy="18986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7" o:spid="_x0000_s1026" style="position:absolute;z-index:25234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4.2pt,2.15pt" to="425.3pt,15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</w:p>
    <w:p w:rsidR="00C30FF5" w:rsidRDefault="00537C6E" w:rsidP="00C30FF5">
      <w:r>
        <w:rPr>
          <w:noProof/>
        </w:rPr>
        <w:pict>
          <v:shape id="_x0000_s4845" type="#_x0000_t172" style="position:absolute;margin-left:407.9pt;margin-top:17.05pt;width:56.25pt;height:23.65pt;rotation:-5076509fd;z-index:252757504" o:allowincell="f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4448" type="#_x0000_t172" style="position:absolute;margin-left:288.55pt;margin-top:27.3pt;width:66.75pt;height:23.65pt;rotation:-5251885fd;z-index:252350976" o:allowincell="f" fillcolor="black">
            <v:shadow color="#868686"/>
            <v:textpath style="font-family:&quot;Arial&quot;;font-size:8pt;v-text-kern:t" trim="t" fitpath="t" string=" ул.Тыныстанова"/>
          </v:shape>
        </w:pict>
      </w:r>
    </w:p>
    <w:p w:rsidR="00C30FF5" w:rsidRDefault="00537C6E" w:rsidP="00C30FF5">
      <w:r>
        <w:rPr>
          <w:noProof/>
        </w:rPr>
        <w:pict>
          <v:shape id="_x0000_s4453" type="#_x0000_t172" style="position:absolute;margin-left:351pt;margin-top:9.65pt;width:57pt;height:23.65pt;rotation:825859fd;z-index:252356096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5856" behindDoc="0" locked="0" layoutInCell="0" allowOverlap="1">
                <wp:simplePos x="0" y="0"/>
                <wp:positionH relativeFrom="column">
                  <wp:posOffset>4212590</wp:posOffset>
                </wp:positionH>
                <wp:positionV relativeFrom="paragraph">
                  <wp:posOffset>173990</wp:posOffset>
                </wp:positionV>
                <wp:extent cx="0" cy="640080"/>
                <wp:effectExtent l="31115" t="31115" r="35560" b="33655"/>
                <wp:wrapNone/>
                <wp:docPr id="420" name="Line 3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400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9" o:spid="_x0000_s1026" style="position:absolute;z-index:2523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7pt,13.7pt" to="331.7pt,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" o:allowincell="f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4832" behindDoc="0" locked="0" layoutInCell="0" allowOverlap="1">
                <wp:simplePos x="0" y="0"/>
                <wp:positionH relativeFrom="column">
                  <wp:posOffset>4212590</wp:posOffset>
                </wp:positionH>
                <wp:positionV relativeFrom="paragraph">
                  <wp:posOffset>173990</wp:posOffset>
                </wp:positionV>
                <wp:extent cx="1188720" cy="0"/>
                <wp:effectExtent l="31115" t="31115" r="37465" b="35560"/>
                <wp:wrapNone/>
                <wp:docPr id="419" name="Line 3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87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18" o:spid="_x0000_s1026" style="position:absolute;flip:x;z-index:25234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7pt,13.7pt" to="425.3pt,1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</w:p>
    <w:p w:rsidR="00C30FF5" w:rsidRDefault="00C30FF5" w:rsidP="00C30FF5">
      <w:r>
        <w:tab/>
      </w:r>
      <w:r>
        <w:tab/>
      </w:r>
      <w:r>
        <w:tab/>
        <w:t xml:space="preserve">   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53408" behindDoc="0" locked="0" layoutInCell="1" allowOverlap="1">
                <wp:simplePos x="0" y="0"/>
                <wp:positionH relativeFrom="column">
                  <wp:posOffset>2811780</wp:posOffset>
                </wp:positionH>
                <wp:positionV relativeFrom="paragraph">
                  <wp:posOffset>122555</wp:posOffset>
                </wp:positionV>
                <wp:extent cx="274320" cy="274320"/>
                <wp:effectExtent l="20955" t="17780" r="19050" b="22225"/>
                <wp:wrapNone/>
                <wp:docPr id="418" name="Oval 3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solidFill>
                          <a:srgbClr val="C0C0C0"/>
                        </a:solidFill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817" o:spid="_x0000_s1026" style="position:absolute;margin-left:221.4pt;margin-top:9.65pt;width:21.6pt;height:21.6pt;z-index:25275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" fillcolor="silver" strokeweight="2.25pt"/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449" type="#_x0000_t172" style="position:absolute;margin-left:267.45pt;margin-top:7.45pt;width:50.25pt;height:23.65pt;rotation:1044807fd;z-index:252352000" o:allowincell="f" fillcolor="black">
            <v:shadow color="#868686"/>
            <v:textpath style="font-family:&quot;Arial&quot;;font-size:8pt;v-text-kern:t" trim="t" fitpath="t" string=" ул.Түгөлбай А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6880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4615</wp:posOffset>
                </wp:positionV>
                <wp:extent cx="1126490" cy="0"/>
                <wp:effectExtent l="28575" t="37465" r="35560" b="29210"/>
                <wp:wrapNone/>
                <wp:docPr id="417" name="Line 3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64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20" o:spid="_x0000_s1026" style="position:absolute;flip:x;z-index:25234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45pt" to="331.7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" o:allowincell="f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A302FA" w:rsidRDefault="00537C6E" w:rsidP="00C30FF5">
      <w:r>
        <w:rPr>
          <w:noProof/>
        </w:rPr>
        <w:pict>
          <v:shape id="_x0000_s4454" type="#_x0000_t172" style="position:absolute;margin-left:195pt;margin-top:-.2pt;width:57pt;height:23.65pt;rotation:825859fd;z-index:252357120" fillcolor="black">
            <v:shadow color="#868686"/>
            <v:textpath style="font-family:&quot;Arial&quot;;font-size:8pt;v-text-kern:t" trim="t" fitpath="t" string="Ж/Д/Вокзал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 w:rsidRPr="00A302FA">
        <w:t>А</w:t>
      </w:r>
      <w:r w:rsidR="00C30FF5">
        <w:t>вых.</w:t>
      </w:r>
      <w:r w:rsidR="00C30FF5" w:rsidRPr="00A302FA">
        <w:t xml:space="preserve"> –         </w:t>
      </w:r>
      <w:r w:rsidR="00C30FF5">
        <w:t xml:space="preserve"> а/машин</w:t>
      </w:r>
      <w:r w:rsidR="00C30FF5" w:rsidRPr="00A302FA">
        <w:t xml:space="preserve">         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L</w:t>
      </w:r>
      <w:r w:rsidRPr="00A302FA">
        <w:t>об. –      км.</w:t>
      </w:r>
    </w:p>
    <w:p w:rsidR="00C30FF5" w:rsidRPr="00A302FA" w:rsidRDefault="00C30FF5" w:rsidP="00C30FF5">
      <w:r w:rsidRPr="00A302FA">
        <w:tab/>
      </w:r>
      <w:r w:rsidRPr="00A302FA">
        <w:tab/>
      </w:r>
      <w:r w:rsidRPr="00A302FA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rPr>
          <w:lang w:val="en-US"/>
        </w:rPr>
        <w:t>t</w:t>
      </w:r>
      <w:r w:rsidRPr="00A302FA">
        <w:t>об. –       мин.</w:t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</w:r>
      <w:r w:rsidRPr="00A302FA">
        <w:tab/>
        <w:t xml:space="preserve">  </w:t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26079D">
        <w:tab/>
      </w:r>
      <w:r w:rsidRPr="00A302FA">
        <w:t>Идв. –     мин.</w:t>
      </w:r>
    </w:p>
    <w:p w:rsidR="00C30FF5" w:rsidRDefault="00C30FF5" w:rsidP="00C30FF5">
      <w:pPr>
        <w:jc w:val="both"/>
        <w:rPr>
          <w:b/>
        </w:rPr>
      </w:pPr>
      <w:r w:rsidRPr="00A302FA">
        <w:rPr>
          <w:b/>
        </w:rPr>
        <w:tab/>
      </w:r>
      <w:r w:rsidRPr="00A302FA">
        <w:rPr>
          <w:b/>
        </w:rPr>
        <w:tab/>
      </w:r>
      <w:r w:rsidRPr="00A302FA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26079D">
        <w:rPr>
          <w:b/>
        </w:rPr>
        <w:tab/>
      </w:r>
      <w:r w:rsidRPr="00A302FA">
        <w:rPr>
          <w:lang w:val="en-US"/>
        </w:rPr>
        <w:t>V</w:t>
      </w:r>
      <w:r w:rsidRPr="00A302FA">
        <w:t>экс. -     км./час</w:t>
      </w:r>
      <w:r>
        <w:rPr>
          <w:b/>
        </w:rPr>
        <w:t>.</w:t>
      </w: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422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416" name="Line 5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4" o:spid="_x0000_s1026" style="position:absolute;z-index:25432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cDtwz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58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А/Р Азамат – ж/м Учкун»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672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14300</wp:posOffset>
                </wp:positionV>
                <wp:extent cx="685800" cy="685800"/>
                <wp:effectExtent l="28575" t="28575" r="28575" b="9525"/>
                <wp:wrapNone/>
                <wp:docPr id="415" name="AutoShape 1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5" o:spid="_x0000_s1026" type="#_x0000_t187" style="position:absolute;margin-left:99pt;margin-top:9pt;width:54pt;height:54pt;z-index:2508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" fillcolor="#36f"/>
            </w:pict>
          </mc:Fallback>
        </mc:AlternateContent>
      </w:r>
      <w:r w:rsidR="00C30FF5">
        <w:rPr>
          <w:b/>
          <w:bCs/>
        </w:rPr>
        <w:tab/>
        <w:t xml:space="preserve">   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С</w:t>
      </w:r>
    </w:p>
    <w:p w:rsidR="00C30FF5" w:rsidRDefault="00C30FF5" w:rsidP="00C30FF5">
      <w:pPr>
        <w:jc w:val="center"/>
        <w:rPr>
          <w:b/>
          <w:bCs/>
        </w:rPr>
      </w:pPr>
    </w:p>
    <w:p w:rsidR="00C30FF5" w:rsidRDefault="00537C6E" w:rsidP="00C30FF5">
      <w:pPr>
        <w:rPr>
          <w:b/>
          <w:bCs/>
        </w:rPr>
      </w:pPr>
      <w:r>
        <w:rPr>
          <w:noProof/>
          <w:sz w:val="20"/>
        </w:rPr>
        <w:pict>
          <v:shape id="_x0000_s2989" type="#_x0000_t172" style="position:absolute;margin-left:417pt;margin-top:11.75pt;width:48pt;height:23.65pt;rotation:964806fd;z-index:250856960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   З</w:t>
      </w:r>
      <w:r w:rsidR="00C30FF5">
        <w:rPr>
          <w:b/>
          <w:bCs/>
        </w:rPr>
        <w:tab/>
      </w:r>
      <w:r w:rsidR="00C30FF5">
        <w:rPr>
          <w:b/>
          <w:bCs/>
        </w:rPr>
        <w:tab/>
        <w:t xml:space="preserve">    В</w:t>
      </w:r>
    </w:p>
    <w:p w:rsidR="00C30FF5" w:rsidRDefault="00C30FF5" w:rsidP="00C30FF5">
      <w:r>
        <w:t xml:space="preserve">  </w:t>
      </w:r>
      <w:r>
        <w:tab/>
      </w:r>
      <w:r>
        <w:tab/>
        <w:t xml:space="preserve"> </w:t>
      </w:r>
    </w:p>
    <w:p w:rsidR="00C30FF5" w:rsidRPr="00DF240F" w:rsidRDefault="00537C6E" w:rsidP="00C30FF5">
      <w:r>
        <w:rPr>
          <w:noProof/>
          <w:sz w:val="20"/>
        </w:rPr>
        <w:pict>
          <v:shape id="_x0000_s3008" type="#_x0000_t172" style="position:absolute;margin-left:454.1pt;margin-top:19.15pt;width:39.75pt;height:18pt;rotation:-4917609fd;z-index:250876416" fillcolor="black">
            <v:shadow color="#868686"/>
            <v:textpath style="font-family:&quot;Arial&quot;;font-size:8pt;v-text-kern:t" trim="t" fitpath="t" string="ул.Сель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1056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30480</wp:posOffset>
                </wp:positionV>
                <wp:extent cx="0" cy="1708150"/>
                <wp:effectExtent l="28575" t="30480" r="28575" b="33020"/>
                <wp:wrapNone/>
                <wp:docPr id="414" name="Line 1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08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9" o:spid="_x0000_s1026" style="position:absolute;z-index:2508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5pt,2.4pt" to="465pt,13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617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085</wp:posOffset>
                </wp:positionV>
                <wp:extent cx="647700" cy="0"/>
                <wp:effectExtent l="28575" t="35560" r="28575" b="31115"/>
                <wp:wrapNone/>
                <wp:docPr id="413" name="Line 1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7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4" o:spid="_x0000_s1026" style="position:absolute;z-index:2508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5pt" to="465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798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085</wp:posOffset>
                </wp:positionV>
                <wp:extent cx="0" cy="914400"/>
                <wp:effectExtent l="28575" t="35560" r="28575" b="31115"/>
                <wp:wrapNone/>
                <wp:docPr id="412" name="Line 1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6" o:spid="_x0000_s1026" style="position:absolute;flip:y;z-index:2508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55pt" to="414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91" type="#_x0000_t172" style="position:absolute;margin-left:370.85pt;margin-top:28.55pt;width:68.25pt;height:18pt;rotation:18214536fd;z-index:250859008;mso-position-horizontal-relative:text;mso-position-vertical-relative:text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4860" type="#_x0000_t172" style="position:absolute;margin-left:180pt;margin-top:12.45pt;width:48pt;height:23.65pt;rotation:964806fd;z-index:252772864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2992" type="#_x0000_t172" style="position:absolute;margin-left:283.65pt;margin-top:.4pt;width:45pt;height:26.5pt;rotation:1175157fd;z-index:250860032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w:pict>
          <v:shape id="_x0000_s3002" type="#_x0000_t172" style="position:absolute;margin-left:340.1pt;margin-top:23.35pt;width:39.75pt;height:18pt;rotation:-4917609fd;z-index:250870272" fillcolor="black">
            <v:shadow color="#868686"/>
            <v:textpath style="font-family:&quot;Arial&quot;;font-size:8pt;v-text-kern:t" trim="t" fitpath="t" string="ул.Ибраимова"/>
          </v:shape>
        </w:pict>
      </w:r>
      <w:r w:rsidR="00C30FF5">
        <w:tab/>
      </w:r>
      <w:r w:rsidR="00C30FF5">
        <w:tab/>
      </w:r>
      <w:r w:rsidR="00C30FF5">
        <w:tab/>
        <w:t xml:space="preserve">      Ю</w:t>
      </w:r>
    </w:p>
    <w:p w:rsidR="00C30FF5" w:rsidRPr="00DF240F" w:rsidRDefault="00537C6E" w:rsidP="00C30FF5">
      <w:r>
        <w:rPr>
          <w:noProof/>
        </w:rPr>
        <w:pict>
          <v:shape id="_x0000_s4859" type="#_x0000_t172" style="position:absolute;margin-left:151.1pt;margin-top:15.25pt;width:39.75pt;height:18pt;rotation:-4917609fd;z-index:252771840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1600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167005</wp:posOffset>
                </wp:positionV>
                <wp:extent cx="0" cy="826135"/>
                <wp:effectExtent l="30480" t="33655" r="36195" b="35560"/>
                <wp:wrapNone/>
                <wp:docPr id="411" name="Line 3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26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5" o:spid="_x0000_s1026" style="position:absolute;z-index:25276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65pt,13.15pt" to="262.65pt,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+/j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5152" behindDoc="0" locked="0" layoutInCell="1" allowOverlap="1">
                <wp:simplePos x="0" y="0"/>
                <wp:positionH relativeFrom="column">
                  <wp:posOffset>3335655</wp:posOffset>
                </wp:positionH>
                <wp:positionV relativeFrom="paragraph">
                  <wp:posOffset>166370</wp:posOffset>
                </wp:positionV>
                <wp:extent cx="1122045" cy="635"/>
                <wp:effectExtent l="30480" t="33020" r="28575" b="33020"/>
                <wp:wrapNone/>
                <wp:docPr id="410" name="Line 1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2204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3" o:spid="_x0000_s1026" style="position:absolute;flip:x;z-index:2508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2.65pt,13.1pt" to="351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7200" behindDoc="0" locked="0" layoutInCell="1" allowOverlap="1">
                <wp:simplePos x="0" y="0"/>
                <wp:positionH relativeFrom="column">
                  <wp:posOffset>3554730</wp:posOffset>
                </wp:positionH>
                <wp:positionV relativeFrom="paragraph">
                  <wp:posOffset>167005</wp:posOffset>
                </wp:positionV>
                <wp:extent cx="0" cy="449580"/>
                <wp:effectExtent l="30480" t="33655" r="36195" b="31115"/>
                <wp:wrapNone/>
                <wp:docPr id="409" name="Line 1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49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5" o:spid="_x0000_s1026" style="position:absolute;z-index:2508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.9pt,13.15pt" to="279.9pt,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dRpIg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412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51765</wp:posOffset>
                </wp:positionV>
                <wp:extent cx="0" cy="457200"/>
                <wp:effectExtent l="28575" t="37465" r="28575" b="29210"/>
                <wp:wrapNone/>
                <wp:docPr id="408" name="Line 1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2" o:spid="_x0000_s1026" style="position:absolute;z-index:2508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95pt" to="351pt,4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" strokeweight="4.5pt">
                <v:stroke linestyle="thinThick"/>
              </v:line>
            </w:pict>
          </mc:Fallback>
        </mc:AlternateContent>
      </w:r>
      <w:r w:rsidR="00C30FF5">
        <w:tab/>
        <w:t xml:space="preserve">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</w:t>
      </w:r>
    </w:p>
    <w:p w:rsidR="00C30FF5" w:rsidRDefault="00537C6E" w:rsidP="00C30FF5">
      <w:r>
        <w:rPr>
          <w:noProof/>
        </w:rPr>
        <w:pict>
          <v:shape id="_x0000_s3001" type="#_x0000_t172" style="position:absolute;margin-left:269pt;margin-top:17.55pt;width:39.75pt;height:18pt;rotation:-4917609fd;z-index:250869248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7744" behindDoc="0" locked="0" layoutInCell="1" allowOverlap="1">
                <wp:simplePos x="0" y="0"/>
                <wp:positionH relativeFrom="column">
                  <wp:posOffset>3392805</wp:posOffset>
                </wp:positionH>
                <wp:positionV relativeFrom="paragraph">
                  <wp:posOffset>84455</wp:posOffset>
                </wp:positionV>
                <wp:extent cx="9525" cy="300355"/>
                <wp:effectExtent l="59055" t="17780" r="45720" b="5715"/>
                <wp:wrapNone/>
                <wp:docPr id="407" name="AutoShape 3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1" o:spid="_x0000_s1026" type="#_x0000_t32" style="position:absolute;margin-left:267.15pt;margin-top:6.65pt;width:.75pt;height:23.65pt;flip:x y;z-index:25276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6720" behindDoc="0" locked="0" layoutInCell="1" allowOverlap="1">
                <wp:simplePos x="0" y="0"/>
                <wp:positionH relativeFrom="column">
                  <wp:posOffset>3478530</wp:posOffset>
                </wp:positionH>
                <wp:positionV relativeFrom="paragraph">
                  <wp:posOffset>84455</wp:posOffset>
                </wp:positionV>
                <wp:extent cx="0" cy="228600"/>
                <wp:effectExtent l="59055" t="8255" r="55245" b="20320"/>
                <wp:wrapNone/>
                <wp:docPr id="406" name="AutoShape 3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0" o:spid="_x0000_s1026" type="#_x0000_t32" style="position:absolute;margin-left:273.9pt;margin-top:6.65pt;width:0;height:18pt;z-index:25276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jeVNwIAAGE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5696" behindDoc="0" locked="0" layoutInCell="1" allowOverlap="1">
                <wp:simplePos x="0" y="0"/>
                <wp:positionH relativeFrom="column">
                  <wp:posOffset>2488565</wp:posOffset>
                </wp:positionH>
                <wp:positionV relativeFrom="paragraph">
                  <wp:posOffset>84455</wp:posOffset>
                </wp:positionV>
                <wp:extent cx="0" cy="300355"/>
                <wp:effectExtent l="59690" t="8255" r="54610" b="15240"/>
                <wp:wrapNone/>
                <wp:docPr id="405" name="AutoShape 3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9" o:spid="_x0000_s1026" type="#_x0000_t32" style="position:absolute;margin-left:195.95pt;margin-top:6.65pt;width:0;height:23.65pt;z-index:25276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BEfNQ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4672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84455</wp:posOffset>
                </wp:positionV>
                <wp:extent cx="9525" cy="228600"/>
                <wp:effectExtent l="49530" t="17780" r="55245" b="10795"/>
                <wp:wrapNone/>
                <wp:docPr id="404" name="AutoShape 3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28" o:spid="_x0000_s1026" type="#_x0000_t32" style="position:absolute;margin-left:184.65pt;margin-top:6.65pt;width:.75pt;height:18pt;flip:y;z-index:25276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36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4455</wp:posOffset>
                </wp:positionV>
                <wp:extent cx="287655" cy="0"/>
                <wp:effectExtent l="28575" t="36830" r="36195" b="29845"/>
                <wp:wrapNone/>
                <wp:docPr id="403" name="Line 3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76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7" o:spid="_x0000_s1026" style="position:absolute;flip:x;z-index:25276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6.65pt" to="202.6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IFKw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0576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84455</wp:posOffset>
                </wp:positionV>
                <wp:extent cx="0" cy="733425"/>
                <wp:effectExtent l="30480" t="36830" r="36195" b="29845"/>
                <wp:wrapNone/>
                <wp:docPr id="402" name="Line 3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4" o:spid="_x0000_s1026" style="position:absolute;z-index:25276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65pt,6.65pt" to="202.65pt,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oAlIAIAAD4EAAAOAAAAZHJzL2Uyb0RvYy54bWysU8GO2jAQvVfqP1i+QxII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5955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4455</wp:posOffset>
                </wp:positionV>
                <wp:extent cx="0" cy="335280"/>
                <wp:effectExtent l="28575" t="36830" r="28575" b="37465"/>
                <wp:wrapNone/>
                <wp:docPr id="401" name="Line 3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5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3" o:spid="_x0000_s1026" style="position:absolute;z-index:25275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6.65pt" to="180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ede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86" type="#_x0000_t172" style="position:absolute;margin-left:18pt;margin-top:6.65pt;width:48pt;height:23.65pt;rotation:990957fd;z-index:250853888;mso-position-horizontal-relative:text;mso-position-vertical-relative:text" fillcolor="black">
            <v:shadow color="#868686"/>
            <v:textpath style="font-family:&quot;Arial&quot;;font-size:8pt;v-text-kern:t" trim="t" fitpath="t" string="А/р Азамат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000" type="#_x0000_t172" style="position:absolute;margin-left:218.25pt;margin-top:1.85pt;width:24.75pt;height:23.65pt;rotation:1951818fd;z-index:25086822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w:pict>
          <v:shape id="_x0000_s2988" type="#_x0000_t172" style="position:absolute;margin-left:366.75pt;margin-top:1.85pt;width:24.75pt;height:23.65pt;rotation:1951818fd;z-index:250855936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184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37795</wp:posOffset>
                </wp:positionV>
                <wp:extent cx="228600" cy="228600"/>
                <wp:effectExtent l="9525" t="13970" r="9525" b="5080"/>
                <wp:wrapNone/>
                <wp:docPr id="400" name="Oval 1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60" o:spid="_x0000_s1026" style="position:absolute;margin-left:18pt;margin-top:10.85pt;width:18pt;height:18pt;z-index:2508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" fillcolor="#36f"/>
            </w:pict>
          </mc:Fallback>
        </mc:AlternateContent>
      </w:r>
    </w:p>
    <w:p w:rsidR="00C30FF5" w:rsidRPr="00DF240F" w:rsidRDefault="00537C6E" w:rsidP="00C30FF5">
      <w:r>
        <w:rPr>
          <w:noProof/>
        </w:rPr>
        <w:pict>
          <v:shape id="_x0000_s4858" type="#_x0000_t172" style="position:absolute;margin-left:251pt;margin-top:22.6pt;width:39.75pt;height:18pt;rotation:-4917609fd;z-index:252770816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</w:rPr>
        <w:pict>
          <v:shape id="_x0000_s4862" type="#_x0000_t172" style="position:absolute;margin-left:174.5pt;margin-top:22.6pt;width:39.75pt;height:18pt;rotation:-4917609fd;z-index:25277491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8768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191135</wp:posOffset>
                </wp:positionV>
                <wp:extent cx="495300" cy="0"/>
                <wp:effectExtent l="20955" t="57785" r="7620" b="56515"/>
                <wp:wrapNone/>
                <wp:docPr id="399" name="AutoShape 3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2" o:spid="_x0000_s1026" type="#_x0000_t32" style="position:absolute;margin-left:210.15pt;margin-top:15.05pt;width:39pt;height:0;flip:x;z-index:25276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979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76835</wp:posOffset>
                </wp:positionV>
                <wp:extent cx="3097530" cy="13970"/>
                <wp:effectExtent l="28575" t="29210" r="36195" b="33020"/>
                <wp:wrapNone/>
                <wp:docPr id="398" name="Line 1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97530" cy="139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8" o:spid="_x0000_s1026" style="position:absolute;flip:x y;z-index:2508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6.05pt" to="279.9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876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6835</wp:posOffset>
                </wp:positionV>
                <wp:extent cx="800100" cy="0"/>
                <wp:effectExtent l="28575" t="29210" r="28575" b="37465"/>
                <wp:wrapNone/>
                <wp:docPr id="397" name="Line 1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7" o:spid="_x0000_s1026" style="position:absolute;z-index:2508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6.05pt" to="414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003" type="#_x0000_t172" style="position:absolute;margin-left:454.1pt;margin-top:25.95pt;width:39.75pt;height:18pt;rotation:-4917609fd;z-index:250871296;mso-position-horizontal-relative:text;mso-position-vertical-relative:text" fillcolor="black">
            <v:shadow color="#868686"/>
            <v:textpath style="font-family:&quot;Arial&quot;;font-size:8pt;v-text-kern:t" trim="t" fitpath="t" string="ул.Ауэз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310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69215</wp:posOffset>
                </wp:positionV>
                <wp:extent cx="0" cy="7620"/>
                <wp:effectExtent l="28575" t="31115" r="28575" b="37465"/>
                <wp:wrapNone/>
                <wp:docPr id="396" name="Line 1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1" o:spid="_x0000_s1026" style="position:absolute;flip:y;z-index:2508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5.45pt" to="351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2987" type="#_x0000_t172" style="position:absolute;margin-left:63pt;margin-top:6.05pt;width:65.25pt;height:18pt;rotation:684286fd;z-index:250854912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537C6E" w:rsidP="00C30FF5">
      <w:r>
        <w:rPr>
          <w:noProof/>
          <w:sz w:val="20"/>
        </w:rPr>
        <w:pict>
          <v:shape id="_x0000_s4861" type="#_x0000_t172" style="position:absolute;margin-left:210.15pt;margin-top:8.8pt;width:48pt;height:23.65pt;rotation:964806fd;z-index:252773888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9792" behindDoc="0" locked="0" layoutInCell="1" allowOverlap="1">
                <wp:simplePos x="0" y="0"/>
                <wp:positionH relativeFrom="column">
                  <wp:posOffset>2668905</wp:posOffset>
                </wp:positionH>
                <wp:positionV relativeFrom="paragraph">
                  <wp:posOffset>47625</wp:posOffset>
                </wp:positionV>
                <wp:extent cx="495300" cy="635"/>
                <wp:effectExtent l="11430" t="57150" r="17145" b="56515"/>
                <wp:wrapNone/>
                <wp:docPr id="395" name="AutoShape 3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33" o:spid="_x0000_s1026" type="#_x0000_t32" style="position:absolute;margin-left:210.15pt;margin-top:3.75pt;width:39pt;height:.05pt;z-index:25276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62624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116205</wp:posOffset>
                </wp:positionV>
                <wp:extent cx="762000" cy="635"/>
                <wp:effectExtent l="30480" t="30480" r="36195" b="35560"/>
                <wp:wrapNone/>
                <wp:docPr id="394" name="Line 3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26" o:spid="_x0000_s1026" style="position:absolute;flip:x;z-index:2527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2.65pt,9.15pt" to="262.6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006" type="#_x0000_t172" style="position:absolute;margin-left:519.2pt;margin-top:9.9pt;width:36pt;height:23.65pt;rotation:3053903fd;z-index:250874368;mso-position-horizontal-relative:text;mso-position-vertical-relative:text" fillcolor="black">
            <v:shadow color="#868686"/>
            <v:textpath style="font-family:&quot;Arial&quot;;font-size:8pt;v-text-kern:t" trim="t" fitpath="t" string="ж/м Учкун"/>
          </v:shape>
        </w:pict>
      </w:r>
      <w:r>
        <w:rPr>
          <w:noProof/>
          <w:sz w:val="20"/>
        </w:rPr>
        <w:pict>
          <v:shape id="_x0000_s3005" type="#_x0000_t172" style="position:absolute;margin-left:477.95pt;margin-top:20.1pt;width:39.75pt;height:18pt;rotation:-4917609fd;z-index:250873344;mso-position-horizontal-relative:text;mso-position-vertical-relative:text" fillcolor="black">
            <v:shadow color="#868686"/>
            <v:textpath style="font-family:&quot;Arial&quot;;font-size:8pt;v-text-kern:t" trim="t" fitpath="t" string="ул.Аксы"/>
          </v:shape>
        </w:pict>
      </w:r>
    </w:p>
    <w:p w:rsidR="00C30FF5" w:rsidRPr="0005737A" w:rsidRDefault="00537C6E" w:rsidP="00C30FF5">
      <w:r>
        <w:rPr>
          <w:noProof/>
          <w:sz w:val="20"/>
        </w:rPr>
        <w:pict>
          <v:shape id="_x0000_s3012" type="#_x0000_t172" style="position:absolute;margin-left:507pt;margin-top:4.9pt;width:33pt;height:23.65pt;rotation:1439582fd;z-index:250880512" fillcolor="black">
            <v:shadow color="#868686"/>
            <v:textpath style="font-family:&quot;Arial&quot;;font-size:8pt;v-text-kern:t" trim="t" fitpath="t" string="ул.Тулга"/>
          </v:shape>
        </w:pict>
      </w:r>
      <w:r w:rsidR="00C30FF5">
        <w:tab/>
      </w:r>
      <w:r w:rsidR="00C30FF5">
        <w:tab/>
        <w:t xml:space="preserve"> 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0816" behindDoc="0" locked="0" layoutInCell="1" allowOverlap="1">
                <wp:simplePos x="0" y="0"/>
                <wp:positionH relativeFrom="column">
                  <wp:posOffset>6858000</wp:posOffset>
                </wp:positionH>
                <wp:positionV relativeFrom="paragraph">
                  <wp:posOffset>61595</wp:posOffset>
                </wp:positionV>
                <wp:extent cx="228600" cy="228600"/>
                <wp:effectExtent l="9525" t="13970" r="9525" b="5080"/>
                <wp:wrapNone/>
                <wp:docPr id="393" name="Oval 1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959" o:spid="_x0000_s1026" style="position:absolute;margin-left:540pt;margin-top:4.85pt;width:18pt;height:18pt;z-index:2508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78464" behindDoc="0" locked="0" layoutInCell="1" allowOverlap="1">
                <wp:simplePos x="0" y="0"/>
                <wp:positionH relativeFrom="column">
                  <wp:posOffset>6551295</wp:posOffset>
                </wp:positionH>
                <wp:positionV relativeFrom="paragraph">
                  <wp:posOffset>161925</wp:posOffset>
                </wp:positionV>
                <wp:extent cx="342900" cy="0"/>
                <wp:effectExtent l="36195" t="28575" r="30480" b="28575"/>
                <wp:wrapNone/>
                <wp:docPr id="392" name="Line 1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6" o:spid="_x0000_s1026" style="position:absolute;flip:y;z-index:2508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85pt,12.75pt" to="542.8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28zKAIAAEg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77440" behindDoc="0" locked="0" layoutInCell="1" allowOverlap="1">
                <wp:simplePos x="0" y="0"/>
                <wp:positionH relativeFrom="column">
                  <wp:posOffset>6551295</wp:posOffset>
                </wp:positionH>
                <wp:positionV relativeFrom="paragraph">
                  <wp:posOffset>169545</wp:posOffset>
                </wp:positionV>
                <wp:extent cx="0" cy="237490"/>
                <wp:effectExtent l="36195" t="36195" r="30480" b="31115"/>
                <wp:wrapNone/>
                <wp:docPr id="391" name="Line 1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5" o:spid="_x0000_s1026" style="position:absolute;z-index:2508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85pt,13.35pt" to="515.85pt,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wYp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3004" type="#_x0000_t172" style="position:absolute;margin-left:448.9pt;margin-top:8.4pt;width:33pt;height:23.65pt;rotation:1439582fd;z-index:250872320;mso-position-horizontal-relative:text;mso-position-vertical-relative:text" fillcolor="black">
            <v:shadow color="#868686"/>
            <v:textpath style="font-family:&quot;Arial&quot;;font-size:8pt;v-text-kern:t" trim="t" fitpath="t" string="ул.Тулг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62080" behindDoc="0" locked="0" layoutInCell="1" allowOverlap="1">
                <wp:simplePos x="0" y="0"/>
                <wp:positionH relativeFrom="column">
                  <wp:posOffset>5876290</wp:posOffset>
                </wp:positionH>
                <wp:positionV relativeFrom="paragraph">
                  <wp:posOffset>154305</wp:posOffset>
                </wp:positionV>
                <wp:extent cx="332105" cy="0"/>
                <wp:effectExtent l="37465" t="30480" r="30480" b="36195"/>
                <wp:wrapNone/>
                <wp:docPr id="390" name="Line 1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70" o:spid="_x0000_s1026" style="position:absolute;flip:x y;z-index:2508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2.7pt,12.15pt" to="488.8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47744" behindDoc="0" locked="0" layoutInCell="1" allowOverlap="1">
                <wp:simplePos x="0" y="0"/>
                <wp:positionH relativeFrom="column">
                  <wp:posOffset>6208395</wp:posOffset>
                </wp:positionH>
                <wp:positionV relativeFrom="paragraph">
                  <wp:posOffset>154305</wp:posOffset>
                </wp:positionV>
                <wp:extent cx="0" cy="237490"/>
                <wp:effectExtent l="36195" t="30480" r="30480" b="36830"/>
                <wp:wrapNone/>
                <wp:docPr id="389" name="Line 1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74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56" o:spid="_x0000_s1026" style="position:absolute;z-index:2508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5pt,12.15pt" to="488.85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hul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3011" type="#_x0000_t172" style="position:absolute;margin-left:504.95pt;margin-top:11.85pt;width:39.75pt;height:18pt;rotation:-4917609fd;z-index:250879488" fillcolor="black">
            <v:shadow color="#868686"/>
            <v:textpath style="font-family:&quot;Arial&quot;;font-size:8pt;v-text-kern:t" trim="t" fitpath="t" string="ул.Мин-Булак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3007" type="#_x0000_t172" style="position:absolute;margin-left:467.85pt;margin-top:3.25pt;width:48pt;height:23.65pt;rotation:964806fd;z-index:250875392" fillcolor="black">
            <v:shadow color="#868686"/>
            <v:textpath style="font-family:&quot;Arial&quot;;font-size:8pt;v-text-kern:t" trim="t" fitpath="t" string="ул.Чымынды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0852864" behindDoc="0" locked="0" layoutInCell="1" allowOverlap="1">
                <wp:simplePos x="0" y="0"/>
                <wp:positionH relativeFrom="column">
                  <wp:posOffset>6208395</wp:posOffset>
                </wp:positionH>
                <wp:positionV relativeFrom="paragraph">
                  <wp:posOffset>56515</wp:posOffset>
                </wp:positionV>
                <wp:extent cx="342900" cy="0"/>
                <wp:effectExtent l="36195" t="37465" r="30480" b="29210"/>
                <wp:wrapNone/>
                <wp:docPr id="388" name="Line 1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61" o:spid="_x0000_s1026" style="position:absolute;flip:y;z-index:2508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5pt,4.45pt" to="515.85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r>
        <w:tab/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Pr="0005737A" w:rsidRDefault="00C30FF5" w:rsidP="00C30FF5"/>
    <w:p w:rsidR="00C30FF5" w:rsidRDefault="00C30FF5" w:rsidP="00C30FF5">
      <w:r>
        <w:tab/>
      </w:r>
    </w:p>
    <w:p w:rsidR="00C30FF5" w:rsidRDefault="00C30FF5" w:rsidP="00C30FF5">
      <w:r>
        <w:tab/>
      </w:r>
      <w:r>
        <w:tab/>
      </w:r>
      <w:r>
        <w:tab/>
      </w:r>
      <w:r>
        <w:tab/>
        <w:t>Авых. -       автомашин</w:t>
      </w:r>
    </w:p>
    <w:p w:rsidR="00C30FF5" w:rsidRDefault="00C30FF5" w:rsidP="00C30FF5">
      <w:pPr>
        <w:ind w:left="2124" w:firstLine="708"/>
      </w:pPr>
      <w:r>
        <w:rPr>
          <w:lang w:val="en-US"/>
        </w:rPr>
        <w:t>L</w:t>
      </w:r>
      <w:r>
        <w:t>об. -          км.</w:t>
      </w:r>
    </w:p>
    <w:p w:rsidR="00C30FF5" w:rsidRDefault="00C30FF5" w:rsidP="00C30FF5">
      <w:pPr>
        <w:ind w:left="2832"/>
      </w:pP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pPr>
        <w:ind w:left="2832"/>
      </w:pPr>
      <w:r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     км/час</w:t>
      </w:r>
    </w:p>
    <w:p w:rsidR="00C30FF5" w:rsidRDefault="00C30FF5" w:rsidP="00C30FF5"/>
    <w:p w:rsidR="00C30FF5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  <w:lang w:val="ky-KG"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/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52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87" name="Line 5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5" o:spid="_x0000_s1026" style="position:absolute;z-index:2543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obx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aGobx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Pr="008F39C9" w:rsidRDefault="00C30FF5" w:rsidP="00C30FF5">
      <w:pPr>
        <w:jc w:val="center"/>
        <w:rPr>
          <w:b/>
        </w:rPr>
      </w:pPr>
      <w:r w:rsidRPr="008F39C9">
        <w:rPr>
          <w:b/>
        </w:rPr>
        <w:t xml:space="preserve">СХЕМА </w:t>
      </w:r>
    </w:p>
    <w:p w:rsidR="00C30FF5" w:rsidRPr="008F39C9" w:rsidRDefault="00C30FF5" w:rsidP="00C30FF5">
      <w:pPr>
        <w:jc w:val="center"/>
        <w:rPr>
          <w:b/>
        </w:rPr>
      </w:pPr>
      <w:r w:rsidRPr="008F39C9">
        <w:rPr>
          <w:b/>
        </w:rPr>
        <w:t>движения микроавтобусного маршрута №260</w:t>
      </w:r>
    </w:p>
    <w:p w:rsidR="00C30FF5" w:rsidRPr="008F39C9" w:rsidRDefault="00537C6E" w:rsidP="00C30FF5">
      <w:pPr>
        <w:jc w:val="center"/>
        <w:rPr>
          <w:b/>
        </w:rPr>
      </w:pPr>
      <w:r>
        <w:rPr>
          <w:bCs/>
          <w:noProof/>
        </w:rPr>
        <w:pict>
          <v:shape id="_x0000_s3028" type="#_x0000_t172" style="position:absolute;left:0;text-align:left;margin-left:479.65pt;margin-top:11.9pt;width:57pt;height:23.65pt;rotation:732615fd;z-index:250896896" fillcolor="black">
            <v:shadow color="#868686"/>
            <v:textpath style="font-family:&quot;Arial&quot;;font-size:8pt;v-text-kern:t" trim="t" fitpath="t" string="ж/м.Бакай-Ата"/>
          </v:shape>
        </w:pict>
      </w:r>
      <w:r w:rsidR="00C30FF5" w:rsidRPr="008F39C9">
        <w:rPr>
          <w:b/>
        </w:rPr>
        <w:t>«ж/м</w:t>
      </w:r>
      <w:r w:rsidR="00C30FF5">
        <w:rPr>
          <w:b/>
        </w:rPr>
        <w:t xml:space="preserve"> </w:t>
      </w:r>
      <w:r w:rsidR="00C30FF5" w:rsidRPr="008F39C9">
        <w:rPr>
          <w:b/>
        </w:rPr>
        <w:t>Арча-Бешик – ж/м</w:t>
      </w:r>
      <w:r w:rsidR="00C30FF5">
        <w:rPr>
          <w:b/>
        </w:rPr>
        <w:t xml:space="preserve"> </w:t>
      </w:r>
      <w:r w:rsidR="00C30FF5" w:rsidRPr="008F39C9">
        <w:rPr>
          <w:b/>
        </w:rPr>
        <w:t>Бакай-Ата»</w:t>
      </w:r>
    </w:p>
    <w:p w:rsidR="00C30FF5" w:rsidRPr="00D11523" w:rsidRDefault="00537C6E" w:rsidP="00C30FF5">
      <w:pPr>
        <w:jc w:val="center"/>
        <w:rPr>
          <w:b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4848" behindDoc="0" locked="0" layoutInCell="1" allowOverlap="1">
                <wp:simplePos x="0" y="0"/>
                <wp:positionH relativeFrom="column">
                  <wp:posOffset>6614795</wp:posOffset>
                </wp:positionH>
                <wp:positionV relativeFrom="paragraph">
                  <wp:posOffset>161925</wp:posOffset>
                </wp:positionV>
                <wp:extent cx="228600" cy="228600"/>
                <wp:effectExtent l="13970" t="9525" r="5080" b="9525"/>
                <wp:wrapNone/>
                <wp:docPr id="386" name="Oval 2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02" o:spid="_x0000_s1026" style="position:absolute;margin-left:520.85pt;margin-top:12.75pt;width:18pt;height:18pt;z-index:2508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" fillcolor="blue"/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587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7640</wp:posOffset>
                </wp:positionV>
                <wp:extent cx="800100" cy="800100"/>
                <wp:effectExtent l="28575" t="34290" r="28575" b="13335"/>
                <wp:wrapNone/>
                <wp:docPr id="385" name="AutoShape 2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03" o:spid="_x0000_s1026" type="#_x0000_t187" style="position:absolute;margin-left:27pt;margin-top:13.2pt;width:63pt;height:63pt;z-index:2508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" fillcolor="blue"/>
            </w:pict>
          </mc:Fallback>
        </mc:AlternateContent>
      </w:r>
      <w:r w:rsidR="00C30FF5" w:rsidRPr="008F39C9">
        <w:rPr>
          <w:bCs/>
        </w:rPr>
        <w:tab/>
        <w:t xml:space="preserve">      С</w: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46" type="#_x0000_t172" style="position:absolute;margin-left:513.95pt;margin-top:14.55pt;width:46.5pt;height:23.65pt;rotation:-28473242fd;z-index:250915328" fillcolor="black">
            <v:shadow color="#868686"/>
            <v:textpath style="font-family:&quot;Arial&quot;;font-size:8pt;v-text-kern:t" trim="t" fitpath="t" string="ул.Бакай-Ат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1536" behindDoc="0" locked="0" layoutInCell="1" allowOverlap="1">
                <wp:simplePos x="0" y="0"/>
                <wp:positionH relativeFrom="column">
                  <wp:posOffset>6729095</wp:posOffset>
                </wp:positionH>
                <wp:positionV relativeFrom="paragraph">
                  <wp:posOffset>40005</wp:posOffset>
                </wp:positionV>
                <wp:extent cx="0" cy="457200"/>
                <wp:effectExtent l="33020" t="30480" r="33655" b="36195"/>
                <wp:wrapNone/>
                <wp:docPr id="384" name="Line 1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89" o:spid="_x0000_s1026" style="position:absolute;flip:y;z-index:2508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9.85pt,3.15pt" to="529.85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wSgJwIAAEgEAAAOAAAAZHJzL2Uyb0RvYy54bWysVE2P2yAQvVfqf0DcE8dZ58uKs6ripJe0&#10;jbRp7wRwjBYDAhInqvrfO+Ak3bS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0" type="#_x0000_t172" style="position:absolute;margin-left:443pt;margin-top:1.6pt;width:44.25pt;height:23.65pt;rotation:985486fd;z-index:250898944" fillcolor="black">
            <v:shadow color="#868686"/>
            <v:textpath style="font-family:&quot;Arial&quot;;font-size:8pt;v-text-kern:t" trim="t" fitpath="t" string="ул.Полевая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29" type="#_x0000_t172" style="position:absolute;margin-left:483.35pt;margin-top:11.15pt;width:46.5pt;height:23.65pt;rotation:-22638370fd;z-index:250897920" fillcolor="black">
            <v:shadow color="#868686"/>
            <v:textpath style="font-family:&quot;Arial&quot;;font-size:8pt;v-text-kern:t" trim="t" fitpath="t" string="ул.Эр-Тоштук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3584" behindDoc="0" locked="0" layoutInCell="1" allowOverlap="1">
                <wp:simplePos x="0" y="0"/>
                <wp:positionH relativeFrom="column">
                  <wp:posOffset>5814695</wp:posOffset>
                </wp:positionH>
                <wp:positionV relativeFrom="paragraph">
                  <wp:posOffset>99060</wp:posOffset>
                </wp:positionV>
                <wp:extent cx="14605" cy="733425"/>
                <wp:effectExtent l="33020" t="32385" r="28575" b="34290"/>
                <wp:wrapNone/>
                <wp:docPr id="383" name="Line 1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605" cy="7334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1" o:spid="_x0000_s1026" style="position:absolute;flip:x;z-index:2508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7.85pt,7.8pt" to="459pt,6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2560" behindDoc="0" locked="0" layoutInCell="1" allowOverlap="1">
                <wp:simplePos x="0" y="0"/>
                <wp:positionH relativeFrom="column">
                  <wp:posOffset>6386195</wp:posOffset>
                </wp:positionH>
                <wp:positionV relativeFrom="paragraph">
                  <wp:posOffset>146685</wp:posOffset>
                </wp:positionV>
                <wp:extent cx="342900" cy="0"/>
                <wp:effectExtent l="33020" t="32385" r="33655" b="34290"/>
                <wp:wrapNone/>
                <wp:docPr id="382" name="Line 1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0" o:spid="_x0000_s1026" style="position:absolute;flip:x;z-index:2508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85pt,11.55pt" to="529.8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430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9060</wp:posOffset>
                </wp:positionV>
                <wp:extent cx="99695" cy="47625"/>
                <wp:effectExtent l="28575" t="32385" r="33655" b="34290"/>
                <wp:wrapNone/>
                <wp:docPr id="381" name="Line 2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9695" cy="476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1" o:spid="_x0000_s1026" style="position:absolute;flip:x y;z-index:25091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8pt" to="502.8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32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99060</wp:posOffset>
                </wp:positionV>
                <wp:extent cx="457200" cy="0"/>
                <wp:effectExtent l="28575" t="32385" r="28575" b="34290"/>
                <wp:wrapNone/>
                <wp:docPr id="380" name="Line 2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0" o:spid="_x0000_s1026" style="position:absolute;flip:x;z-index:2509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7.8pt" to="495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C30FF5" w:rsidRPr="008F39C9">
        <w:rPr>
          <w:bCs/>
        </w:rPr>
        <w:t xml:space="preserve">      З</w:t>
      </w:r>
      <w:r w:rsidR="00C30FF5" w:rsidRPr="008F39C9">
        <w:rPr>
          <w:bCs/>
        </w:rPr>
        <w:tab/>
      </w:r>
      <w:r w:rsidR="00C30FF5" w:rsidRPr="008F39C9">
        <w:rPr>
          <w:bCs/>
        </w:rPr>
        <w:tab/>
        <w:t xml:space="preserve">      В</w: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1" type="#_x0000_t172" style="position:absolute;margin-left:442.35pt;margin-top:17.65pt;width:51pt;height:23.65pt;rotation:-5080315fd;z-index:250899968" fillcolor="black">
            <v:shadow color="#868686"/>
            <v:textpath style="font-family:&quot;Arial&quot;;font-size:8pt;v-text-kern:t" trim="t" fitpath="t" string="ул.Буденного"/>
          </v:shape>
        </w:pic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2" type="#_x0000_t172" style="position:absolute;margin-left:385.85pt;margin-top:6.2pt;width:63pt;height:23.65pt;rotation:730333fd;z-index:250900992" fillcolor="black">
            <v:shadow color="#868686"/>
            <v:textpath style="font-family:&quot;Arial&quot;;font-size:8pt;v-text-kern:t" trim="t" fitpath="t" string="пр.Жибек-Жолу"/>
          </v:shape>
        </w:pict>
      </w:r>
      <w:r w:rsidR="00C30FF5" w:rsidRPr="008F39C9">
        <w:rPr>
          <w:bCs/>
        </w:rPr>
        <w:tab/>
        <w:t xml:space="preserve">      Ю</w: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4608" behindDoc="0" locked="0" layoutInCell="1" allowOverlap="1">
                <wp:simplePos x="0" y="0"/>
                <wp:positionH relativeFrom="column">
                  <wp:posOffset>5459730</wp:posOffset>
                </wp:positionH>
                <wp:positionV relativeFrom="paragraph">
                  <wp:posOffset>132080</wp:posOffset>
                </wp:positionV>
                <wp:extent cx="354965" cy="0"/>
                <wp:effectExtent l="30480" t="36830" r="33655" b="29845"/>
                <wp:wrapNone/>
                <wp:docPr id="379" name="Line 1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49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2" o:spid="_x0000_s1026" style="position:absolute;flip:x;z-index:2508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9pt,10.4pt" to="457.85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76960" behindDoc="0" locked="0" layoutInCell="1" allowOverlap="1">
                <wp:simplePos x="0" y="0"/>
                <wp:positionH relativeFrom="column">
                  <wp:posOffset>5459730</wp:posOffset>
                </wp:positionH>
                <wp:positionV relativeFrom="paragraph">
                  <wp:posOffset>132080</wp:posOffset>
                </wp:positionV>
                <wp:extent cx="0" cy="953135"/>
                <wp:effectExtent l="30480" t="36830" r="36195" b="29210"/>
                <wp:wrapNone/>
                <wp:docPr id="378" name="Line 3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31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0" o:spid="_x0000_s1026" style="position:absolute;z-index:25277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9pt,10.4pt" to="429.9pt,8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4866" type="#_x0000_t172" style="position:absolute;margin-left:408.9pt;margin-top:24.9pt;width:58.15pt;height:21.75pt;rotation:-5151403fd;z-index:252779008" fillcolor="black">
            <v:shadow color="#868686"/>
            <v:textpath style="font-family:&quot;Arial&quot;;font-size:8pt;v-text-kern:t" trim="t" fitpath="t" string="ул.Курманжан-Датка"/>
          </v:shape>
        </w:pict>
      </w:r>
      <w:r>
        <w:rPr>
          <w:bCs/>
          <w:noProof/>
        </w:rPr>
        <w:pict>
          <v:shape id="_x0000_s3050" type="#_x0000_t172" style="position:absolute;margin-left:316.5pt;margin-top:11.25pt;width:36pt;height:27pt;rotation:1411328fd;z-index:250919424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4870" type="#_x0000_t172" style="position:absolute;margin-left:363.2pt;margin-top:15.2pt;width:48pt;height:23.65pt;rotation:-4846186fd;z-index:252783104" fillcolor="black">
            <v:shadow color="#868686"/>
            <v:textpath style="font-family:&quot;Arial&quot;;font-size:8pt;v-text-kern:t" trim="t" fitpath="t" string="ул.Ибраимова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5" type="#_x0000_t172" style="position:absolute;margin-left:293.6pt;margin-top:19.15pt;width:48pt;height:23.65pt;rotation:-4846186fd;z-index:250904064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8704" behindDoc="0" locked="0" layoutInCell="1" allowOverlap="1">
                <wp:simplePos x="0" y="0"/>
                <wp:positionH relativeFrom="column">
                  <wp:posOffset>3938270</wp:posOffset>
                </wp:positionH>
                <wp:positionV relativeFrom="paragraph">
                  <wp:posOffset>40640</wp:posOffset>
                </wp:positionV>
                <wp:extent cx="0" cy="506730"/>
                <wp:effectExtent l="33020" t="31115" r="33655" b="33655"/>
                <wp:wrapNone/>
                <wp:docPr id="377" name="Line 1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6" o:spid="_x0000_s1026" style="position:absolute;flip:x;z-index:25088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pt,3.2pt" to="310.1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034" type="#_x0000_t172" style="position:absolute;margin-left:316.45pt;margin-top:28.85pt;width:58.15pt;height:21.75pt;rotation:-5151403fd;z-index:250903040;mso-position-horizontal-relative:text;mso-position-vertical-relative:text" fillcolor="black">
            <v:shadow color="#868686"/>
            <v:textpath style="font-family:&quot;Arial&quot;;font-size:8pt;v-text-kern:t" trim="t" fitpath="t" string="ул.Абдрахманов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82080" behindDoc="0" locked="0" layoutInCell="1" allowOverlap="1">
                <wp:simplePos x="0" y="0"/>
                <wp:positionH relativeFrom="column">
                  <wp:posOffset>4688205</wp:posOffset>
                </wp:positionH>
                <wp:positionV relativeFrom="paragraph">
                  <wp:posOffset>135255</wp:posOffset>
                </wp:positionV>
                <wp:extent cx="0" cy="337820"/>
                <wp:effectExtent l="59055" t="20955" r="55245" b="12700"/>
                <wp:wrapNone/>
                <wp:docPr id="376" name="AutoShape 3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45" o:spid="_x0000_s1026" type="#_x0000_t32" style="position:absolute;margin-left:369.15pt;margin-top:10.65pt;width:0;height:26.6pt;flip:y;z-index:25278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81056" behindDoc="0" locked="0" layoutInCell="1" allowOverlap="1">
                <wp:simplePos x="0" y="0"/>
                <wp:positionH relativeFrom="column">
                  <wp:posOffset>4612005</wp:posOffset>
                </wp:positionH>
                <wp:positionV relativeFrom="paragraph">
                  <wp:posOffset>135255</wp:posOffset>
                </wp:positionV>
                <wp:extent cx="0" cy="385445"/>
                <wp:effectExtent l="59055" t="11430" r="55245" b="22225"/>
                <wp:wrapNone/>
                <wp:docPr id="375" name="AutoShape 3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44" o:spid="_x0000_s1026" type="#_x0000_t32" style="position:absolute;margin-left:363.15pt;margin-top:10.65pt;width:0;height:30.35pt;z-index:25278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77984" behindDoc="0" locked="0" layoutInCell="1" allowOverlap="1">
                <wp:simplePos x="0" y="0"/>
                <wp:positionH relativeFrom="column">
                  <wp:posOffset>4526280</wp:posOffset>
                </wp:positionH>
                <wp:positionV relativeFrom="paragraph">
                  <wp:posOffset>36195</wp:posOffset>
                </wp:positionV>
                <wp:extent cx="0" cy="506730"/>
                <wp:effectExtent l="30480" t="36195" r="36195" b="28575"/>
                <wp:wrapNone/>
                <wp:docPr id="374" name="Line 3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1" o:spid="_x0000_s1026" style="position:absolute;z-index:25277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4pt,2.85pt" to="356.4pt,4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5632" behindDoc="0" locked="0" layoutInCell="1" allowOverlap="1">
                <wp:simplePos x="0" y="0"/>
                <wp:positionH relativeFrom="column">
                  <wp:posOffset>3938270</wp:posOffset>
                </wp:positionH>
                <wp:positionV relativeFrom="paragraph">
                  <wp:posOffset>40640</wp:posOffset>
                </wp:positionV>
                <wp:extent cx="828675" cy="0"/>
                <wp:effectExtent l="33020" t="31115" r="33655" b="35560"/>
                <wp:wrapNone/>
                <wp:docPr id="373" name="Line 1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86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3" o:spid="_x0000_s1026" style="position:absolute;flip:x;z-index:25088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1pt,3.2pt" to="375.3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6656" behindDoc="0" locked="0" layoutInCell="1" allowOverlap="1">
                <wp:simplePos x="0" y="0"/>
                <wp:positionH relativeFrom="column">
                  <wp:posOffset>4766945</wp:posOffset>
                </wp:positionH>
                <wp:positionV relativeFrom="paragraph">
                  <wp:posOffset>13970</wp:posOffset>
                </wp:positionV>
                <wp:extent cx="0" cy="506730"/>
                <wp:effectExtent l="33020" t="33020" r="33655" b="31750"/>
                <wp:wrapNone/>
                <wp:docPr id="372" name="Line 1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67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4" o:spid="_x0000_s1026" style="position:absolute;z-index:2508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35pt,1.1pt" to="375.35pt,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Pv5IQIAAD4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3" type="#_x0000_t172" style="position:absolute;margin-left:261.35pt;margin-top:10.15pt;width:36pt;height:27pt;rotation:1558920fd;z-index:250902016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4867" type="#_x0000_t172" style="position:absolute;margin-left:375.35pt;margin-top:13.4pt;width:36pt;height:27pt;rotation:1558920fd;z-index:252780032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2775936" behindDoc="0" locked="0" layoutInCell="1" allowOverlap="1">
                <wp:simplePos x="0" y="0"/>
                <wp:positionH relativeFrom="column">
                  <wp:posOffset>4526280</wp:posOffset>
                </wp:positionH>
                <wp:positionV relativeFrom="paragraph">
                  <wp:posOffset>17145</wp:posOffset>
                </wp:positionV>
                <wp:extent cx="933450" cy="4445"/>
                <wp:effectExtent l="30480" t="36195" r="36195" b="35560"/>
                <wp:wrapNone/>
                <wp:docPr id="371" name="Line 3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33450" cy="4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39" o:spid="_x0000_s1026" style="position:absolute;flip:x y;z-index:25277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6.4pt,1.35pt" to="429.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036" type="#_x0000_t172" style="position:absolute;margin-left:236.85pt;margin-top:21.35pt;width:47.25pt;height:23.65pt;rotation:-4999275fd;z-index:250905088;mso-position-horizontal-relative:text;mso-position-vertical-relative:text" fillcolor="black">
            <v:shadow color="#868686"/>
            <v:textpath style="font-family:&quot;Arial&quot;;font-size:8pt;v-text-kern:t" trim="t" fitpath="t" string="б.М.Гвардии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8400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21590</wp:posOffset>
                </wp:positionV>
                <wp:extent cx="752475" cy="0"/>
                <wp:effectExtent l="33020" t="31115" r="33655" b="35560"/>
                <wp:wrapNone/>
                <wp:docPr id="370" name="Line 2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52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5" o:spid="_x0000_s1026" style="position:absolute;flip:x;z-index:2509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.7pt" to="310.1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2496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21590</wp:posOffset>
                </wp:positionV>
                <wp:extent cx="0" cy="380365"/>
                <wp:effectExtent l="33020" t="31115" r="33655" b="36195"/>
                <wp:wrapNone/>
                <wp:docPr id="369" name="Line 2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803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9" o:spid="_x0000_s1026" style="position:absolute;flip:x y;z-index:2509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0.85pt,1.7pt" to="250.8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7" type="#_x0000_t172" style="position:absolute;margin-left:175.5pt;margin-top:-.2pt;width:49.5pt;height:23.65pt;rotation:937489fd;z-index:250906112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38" type="#_x0000_t172" style="position:absolute;margin-left:202.7pt;margin-top:31.95pt;width:68.25pt;height:23.65pt;rotation:-5239199fd;z-index:250907136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97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0" cy="342900"/>
                <wp:effectExtent l="28575" t="36830" r="28575" b="29845"/>
                <wp:wrapNone/>
                <wp:docPr id="368" name="Line 1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7" o:spid="_x0000_s1026" style="position:absolute;z-index:2508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2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1472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51435</wp:posOffset>
                </wp:positionV>
                <wp:extent cx="0" cy="1642745"/>
                <wp:effectExtent l="33020" t="32385" r="33655" b="29845"/>
                <wp:wrapNone/>
                <wp:docPr id="367" name="Line 2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16427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8" o:spid="_x0000_s1026" style="position:absolute;flip:x y;z-index:2509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4.05pt" to="169.85pt,1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87680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51435</wp:posOffset>
                </wp:positionV>
                <wp:extent cx="1017270" cy="0"/>
                <wp:effectExtent l="33020" t="32385" r="35560" b="34290"/>
                <wp:wrapNone/>
                <wp:docPr id="366" name="Line 1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172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5" o:spid="_x0000_s1026" style="position:absolute;flip:x;z-index:25088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4.05pt" to="249.9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CWhKg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7376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50165</wp:posOffset>
                </wp:positionV>
                <wp:extent cx="522605" cy="0"/>
                <wp:effectExtent l="23495" t="59690" r="6350" b="54610"/>
                <wp:wrapNone/>
                <wp:docPr id="365" name="Line 2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26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4" o:spid="_x0000_s1026" style="position:absolute;flip:x y;z-index:2509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3.95pt" to="220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">
                <v:stroke endarrow="blo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16352" behindDoc="0" locked="0" layoutInCell="1" allowOverlap="1">
                <wp:simplePos x="0" y="0"/>
                <wp:positionH relativeFrom="column">
                  <wp:posOffset>2271395</wp:posOffset>
                </wp:positionH>
                <wp:positionV relativeFrom="paragraph">
                  <wp:posOffset>20320</wp:posOffset>
                </wp:positionV>
                <wp:extent cx="522605" cy="0"/>
                <wp:effectExtent l="13970" t="58420" r="15875" b="55880"/>
                <wp:wrapNone/>
                <wp:docPr id="364" name="Line 2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26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3" o:spid="_x0000_s1026" style="position:absolute;z-index:2509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85pt,1.6pt" to="220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+dyLA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bCs/>
          <w:noProof/>
        </w:rPr>
        <w:pict>
          <v:shape id="_x0000_s3039" type="#_x0000_t172" style="position:absolute;margin-left:169.85pt;margin-top:6.05pt;width:57pt;height:23.65pt;rotation:860675fd;z-index:250908160;mso-position-horizontal-relative:text;mso-position-vertical-relative:text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0448" behindDoc="0" locked="0" layoutInCell="1" allowOverlap="1">
                <wp:simplePos x="0" y="0"/>
                <wp:positionH relativeFrom="column">
                  <wp:posOffset>2157095</wp:posOffset>
                </wp:positionH>
                <wp:positionV relativeFrom="paragraph">
                  <wp:posOffset>76835</wp:posOffset>
                </wp:positionV>
                <wp:extent cx="700405" cy="0"/>
                <wp:effectExtent l="33020" t="29210" r="28575" b="37465"/>
                <wp:wrapNone/>
                <wp:docPr id="363" name="Line 2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04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27" o:spid="_x0000_s1026" style="position:absolute;flip:x;z-index:2509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85pt,6.05pt" to="22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q1kKg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40" type="#_x0000_t172" style="position:absolute;margin-left:137.45pt;margin-top:25.4pt;width:52.5pt;height:23.65pt;rotation:-4987860fd;z-index:250909184" fillcolor="black">
            <v:shadow color="#868686"/>
            <v:textpath style="font-family:&quot;Arial&quot;;font-size:8pt;v-text-kern:t" trim="t" fitpath="t" string="ул.Асаналиева"/>
          </v:shape>
        </w:pic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pPr>
        <w:rPr>
          <w:bCs/>
        </w:rPr>
      </w:pP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41" type="#_x0000_t172" style="position:absolute;margin-left:106.85pt;margin-top:5pt;width:45.75pt;height:23.65pt;rotation:978046fd;z-index:250910208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3328" behindDoc="0" locked="0" layoutInCell="1" allowOverlap="1">
                <wp:simplePos x="0" y="0"/>
                <wp:positionH relativeFrom="column">
                  <wp:posOffset>1201420</wp:posOffset>
                </wp:positionH>
                <wp:positionV relativeFrom="paragraph">
                  <wp:posOffset>116840</wp:posOffset>
                </wp:positionV>
                <wp:extent cx="0" cy="217170"/>
                <wp:effectExtent l="58420" t="12065" r="55880" b="18415"/>
                <wp:wrapNone/>
                <wp:docPr id="362" name="Line 5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171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5" o:spid="_x0000_s1026" style="position:absolute;flip:x;z-index:2542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6pt,9.2pt" to="94.6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0752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116840</wp:posOffset>
                </wp:positionV>
                <wp:extent cx="1028700" cy="0"/>
                <wp:effectExtent l="33020" t="31115" r="33655" b="35560"/>
                <wp:wrapNone/>
                <wp:docPr id="361" name="Line 1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8" o:spid="_x0000_s1026" style="position:absolute;flip:x;z-index:2508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9.2pt" to="169.8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tAHKQ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230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6840</wp:posOffset>
                </wp:positionV>
                <wp:extent cx="0" cy="323850"/>
                <wp:effectExtent l="28575" t="31115" r="28575" b="35560"/>
                <wp:wrapNone/>
                <wp:docPr id="360" name="Line 5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3238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34" o:spid="_x0000_s1026" style="position:absolute;flip:x y;z-index:25424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2pt" to="90pt,3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1776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116840</wp:posOffset>
                </wp:positionV>
                <wp:extent cx="914400" cy="1028700"/>
                <wp:effectExtent l="33020" t="31115" r="33655" b="35560"/>
                <wp:wrapNone/>
                <wp:docPr id="359" name="Line 1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1028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99" o:spid="_x0000_s1026" style="position:absolute;flip:x;z-index:2508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9.2pt" to="115.85pt,9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30688" behindDoc="0" locked="0" layoutInCell="1" allowOverlap="1">
                <wp:simplePos x="0" y="0"/>
                <wp:positionH relativeFrom="column">
                  <wp:posOffset>1471295</wp:posOffset>
                </wp:positionH>
                <wp:positionV relativeFrom="paragraph">
                  <wp:posOffset>63500</wp:posOffset>
                </wp:positionV>
                <wp:extent cx="64135" cy="220980"/>
                <wp:effectExtent l="61595" t="34925" r="7620" b="10795"/>
                <wp:wrapNone/>
                <wp:docPr id="358" name="Line 2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135" cy="2209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7" o:spid="_x0000_s1026" style="position:absolute;flip:x y;z-index:2509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85pt,5pt" to="120.9pt,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">
                <v:stroke endarrow="blo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3520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63500</wp:posOffset>
                </wp:positionV>
                <wp:extent cx="114935" cy="278130"/>
                <wp:effectExtent l="33020" t="34925" r="33020" b="29845"/>
                <wp:wrapNone/>
                <wp:docPr id="357" name="Line 2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935" cy="27813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0" o:spid="_x0000_s1026" style="position:absolute;flip:x y;z-index:2509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5pt" to="115.9pt,2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" strokeweight="4.5pt">
                <v:stroke linestyle="thinThick"/>
              </v:line>
            </w:pict>
          </mc:Fallback>
        </mc:AlternateConten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w:pict>
          <v:shape id="_x0000_s3059" type="#_x0000_t172" style="position:absolute;margin-left:106.85pt;margin-top:13.1pt;width:52.5pt;height:23.65pt;rotation:-22745106fd;z-index:250928640" fillcolor="black">
            <v:shadow color="#868686"/>
            <v:textpath style="font-family:&quot;Arial&quot;;font-size:8pt;v-text-kern:t" trim="t" fitpath="t" string="4-я Больниц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382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109220</wp:posOffset>
                </wp:positionV>
                <wp:extent cx="178435" cy="114300"/>
                <wp:effectExtent l="13970" t="13970" r="7620" b="5080"/>
                <wp:wrapNone/>
                <wp:docPr id="356" name="Oval 2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435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01" o:spid="_x0000_s1026" style="position:absolute;margin-left:106.85pt;margin-top:8.6pt;width:14.05pt;height:9pt;z-index:2508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" fillcolor="blue"/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4544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109220</wp:posOffset>
                </wp:positionV>
                <wp:extent cx="343535" cy="57150"/>
                <wp:effectExtent l="33020" t="33020" r="33020" b="33655"/>
                <wp:wrapNone/>
                <wp:docPr id="355" name="Line 2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43535" cy="571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1" o:spid="_x0000_s1026" style="position:absolute;flip:x y;z-index:2509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8.6pt" to="115.9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w:pict>
          <v:shape id="_x0000_s3058" type="#_x0000_t172" style="position:absolute;margin-left:37.5pt;margin-top:13.1pt;width:52.5pt;height:23.65pt;rotation:-25844439fd;z-index:250927616;mso-position-horizontal-relative:text;mso-position-vertical-relative:text" fillcolor="black">
            <v:shadow color="#868686"/>
            <v:textpath style="font-family:&quot;Arial&quot;;font-size:8pt;v-text-kern:t" trim="t" fitpath="t" string="ул.Муромская"/>
          </v:shape>
        </w:pict>
      </w:r>
    </w:p>
    <w:p w:rsidR="00C30FF5" w:rsidRPr="008F39C9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9664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48260</wp:posOffset>
                </wp:positionV>
                <wp:extent cx="228600" cy="0"/>
                <wp:effectExtent l="13970" t="57785" r="14605" b="56515"/>
                <wp:wrapNone/>
                <wp:docPr id="354" name="Line 2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6" o:spid="_x0000_s1026" style="position:absolute;z-index:2509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8.85pt,3.8pt" to="106.8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ZqsKwIAAE4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">
                <v:stroke endarrow="block"/>
              </v:line>
            </w:pict>
          </mc:Fallback>
        </mc:AlternateContent>
      </w:r>
    </w:p>
    <w:p w:rsidR="00C30FF5" w:rsidRPr="008F39C9" w:rsidRDefault="00C30FF5" w:rsidP="00C30FF5">
      <w:pPr>
        <w:rPr>
          <w:bCs/>
        </w:rPr>
      </w:pP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  <w:t>Авых. -       автомашин</w:t>
      </w:r>
    </w:p>
    <w:p w:rsidR="00C30FF5" w:rsidRPr="008F39C9" w:rsidRDefault="00537C6E" w:rsidP="00C30FF5">
      <w:r>
        <w:rPr>
          <w:bCs/>
          <w:noProof/>
        </w:rPr>
        <w:pict>
          <v:shape id="_x0000_s3042" type="#_x0000_t172" style="position:absolute;margin-left:45.8pt;margin-top:6.6pt;width:48.8pt;height:23.65pt;rotation:947615fd;z-index:250911232" fillcolor="black">
            <v:shadow color="#868686"/>
            <v:textpath style="font-family:&quot;Arial&quot;;font-size:8pt;v-text-kern:t" trim="t" fitpath="t" string="ул.Куйукова"/>
          </v:shape>
        </w:pict>
      </w:r>
      <w:r>
        <w:rPr>
          <w:bCs/>
          <w:noProof/>
        </w:rPr>
        <w:pict>
          <v:shape id="_x0000_s3062" type="#_x0000_t172" style="position:absolute;margin-left:87.2pt;margin-top:14pt;width:36.1pt;height:21.3pt;rotation:-28345559fd;z-index:250931712" fillcolor="black">
            <v:shadow color="#868686"/>
            <v:textpath style="font-family:&quot;Arial&quot;;font-size:8pt;v-text-kern:t" trim="t" fitpath="t" string="ул.Азамат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5568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93980</wp:posOffset>
                </wp:positionV>
                <wp:extent cx="0" cy="457200"/>
                <wp:effectExtent l="33020" t="36830" r="33655" b="29845"/>
                <wp:wrapNone/>
                <wp:docPr id="353" name="Line 2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32" o:spid="_x0000_s1026" style="position:absolute;flip:x y;z-index:2509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85pt,7.4pt" to="97.85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892800" behindDoc="0" locked="0" layoutInCell="1" allowOverlap="1">
                <wp:simplePos x="0" y="0"/>
                <wp:positionH relativeFrom="column">
                  <wp:posOffset>556895</wp:posOffset>
                </wp:positionH>
                <wp:positionV relativeFrom="paragraph">
                  <wp:posOffset>93980</wp:posOffset>
                </wp:positionV>
                <wp:extent cx="685800" cy="0"/>
                <wp:effectExtent l="33020" t="36830" r="33655" b="29845"/>
                <wp:wrapNone/>
                <wp:docPr id="352" name="Line 2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00" o:spid="_x0000_s1026" style="position:absolute;flip:x;z-index:2508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85pt,7.4pt" to="97.8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rPr>
          <w:lang w:val="en-US"/>
        </w:rPr>
        <w:t>L</w:t>
      </w:r>
      <w:r w:rsidR="00C30FF5" w:rsidRPr="008F39C9">
        <w:t>об. -          км.</w:t>
      </w: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rPr>
          <w:lang w:val="en-US"/>
        </w:rPr>
        <w:t>t</w:t>
      </w:r>
      <w:r w:rsidRPr="008F39C9">
        <w:t>об. -           мин.</w:t>
      </w:r>
    </w:p>
    <w:p w:rsidR="00C30FF5" w:rsidRPr="008F39C9" w:rsidRDefault="00C30FF5" w:rsidP="00C30FF5"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</w:r>
      <w:r w:rsidRPr="008F39C9">
        <w:tab/>
        <w:t xml:space="preserve">Идв. -        </w:t>
      </w:r>
      <w:r>
        <w:t xml:space="preserve"> </w:t>
      </w:r>
      <w:r w:rsidRPr="008F39C9">
        <w:t>мин.</w:t>
      </w:r>
    </w:p>
    <w:p w:rsidR="00C30FF5" w:rsidRPr="008F39C9" w:rsidRDefault="00537C6E" w:rsidP="00C30FF5">
      <w:r>
        <w:rPr>
          <w:bCs/>
          <w:noProof/>
        </w:rPr>
        <w:pict>
          <v:shape id="_x0000_s3043" type="#_x0000_t172" style="position:absolute;margin-left:79.85pt;margin-top:8.75pt;width:63pt;height:41.65pt;rotation:1219360fd;z-index:250912256" fillcolor="black">
            <v:shadow color="#868686"/>
            <v:textpath style="font-family:&quot;Arial&quot;;font-size:8pt;v-text-kern:t" trim="t" fitpath="t" string="ж/м.Арча-Бешик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26592" behindDoc="0" locked="0" layoutInCell="1" allowOverlap="1">
                <wp:simplePos x="0" y="0"/>
                <wp:positionH relativeFrom="column">
                  <wp:posOffset>1128395</wp:posOffset>
                </wp:positionH>
                <wp:positionV relativeFrom="paragraph">
                  <wp:posOffset>25400</wp:posOffset>
                </wp:positionV>
                <wp:extent cx="228600" cy="228600"/>
                <wp:effectExtent l="13970" t="6350" r="5080" b="12700"/>
                <wp:wrapNone/>
                <wp:docPr id="351" name="Oval 2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33" o:spid="_x0000_s1026" style="position:absolute;margin-left:88.85pt;margin-top:2pt;width:18pt;height:18pt;z-index:2509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" fillcolor="blue"/>
            </w:pict>
          </mc:Fallback>
        </mc:AlternateContent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tab/>
      </w:r>
      <w:r w:rsidR="00C30FF5" w:rsidRPr="008F39C9">
        <w:rPr>
          <w:lang w:val="en-US"/>
        </w:rPr>
        <w:t>V</w:t>
      </w:r>
      <w:r w:rsidR="00C30FF5" w:rsidRPr="008F39C9">
        <w:t>экс. -       км.час.</w:t>
      </w: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627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50" name="Line 5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6" o:spid="_x0000_s1026" style="position:absolute;z-index:2543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af50w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движения микроавтобусного маршрута №262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>«ж/м Арча-Бешик -  ж/м Кырман»</w:t>
      </w:r>
    </w:p>
    <w:p w:rsidR="00C30FF5" w:rsidRDefault="00537C6E" w:rsidP="00C30FF5">
      <w:pPr>
        <w:jc w:val="center"/>
        <w:rPr>
          <w:b/>
        </w:rPr>
      </w:pPr>
      <w:r>
        <w:rPr>
          <w:bCs/>
          <w:noProof/>
          <w:sz w:val="20"/>
        </w:rPr>
        <w:pict>
          <v:shape id="_x0000_s4880" type="#_x0000_t172" style="position:absolute;left:0;text-align:left;margin-left:351.25pt;margin-top:28.6pt;width:54.75pt;height:23.65pt;rotation:-5119959fd;z-index:252793344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bCs/>
          <w:noProof/>
          <w:sz w:val="20"/>
        </w:rPr>
        <w:pict>
          <v:shape id="_x0000_s4876" type="#_x0000_t172" style="position:absolute;left:0;text-align:left;margin-left:262.95pt;margin-top:5.7pt;width:57pt;height:23.65pt;rotation:816753fd;z-index:252789248" fillcolor="black">
            <v:shadow color="#868686"/>
            <v:textpath style="font-family:&quot;Arial&quot;;font-size:8pt;v-text-kern:t" trim="t" fitpath="t" string="ул.Фрунзе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69" type="#_x0000_t172" style="position:absolute;margin-left:217.35pt;margin-top:9.4pt;width:39pt;height:23.65pt;rotation:-75513781fd;z-index:25093888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5392" behindDoc="0" locked="0" layoutInCell="1" allowOverlap="1">
                <wp:simplePos x="0" y="0"/>
                <wp:positionH relativeFrom="column">
                  <wp:posOffset>4570095</wp:posOffset>
                </wp:positionH>
                <wp:positionV relativeFrom="paragraph">
                  <wp:posOffset>114300</wp:posOffset>
                </wp:positionV>
                <wp:extent cx="0" cy="333375"/>
                <wp:effectExtent l="55245" t="19050" r="59055" b="9525"/>
                <wp:wrapNone/>
                <wp:docPr id="349" name="AutoShape 3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8" o:spid="_x0000_s1026" type="#_x0000_t32" style="position:absolute;margin-left:359.85pt;margin-top:9pt;width:0;height:26.25pt;flip:y;z-index:25279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4368" behindDoc="0" locked="0" layoutInCell="1" allowOverlap="1">
                <wp:simplePos x="0" y="0"/>
                <wp:positionH relativeFrom="column">
                  <wp:posOffset>4440555</wp:posOffset>
                </wp:positionH>
                <wp:positionV relativeFrom="paragraph">
                  <wp:posOffset>114300</wp:posOffset>
                </wp:positionV>
                <wp:extent cx="9525" cy="333375"/>
                <wp:effectExtent l="49530" t="9525" r="55245" b="19050"/>
                <wp:wrapNone/>
                <wp:docPr id="348" name="AutoShape 3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7" o:spid="_x0000_s1026" type="#_x0000_t32" style="position:absolute;margin-left:349.65pt;margin-top:9pt;width:.75pt;height:26.25pt;z-index:25279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2320" behindDoc="0" locked="0" layoutInCell="1" allowOverlap="1">
                <wp:simplePos x="0" y="0"/>
                <wp:positionH relativeFrom="column">
                  <wp:posOffset>4658360</wp:posOffset>
                </wp:positionH>
                <wp:positionV relativeFrom="paragraph">
                  <wp:posOffset>21590</wp:posOffset>
                </wp:positionV>
                <wp:extent cx="0" cy="488950"/>
                <wp:effectExtent l="29210" t="31115" r="37465" b="32385"/>
                <wp:wrapNone/>
                <wp:docPr id="347" name="Line 3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55" o:spid="_x0000_s1026" style="position:absolute;z-index:25279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6.8pt,1.7pt" to="366.8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82" type="#_x0000_t172" style="position:absolute;margin-left:304.4pt;margin-top:24.55pt;width:54.75pt;height:23.65pt;rotation:-5119959fd;z-index:250952192;mso-position-horizontal-relative:text;mso-position-vertical-relative:text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0624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21590</wp:posOffset>
                </wp:positionV>
                <wp:extent cx="0" cy="488950"/>
                <wp:effectExtent l="30480" t="31115" r="36195" b="32385"/>
                <wp:wrapNone/>
                <wp:docPr id="346" name="Line 2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6" o:spid="_x0000_s1026" style="position:absolute;flip:y;z-index:2509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4pt,1.7pt" to="341.4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1296" behindDoc="0" locked="0" layoutInCell="1" allowOverlap="1">
                <wp:simplePos x="0" y="0"/>
                <wp:positionH relativeFrom="column">
                  <wp:posOffset>2589530</wp:posOffset>
                </wp:positionH>
                <wp:positionV relativeFrom="paragraph">
                  <wp:posOffset>114300</wp:posOffset>
                </wp:positionV>
                <wp:extent cx="0" cy="302895"/>
                <wp:effectExtent l="55880" t="19050" r="58420" b="11430"/>
                <wp:wrapNone/>
                <wp:docPr id="345" name="AutoShape 3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4" o:spid="_x0000_s1026" type="#_x0000_t32" style="position:absolute;margin-left:203.9pt;margin-top:9pt;width:0;height:23.85pt;flip:y;z-index:25279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90272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114300</wp:posOffset>
                </wp:positionV>
                <wp:extent cx="0" cy="302895"/>
                <wp:effectExtent l="57150" t="9525" r="57150" b="20955"/>
                <wp:wrapNone/>
                <wp:docPr id="344" name="AutoShape 3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3" o:spid="_x0000_s1026" type="#_x0000_t32" style="position:absolute;margin-left:219pt;margin-top:9pt;width:0;height:23.85pt;z-index:25279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376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1590</wp:posOffset>
                </wp:positionV>
                <wp:extent cx="2143760" cy="635"/>
                <wp:effectExtent l="28575" t="31115" r="37465" b="34925"/>
                <wp:wrapNone/>
                <wp:docPr id="343" name="Line 2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43760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0" o:spid="_x0000_s1026" style="position:absolute;z-index:2509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7pt" to="366.8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515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1590</wp:posOffset>
                </wp:positionV>
                <wp:extent cx="0" cy="1456690"/>
                <wp:effectExtent l="28575" t="31115" r="28575" b="36195"/>
                <wp:wrapNone/>
                <wp:docPr id="342" name="Line 3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5669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8" o:spid="_x0000_s1026" style="position:absolute;z-index:25278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7pt" to="198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7200" behindDoc="0" locked="0" layoutInCell="1" allowOverlap="1">
                <wp:simplePos x="0" y="0"/>
                <wp:positionH relativeFrom="column">
                  <wp:posOffset>2855595</wp:posOffset>
                </wp:positionH>
                <wp:positionV relativeFrom="paragraph">
                  <wp:posOffset>21590</wp:posOffset>
                </wp:positionV>
                <wp:extent cx="1905" cy="488950"/>
                <wp:effectExtent l="36195" t="31115" r="28575" b="32385"/>
                <wp:wrapNone/>
                <wp:docPr id="341" name="Line 3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5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50" o:spid="_x0000_s1026" style="position:absolute;flip:y;z-index:2527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4.85pt,1.7pt" to="225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27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28575"/>
                <wp:wrapNone/>
                <wp:docPr id="340" name="AutoShape 2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39" o:spid="_x0000_s1026" type="#_x0000_t187" style="position:absolute;margin-left:9pt;margin-top:9pt;width:1in;height:1in;z-index:2509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" fillcolor="blue"/>
            </w:pict>
          </mc:Fallback>
        </mc:AlternateContent>
      </w:r>
      <w:r w:rsidR="00C30FF5">
        <w:rPr>
          <w:bCs/>
        </w:rPr>
        <w:tab/>
        <w:t xml:space="preserve">  С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4875" type="#_x0000_t172" style="position:absolute;margin-left:161.35pt;margin-top:28pt;width:54.75pt;height:23.65pt;rotation:-5119959fd;z-index:252788224" fillcolor="black">
            <v:shadow color="#868686"/>
            <v:textpath style="font-family:&quot;Arial&quot;;font-size:8pt;v-text-kern:t" trim="t" fitpath="t" string="ул.Турусбекова"/>
          </v:shape>
        </w:pic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7158" type="#_x0000_t172" style="position:absolute;margin-left:203.9pt;margin-top:7.65pt;width:28.95pt;height:24.1pt;rotation:1465010fd;z-index:25503180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w:pict>
          <v:shape id="_x0000_s3104" type="#_x0000_t172" style="position:absolute;margin-left:359.85pt;margin-top:7.65pt;width:37.2pt;height:28.5pt;rotation:1465010fd;z-index:250974720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9600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160020</wp:posOffset>
                </wp:positionV>
                <wp:extent cx="1150620" cy="0"/>
                <wp:effectExtent l="30480" t="36195" r="28575" b="30480"/>
                <wp:wrapNone/>
                <wp:docPr id="339" name="Line 2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5062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5" o:spid="_x0000_s1026" style="position:absolute;z-index:25096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1.4pt,12.6pt" to="6in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617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60020</wp:posOffset>
                </wp:positionV>
                <wp:extent cx="342900" cy="0"/>
                <wp:effectExtent l="28575" t="36195" r="28575" b="30480"/>
                <wp:wrapNone/>
                <wp:docPr id="338" name="Line 3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9" o:spid="_x0000_s1026" style="position:absolute;z-index:25278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2.6pt" to="22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0144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160020</wp:posOffset>
                </wp:positionV>
                <wp:extent cx="0" cy="1600200"/>
                <wp:effectExtent l="28575" t="36195" r="28575" b="30480"/>
                <wp:wrapNone/>
                <wp:docPr id="337" name="Line 2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6" o:spid="_x0000_s1026" style="position:absolute;z-index:2509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12.6pt" to="6in,13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 xml:space="preserve"> З</w:t>
      </w:r>
      <w:r>
        <w:rPr>
          <w:bCs/>
        </w:rPr>
        <w:tab/>
      </w:r>
      <w:r>
        <w:rPr>
          <w:bCs/>
        </w:rPr>
        <w:tab/>
        <w:t xml:space="preserve">   В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70" type="#_x0000_t172" style="position:absolute;margin-left:415.35pt;margin-top:23.85pt;width:57pt;height:23.65pt;rotation:-5142357fd;z-index:250939904" fillcolor="black">
            <v:shadow color="#868686"/>
            <v:textpath style="font-family:&quot;Arial&quot;;font-size:8pt;v-text-kern:t" trim="t" fitpath="t" string="ул.Чолпон-Атинская"/>
          </v:shape>
        </w:pict>
      </w:r>
    </w:p>
    <w:p w:rsidR="00C30FF5" w:rsidRDefault="00537C6E" w:rsidP="00C30FF5">
      <w:pPr>
        <w:ind w:firstLine="708"/>
        <w:rPr>
          <w:bCs/>
        </w:rPr>
      </w:pPr>
      <w:r>
        <w:rPr>
          <w:bCs/>
          <w:noProof/>
          <w:sz w:val="20"/>
        </w:rPr>
        <w:pict>
          <v:shape id="_x0000_s3076" type="#_x0000_t172" style="position:absolute;left:0;text-align:left;margin-left:486.4pt;margin-top:6.6pt;width:49.5pt;height:18pt;rotation:811765fd;z-index:250946048" fillcolor="black">
            <v:shadow color="#868686"/>
            <v:textpath style="font-family:&quot;Arial&quot;;font-size:8pt;v-text-kern:t" trim="t" fitpath="t" string="ж/м Кырман"/>
          </v:shape>
        </w:pict>
      </w:r>
      <w:r w:rsidR="00C30FF5">
        <w:rPr>
          <w:bCs/>
        </w:rPr>
        <w:t xml:space="preserve"> Ю</w:t>
      </w:r>
    </w:p>
    <w:p w:rsidR="00C30FF5" w:rsidRDefault="00537C6E" w:rsidP="00C30FF5">
      <w:pPr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71648" behindDoc="0" locked="0" layoutInCell="1" allowOverlap="1">
                <wp:simplePos x="0" y="0"/>
                <wp:positionH relativeFrom="column">
                  <wp:posOffset>6511925</wp:posOffset>
                </wp:positionH>
                <wp:positionV relativeFrom="paragraph">
                  <wp:posOffset>84455</wp:posOffset>
                </wp:positionV>
                <wp:extent cx="228600" cy="228600"/>
                <wp:effectExtent l="6350" t="8255" r="12700" b="10795"/>
                <wp:wrapNone/>
                <wp:docPr id="336" name="Oval 2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77" o:spid="_x0000_s1026" style="position:absolute;margin-left:512.75pt;margin-top:6.65pt;width:18pt;height:18pt;z-index:25097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" fillcolor="blue"/>
            </w:pict>
          </mc:Fallback>
        </mc:AlternateConten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1408" behindDoc="0" locked="0" layoutInCell="1" allowOverlap="1">
                <wp:simplePos x="0" y="0"/>
                <wp:positionH relativeFrom="column">
                  <wp:posOffset>6626225</wp:posOffset>
                </wp:positionH>
                <wp:positionV relativeFrom="paragraph">
                  <wp:posOffset>137795</wp:posOffset>
                </wp:positionV>
                <wp:extent cx="0" cy="281940"/>
                <wp:effectExtent l="34925" t="33020" r="31750" b="37465"/>
                <wp:wrapNone/>
                <wp:docPr id="335" name="Line 2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19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7" o:spid="_x0000_s1026" style="position:absolute;z-index:25096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1.75pt,10.85pt" to="521.75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N3QIg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81" type="#_x0000_t172" style="position:absolute;margin-left:162pt;margin-top:6.05pt;width:57pt;height:23.65pt;rotation:816753fd;z-index:250951168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278412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6835</wp:posOffset>
                </wp:positionV>
                <wp:extent cx="342900" cy="0"/>
                <wp:effectExtent l="28575" t="29210" r="28575" b="37465"/>
                <wp:wrapNone/>
                <wp:docPr id="334" name="Line 3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47" o:spid="_x0000_s1026" style="position:absolute;z-index:25278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6.05pt" to="225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3RqIQIAAD4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912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6835</wp:posOffset>
                </wp:positionV>
                <wp:extent cx="0" cy="1547495"/>
                <wp:effectExtent l="28575" t="29210" r="28575" b="33020"/>
                <wp:wrapNone/>
                <wp:docPr id="333" name="Line 2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5474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5" o:spid="_x0000_s1026" style="position:absolute;flip:y;z-index:2509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05pt" to="225pt,12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9hfKgIAAEkEAAAOAAAAZHJzL2Uyb0RvYy54bWysVE2P2jAQvVfqf7B8hyQQWIgIq4pAL7RF&#10;Wtq7sR1irWNbtiGgqv+9Y/NRtr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85" type="#_x0000_t172" style="position:absolute;margin-left:469.35pt;margin-top:18.5pt;width:39pt;height:23.65pt;rotation:-99167772fd;z-index:250955264;mso-position-horizontal-relative:text;mso-position-vertical-relative:text" fillcolor="black">
            <v:shadow color="#868686"/>
            <v:textpath style="font-family:&quot;Arial&quot;;font-size:8pt;v-text-kern:t" trim="t" fitpath="t" string="ул.Ауэзова "/>
          </v:shape>
        </w:pic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603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69215</wp:posOffset>
                </wp:positionV>
                <wp:extent cx="339725" cy="0"/>
                <wp:effectExtent l="28575" t="31115" r="31750" b="35560"/>
                <wp:wrapNone/>
                <wp:docPr id="332" name="Line 2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97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6" o:spid="_x0000_s1026" style="position:absolute;flip:x;z-index:25096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45pt" to="521.7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95" type="#_x0000_t172" style="position:absolute;margin-left:217.35pt;margin-top:13.1pt;width:39pt;height:23.65pt;rotation:-75513781fd;z-index:250965504;mso-position-horizontal-relative:text;mso-position-vertical-relative:text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4784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69215</wp:posOffset>
                </wp:positionV>
                <wp:extent cx="0" cy="289560"/>
                <wp:effectExtent l="28575" t="31115" r="28575" b="31750"/>
                <wp:wrapNone/>
                <wp:docPr id="331" name="Line 2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895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1" o:spid="_x0000_s1026" style="position:absolute;flip:x;z-index:25093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5.45pt" to="495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  <w:t xml:space="preserve">   </w:t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8720"/>
        </w:tabs>
        <w:rPr>
          <w:bCs/>
        </w:rPr>
      </w:pPr>
      <w:r>
        <w:rPr>
          <w:bCs/>
          <w:noProof/>
          <w:sz w:val="20"/>
        </w:rPr>
        <w:pict>
          <v:shape id="_x0000_s3068" type="#_x0000_t172" style="position:absolute;margin-left:99pt;margin-top:13pt;width:63pt;height:23.65pt;rotation:758169fd;z-index:250937856" fillcolor="black">
            <v:shadow color="#868686"/>
            <v:textpath style="font-family:&quot;Arial&quot;;font-size:8pt;v-text-kern:t" trim="t" fitpath="t" string="ул.Гагарина"/>
          </v:shape>
        </w:pict>
      </w:r>
      <w:r>
        <w:rPr>
          <w:bCs/>
          <w:noProof/>
          <w:sz w:val="20"/>
        </w:rPr>
        <w:pict>
          <v:shape id="_x0000_s3072" type="#_x0000_t172" style="position:absolute;margin-left:6in;margin-top:.65pt;width:63pt;height:23.65pt;rotation:758169fd;z-index:250941952" fillcolor="black">
            <v:shadow color="#868686"/>
            <v:textpath style="font-family:&quot;Arial&quot;;font-size:8pt;v-text-kern:t" trim="t" fitpath="t" string="ул.Анка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0928" behindDoc="0" locked="0" layoutInCell="1" allowOverlap="1">
                <wp:simplePos x="0" y="0"/>
                <wp:positionH relativeFrom="column">
                  <wp:posOffset>5486400</wp:posOffset>
                </wp:positionH>
                <wp:positionV relativeFrom="paragraph">
                  <wp:posOffset>8255</wp:posOffset>
                </wp:positionV>
                <wp:extent cx="800100" cy="0"/>
                <wp:effectExtent l="28575" t="36830" r="28575" b="29845"/>
                <wp:wrapNone/>
                <wp:docPr id="330" name="Line 2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7" o:spid="_x0000_s1026" style="position:absolute;z-index:25094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in,.65pt" to="49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    </w:t>
      </w:r>
      <w:r w:rsidR="00C30FF5">
        <w:rPr>
          <w:bCs/>
        </w:rPr>
        <w:tab/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537C6E" w:rsidP="00C30FF5">
      <w:pPr>
        <w:tabs>
          <w:tab w:val="left" w:pos="7440"/>
        </w:tabs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44352" behindDoc="0" locked="0" layoutInCell="1" allowOverlap="1">
                <wp:simplePos x="0" y="0"/>
                <wp:positionH relativeFrom="column">
                  <wp:posOffset>754380</wp:posOffset>
                </wp:positionH>
                <wp:positionV relativeFrom="paragraph">
                  <wp:posOffset>153035</wp:posOffset>
                </wp:positionV>
                <wp:extent cx="0" cy="304800"/>
                <wp:effectExtent l="59055" t="10160" r="55245" b="18415"/>
                <wp:wrapNone/>
                <wp:docPr id="329" name="AutoShape 5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6" o:spid="_x0000_s1026" type="#_x0000_t32" style="position:absolute;margin-left:59.4pt;margin-top:12.05pt;width:0;height:24pt;z-index:25424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297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1828800" cy="0"/>
                <wp:effectExtent l="28575" t="29210" r="28575" b="37465"/>
                <wp:wrapNone/>
                <wp:docPr id="328" name="Line 2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9" o:spid="_x0000_s1026" style="position:absolute;z-index:25094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198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32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0" cy="2171700"/>
                <wp:effectExtent l="28575" t="29210" r="28575" b="37465"/>
                <wp:wrapNone/>
                <wp:docPr id="327" name="Line 2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71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9" o:spid="_x0000_s1026" style="position:absolute;z-index:25095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54pt,1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78" type="#_x0000_t172" style="position:absolute;margin-left:158.9pt;margin-top:30.05pt;width:63pt;height:27pt;rotation:-99417731fd;z-index:250948096;mso-position-horizontal-relative:text;mso-position-vertical-relative:text" fillcolor="black">
            <v:shadow color="#868686"/>
            <v:textpath style="font-family:&quot;Arial&quot;;font-size:8pt;v-text-kern:t" trim="t" fitpath="t" string="ул.Джунусали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707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14935</wp:posOffset>
                </wp:positionV>
                <wp:extent cx="0" cy="459105"/>
                <wp:effectExtent l="28575" t="29210" r="28575" b="35560"/>
                <wp:wrapNone/>
                <wp:docPr id="326" name="Line 2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91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53" o:spid="_x0000_s1026" style="position:absolute;flip:x;z-index:2509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9.05pt" to="198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6652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14935</wp:posOffset>
                </wp:positionV>
                <wp:extent cx="457200" cy="457200"/>
                <wp:effectExtent l="28575" t="29210" r="28575" b="37465"/>
                <wp:wrapNone/>
                <wp:docPr id="325" name="Line 2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2" o:spid="_x0000_s1026" style="position:absolute;flip:x;z-index:25096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9.05pt" to="9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6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14935</wp:posOffset>
                </wp:positionV>
                <wp:extent cx="0" cy="457200"/>
                <wp:effectExtent l="28575" t="29210" r="28575" b="37465"/>
                <wp:wrapNone/>
                <wp:docPr id="324" name="Line 2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3" o:spid="_x0000_s1026" style="position:absolute;z-index:25093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9.05pt" to="90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tabs>
          <w:tab w:val="left" w:pos="7500"/>
        </w:tabs>
        <w:rPr>
          <w:bCs/>
        </w:rPr>
      </w:pP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4246400" behindDoc="0" locked="0" layoutInCell="1" allowOverlap="1">
                <wp:simplePos x="0" y="0"/>
                <wp:positionH relativeFrom="column">
                  <wp:posOffset>1078230</wp:posOffset>
                </wp:positionH>
                <wp:positionV relativeFrom="paragraph">
                  <wp:posOffset>50165</wp:posOffset>
                </wp:positionV>
                <wp:extent cx="635" cy="232410"/>
                <wp:effectExtent l="59055" t="21590" r="54610" b="12700"/>
                <wp:wrapNone/>
                <wp:docPr id="323" name="AutoShape 5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324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8" o:spid="_x0000_s1026" type="#_x0000_t32" style="position:absolute;margin-left:84.9pt;margin-top:3.95pt;width:.05pt;height:18.3pt;flip:y;z-index:25424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">
                <v:stroke endarrow="block"/>
              </v:shape>
            </w:pict>
          </mc:Fallback>
        </mc:AlternateContent>
      </w:r>
      <w:r w:rsidR="00C30FF5">
        <w:rPr>
          <w:bCs/>
        </w:rPr>
        <w:t xml:space="preserve"> </w: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93" type="#_x0000_t172" style="position:absolute;margin-left:108pt;margin-top:-.55pt;width:45pt;height:27pt;rotation:1108217fd;z-index:250963456" fillcolor="black">
            <v:shadow color="#868686"/>
            <v:textpath style="font-family:&quot;Arial&quot;;font-size:8pt;v-text-kern:t" trim="t" fitpath="t" string="4-я Гор.&#10;больница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45024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07315</wp:posOffset>
                </wp:positionV>
                <wp:extent cx="228600" cy="114300"/>
                <wp:effectExtent l="9525" t="12065" r="9525" b="6985"/>
                <wp:wrapNone/>
                <wp:docPr id="322" name="Oval 2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51" o:spid="_x0000_s1026" style="position:absolute;margin-left:90pt;margin-top:8.45pt;width:18pt;height:9pt;z-index:25094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86" type="#_x0000_t172" style="position:absolute;margin-left:59.4pt;margin-top:10.7pt;width:45pt;height:18pt;rotation:690404fd;z-index:250956288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4245376" behindDoc="0" locked="0" layoutInCell="1" allowOverlap="1">
                <wp:simplePos x="0" y="0"/>
                <wp:positionH relativeFrom="column">
                  <wp:posOffset>775970</wp:posOffset>
                </wp:positionH>
                <wp:positionV relativeFrom="paragraph">
                  <wp:posOffset>135890</wp:posOffset>
                </wp:positionV>
                <wp:extent cx="252730" cy="0"/>
                <wp:effectExtent l="13970" t="59690" r="19050" b="54610"/>
                <wp:wrapNone/>
                <wp:docPr id="321" name="AutoShape 5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73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337" o:spid="_x0000_s1026" type="#_x0000_t32" style="position:absolute;margin-left:61.1pt;margin-top:10.7pt;width:19.9pt;height:0;z-index:25424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bCs/>
          <w:noProof/>
          <w:sz w:val="20"/>
        </w:rPr>
        <w:pict>
          <v:shape id="_x0000_s3092" type="#_x0000_t172" style="position:absolute;margin-left:205.2pt;margin-top:1.7pt;width:30.35pt;height:18.15pt;rotation:1108217fd;z-index:250962432;mso-position-horizontal-relative:text;mso-position-vertical-relative:text" fillcolor="black">
            <v:shadow color="#868686"/>
            <v:textpath style="font-family:&quot;Arial&quot;;font-size:8pt;v-text-kern:t" trim="t" fitpath="t" string="ул.Айни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3580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46355</wp:posOffset>
                </wp:positionV>
                <wp:extent cx="342900" cy="0"/>
                <wp:effectExtent l="28575" t="36830" r="28575" b="29845"/>
                <wp:wrapNone/>
                <wp:docPr id="320" name="Line 2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42" o:spid="_x0000_s1026" style="position:absolute;flip:x;z-index:2509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3.65pt" to="22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542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6355</wp:posOffset>
                </wp:positionV>
                <wp:extent cx="457200" cy="0"/>
                <wp:effectExtent l="28575" t="36830" r="28575" b="29845"/>
                <wp:wrapNone/>
                <wp:docPr id="319" name="Line 2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60" o:spid="_x0000_s1026" style="position:absolute;z-index:25095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.65pt" to="90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</w:t>
      </w:r>
    </w:p>
    <w:p w:rsidR="00C30FF5" w:rsidRDefault="00537C6E" w:rsidP="00C30FF5">
      <w:pPr>
        <w:rPr>
          <w:b/>
        </w:rPr>
      </w:pPr>
      <w:r>
        <w:rPr>
          <w:bCs/>
          <w:noProof/>
          <w:sz w:val="20"/>
        </w:rPr>
        <w:pict>
          <v:shape id="_x0000_s3089" type="#_x0000_t172" style="position:absolute;margin-left:5.85pt;margin-top:33.2pt;width:70.65pt;height:28.35pt;rotation:-52197510fd;z-index:250959360" fillcolor="black">
            <v:shadow color="#868686"/>
            <v:textpath style="font-family:&quot;Arial&quot;;font-size:8pt;v-text-kern:t" trim="t" fitpath="t" string="ул.Чортекова"/>
          </v:shape>
        </w:pic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    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Pr="00C41928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  <w:t xml:space="preserve">        </w:t>
      </w:r>
      <w:r>
        <w:rPr>
          <w:bCs/>
        </w:rPr>
        <w:tab/>
        <w:t xml:space="preserve">   </w:t>
      </w:r>
      <w:r>
        <w:rPr>
          <w:bCs/>
        </w:rPr>
        <w:tab/>
      </w:r>
      <w:r>
        <w:rPr>
          <w:bCs/>
        </w:rPr>
        <w:tab/>
        <w:t xml:space="preserve">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103" type="#_x0000_t172" style="position:absolute;margin-left:125.8pt;margin-top:15.5pt;width:39pt;height:23.65pt;rotation:-99167772fd;z-index:250973696" fillcolor="black">
            <v:shadow color="#868686"/>
            <v:textpath style="font-family:&quot;Arial&quot;;font-size:8pt;v-text-kern:t" trim="t" fitpath="t" string="ул.Шералиева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</w:t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267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25730</wp:posOffset>
                </wp:positionV>
                <wp:extent cx="0" cy="459105"/>
                <wp:effectExtent l="28575" t="30480" r="28575" b="34290"/>
                <wp:wrapNone/>
                <wp:docPr id="318" name="Line 2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91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8" o:spid="_x0000_s1026" style="position:absolute;flip:x;z-index:2509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9.9pt" to="153pt,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" strokeweight="4.5pt">
                <v:stroke dashstyle="1 1" linestyle="thinThick"/>
              </v:line>
            </w:pict>
          </mc:Fallback>
        </mc:AlternateContent>
      </w:r>
      <w:r>
        <w:rPr>
          <w:bCs/>
          <w:noProof/>
          <w:sz w:val="20"/>
        </w:rPr>
        <w:pict>
          <v:shape id="_x0000_s3097" type="#_x0000_t172" style="position:absolute;margin-left:162pt;margin-top:1.25pt;width:63pt;height:23.65pt;rotation:758169fd;z-index:250967552;mso-position-horizontal-relative:text;mso-position-vertical-relative:text" fillcolor="black">
            <v:shadow color="#868686"/>
            <v:textpath style="font-family:&quot;Arial&quot;;font-size:8pt;v-text-kern:t" trim="t" fitpath="t" string="ж/м Арча-Бешик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              </w:t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98" type="#_x0000_t172" style="position:absolute;margin-left:70.45pt;margin-top:11.1pt;width:63pt;height:23.65pt;rotation:758169fd;z-index:250968576" fillcolor="black">
            <v:shadow color="#868686"/>
            <v:textpath style="font-family:&quot;Arial&quot;;font-size:8pt;v-text-kern:t" trim="t" fitpath="t" string="ул.Ак-Марал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5731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69215</wp:posOffset>
                </wp:positionV>
                <wp:extent cx="228600" cy="228600"/>
                <wp:effectExtent l="9525" t="12065" r="9525" b="6985"/>
                <wp:wrapNone/>
                <wp:docPr id="317" name="Oval 2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063" o:spid="_x0000_s1026" style="position:absolute;margin-left:153pt;margin-top:5.45pt;width:18pt;height:18pt;z-index:25095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" fillcolor="blue"/>
            </w:pict>
          </mc:Fallback>
        </mc:AlternateContent>
      </w:r>
      <w:r w:rsidR="00C30FF5"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w:pict>
          <v:shape id="_x0000_s3088" type="#_x0000_t172" style="position:absolute;margin-left:171pt;margin-top:.65pt;width:27pt;height:23.65pt;rotation:1809572fd;z-index:250958336" fillcolor="black">
            <v:shadow color="#868686"/>
            <v:textpath style="font-family:&quot;Arial&quot;;font-size:8pt;v-text-kern:t" trim="t" fitpath="t" string="ФАП"/>
          </v:shape>
        </w:pic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096448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8255</wp:posOffset>
                </wp:positionV>
                <wp:extent cx="1257300" cy="0"/>
                <wp:effectExtent l="28575" t="36830" r="28575" b="29845"/>
                <wp:wrapNone/>
                <wp:docPr id="316" name="Line 2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70" o:spid="_x0000_s1026" style="position:absolute;z-index:25096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.65pt" to="153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</w:p>
    <w:p w:rsidR="00C30FF5" w:rsidRDefault="00C30FF5" w:rsidP="00C30FF5">
      <w:pPr>
        <w:rPr>
          <w:bCs/>
        </w:rPr>
      </w:pPr>
      <w:r>
        <w:rPr>
          <w:bCs/>
        </w:rPr>
        <w:tab/>
      </w:r>
      <w:r>
        <w:rPr>
          <w:bCs/>
        </w:rPr>
        <w:tab/>
      </w:r>
    </w:p>
    <w:p w:rsidR="00C30FF5" w:rsidRDefault="00537C6E" w:rsidP="00C30FF5">
      <w:pPr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4400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8275</wp:posOffset>
                </wp:positionV>
                <wp:extent cx="1828800" cy="1143000"/>
                <wp:effectExtent l="0" t="0" r="0" b="3175"/>
                <wp:wrapNone/>
                <wp:docPr id="315" name="Text Box 2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  автомашин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      -       км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  мин.</w:t>
                            </w:r>
                          </w:p>
                          <w:p w:rsidR="00155AA9" w:rsidRDefault="00155AA9" w:rsidP="00C30FF5">
                            <w:r>
                              <w:t>Идв. -          мин.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-          км/час</w:t>
                            </w:r>
                          </w:p>
                          <w:p w:rsidR="00155AA9" w:rsidRPr="000247AF" w:rsidRDefault="00155AA9" w:rsidP="00C30FF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50" o:spid="_x0000_s1068" type="#_x0000_t202" style="position:absolute;margin-left:90pt;margin-top:13.25pt;width:2in;height:90pt;z-index:2509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>Авых. -        автомашин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>об      -       км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  мин.</w:t>
                      </w:r>
                    </w:p>
                    <w:p w:rsidR="00155AA9" w:rsidRDefault="00155AA9" w:rsidP="00C30FF5">
                      <w:r>
                        <w:t>Идв. -          мин.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-          км/час</w:t>
                      </w:r>
                    </w:p>
                    <w:p w:rsidR="00155AA9" w:rsidRPr="000247AF" w:rsidRDefault="00155AA9" w:rsidP="00C30FF5"/>
                  </w:txbxContent>
                </v:textbox>
              </v:shape>
            </w:pict>
          </mc:Fallback>
        </mc:AlternateContent>
      </w:r>
      <w:r w:rsidR="00C30FF5">
        <w:rPr>
          <w:bCs/>
        </w:rPr>
        <w:tab/>
      </w: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Cs/>
        </w:rPr>
      </w:pPr>
    </w:p>
    <w:p w:rsidR="00C30FF5" w:rsidRDefault="00C30FF5" w:rsidP="00C30FF5">
      <w:pPr>
        <w:rPr>
          <w:b/>
        </w:rPr>
      </w:pPr>
    </w:p>
    <w:p w:rsidR="00C30FF5" w:rsidRDefault="00C30FF5" w:rsidP="00C30FF5">
      <w:pPr>
        <w:rPr>
          <w:b/>
        </w:rPr>
      </w:pPr>
    </w:p>
    <w:p w:rsidR="00C30FF5" w:rsidRPr="00CD1499" w:rsidRDefault="00C30FF5" w:rsidP="00C30FF5">
      <w:pPr>
        <w:jc w:val="both"/>
      </w:pPr>
      <w:r w:rsidRPr="00711431">
        <w:rPr>
          <w:b/>
        </w:rPr>
        <w:t>Примечание: 1.</w:t>
      </w:r>
      <w:r w:rsidRPr="00711431">
        <w:t xml:space="preserve"> Схема движения недействительна без допуска </w:t>
      </w:r>
      <w:r>
        <w:t>УДПС ГУВД г.Бишкек</w:t>
      </w:r>
      <w:r w:rsidRPr="00711431">
        <w:t xml:space="preserve"> на перевозку пассажиров и отметки наркологической службы о прохождении  медицинского освидетельствования.</w:t>
      </w:r>
    </w:p>
    <w:p w:rsidR="00C30FF5" w:rsidRPr="00380E39" w:rsidRDefault="00C30FF5" w:rsidP="00C30FF5">
      <w:pPr>
        <w:ind w:firstLine="720"/>
        <w:rPr>
          <w:b/>
        </w:rPr>
      </w:pPr>
    </w:p>
    <w:p w:rsidR="00C30FF5" w:rsidRDefault="00C30FF5" w:rsidP="00C30FF5">
      <w:pPr>
        <w:ind w:firstLine="720"/>
        <w:rPr>
          <w:b/>
        </w:rPr>
      </w:pPr>
      <w:r>
        <w:rPr>
          <w:b/>
        </w:rPr>
        <w:t>Начальник  отдела</w:t>
      </w:r>
      <w:r w:rsidRPr="00807CD8">
        <w:rPr>
          <w:b/>
        </w:rPr>
        <w:t xml:space="preserve"> </w:t>
      </w:r>
    </w:p>
    <w:p w:rsidR="00C30FF5" w:rsidRDefault="00C30FF5" w:rsidP="00C30FF5">
      <w:pPr>
        <w:ind w:firstLine="720"/>
        <w:rPr>
          <w:bCs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 Балбаев</w:t>
      </w:r>
    </w:p>
    <w:p w:rsidR="00C30FF5" w:rsidRDefault="00C30FF5" w:rsidP="00C30FF5">
      <w:pPr>
        <w:ind w:firstLine="708"/>
        <w:rPr>
          <w:b/>
        </w:rPr>
      </w:pPr>
    </w:p>
    <w:p w:rsidR="009D427B" w:rsidRDefault="009D427B" w:rsidP="009D427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9D427B" w:rsidRDefault="009D427B" w:rsidP="009D427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9D427B" w:rsidRDefault="009D427B" w:rsidP="009D427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850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14" name="Line 6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5" o:spid="_x0000_s1026" style="position:absolute;z-index:2550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HIVQ0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9D427B" w:rsidRPr="00845CEB" w:rsidRDefault="009D427B" w:rsidP="009D427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9D427B" w:rsidRPr="00845CEB" w:rsidRDefault="009D427B" w:rsidP="009D427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9D427B" w:rsidRDefault="009D427B" w:rsidP="009D427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9D427B" w:rsidRPr="00845CE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9D427B" w:rsidRDefault="009D427B" w:rsidP="009D427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9D427B" w:rsidRDefault="009D427B" w:rsidP="009D427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9D427B" w:rsidRDefault="009D427B" w:rsidP="009D427B">
      <w:pPr>
        <w:pStyle w:val="4"/>
        <w:rPr>
          <w:sz w:val="24"/>
        </w:rPr>
      </w:pPr>
      <w:r>
        <w:rPr>
          <w:sz w:val="24"/>
        </w:rPr>
        <w:t>СХЕМА</w:t>
      </w:r>
    </w:p>
    <w:p w:rsidR="009D427B" w:rsidRDefault="009D427B" w:rsidP="009D427B">
      <w:pPr>
        <w:pStyle w:val="4"/>
        <w:rPr>
          <w:sz w:val="24"/>
        </w:rPr>
      </w:pPr>
      <w:r>
        <w:rPr>
          <w:sz w:val="24"/>
        </w:rPr>
        <w:t>ДВИЖЕНИЯ МИКРОАВТОБУСНОГО МАРШРУТА №263</w:t>
      </w:r>
    </w:p>
    <w:p w:rsidR="009D427B" w:rsidRDefault="00537C6E" w:rsidP="009D427B">
      <w:pPr>
        <w:jc w:val="center"/>
        <w:rPr>
          <w:b/>
        </w:rPr>
      </w:pPr>
      <w:r>
        <w:rPr>
          <w:noProof/>
          <w:sz w:val="20"/>
        </w:rPr>
        <w:pict>
          <v:shape id="_x0000_s7189" type="#_x0000_t172" style="position:absolute;left:0;text-align:left;margin-left:354.6pt;margin-top:35.85pt;width:73.5pt;height:25.3pt;rotation:-5142253fd;z-index:255064576" fillcolor="black">
            <v:shadow color="#868686"/>
            <v:textpath style="font-family:&quot;Arial&quot;;font-size:9pt;v-text-kern:t" trim="t" fitpath="t" string="ул.Наманганская"/>
          </v:shape>
        </w:pict>
      </w:r>
      <w:r w:rsidR="009D427B">
        <w:rPr>
          <w:b/>
        </w:rPr>
        <w:t xml:space="preserve">«Жилгородок – </w:t>
      </w:r>
      <w:r w:rsidR="009D427B">
        <w:rPr>
          <w:b/>
          <w:lang w:val="ky-KG"/>
        </w:rPr>
        <w:t>Военный часть</w:t>
      </w:r>
      <w:r w:rsidR="009D427B">
        <w:rPr>
          <w:b/>
        </w:rPr>
        <w:t xml:space="preserve">»  </w:t>
      </w:r>
    </w:p>
    <w:p w:rsidR="009D427B" w:rsidRDefault="009D427B" w:rsidP="009D427B">
      <w:pPr>
        <w:pStyle w:val="9"/>
      </w:pP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33856" behindDoc="0" locked="0" layoutInCell="1" allowOverlap="1">
                <wp:simplePos x="0" y="0"/>
                <wp:positionH relativeFrom="column">
                  <wp:posOffset>492125</wp:posOffset>
                </wp:positionH>
                <wp:positionV relativeFrom="paragraph">
                  <wp:posOffset>173355</wp:posOffset>
                </wp:positionV>
                <wp:extent cx="800100" cy="800100"/>
                <wp:effectExtent l="34925" t="30480" r="31750" b="7620"/>
                <wp:wrapNone/>
                <wp:docPr id="313" name="AutoShape 6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35" o:spid="_x0000_s1026" type="#_x0000_t187" style="position:absolute;margin-left:38.75pt;margin-top:13.65pt;width:63pt;height:63pt;z-index:2550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" fillcolor="#339"/>
            </w:pict>
          </mc:Fallback>
        </mc:AlternateContent>
      </w:r>
      <w:r w:rsidR="009D427B">
        <w:tab/>
      </w:r>
      <w:r w:rsidR="009D427B">
        <w:tab/>
        <w:t>С</w:t>
      </w:r>
    </w:p>
    <w:p w:rsidR="009D427B" w:rsidRDefault="009D427B" w:rsidP="009D427B"/>
    <w:p w:rsidR="009D427B" w:rsidRDefault="00537C6E" w:rsidP="009D427B">
      <w:r>
        <w:rPr>
          <w:noProof/>
        </w:rPr>
        <w:pict>
          <v:shape id="_x0000_s7169" type="#_x0000_t172" style="position:absolute;margin-left:4in;margin-top:9pt;width:63.75pt;height:27pt;rotation:813036fd;z-index:255044096" fillcolor="black">
            <v:shadow color="#868686"/>
            <v:textpath style="font-family:&quot;Arial&quot;;font-size:10pt;v-text-kern:t" trim="t" fitpath="t" string="ул.Киргизская"/>
          </v:shape>
        </w:pict>
      </w:r>
    </w:p>
    <w:p w:rsidR="009D427B" w:rsidRDefault="00537C6E" w:rsidP="009D427B">
      <w:r>
        <w:rPr>
          <w:noProof/>
        </w:rPr>
        <w:pict>
          <v:shape id="_x0000_s7168" type="#_x0000_t172" style="position:absolute;margin-left:153pt;margin-top:4.2pt;width:56.25pt;height:27pt;rotation:-598130fd;z-index:255043072" fillcolor="black">
            <v:shadow color="#868686"/>
            <v:textpath style="font-family:&quot;Arial&quot;;font-size:10pt;v-text-kern:t" trim="t" fitpath="t" string="ул.Бельская"/>
          </v:shape>
        </w:pict>
      </w:r>
      <w:r w:rsidR="009D427B">
        <w:t xml:space="preserve">           З</w:t>
      </w:r>
      <w:r w:rsidR="009D427B">
        <w:tab/>
      </w:r>
      <w:r w:rsidR="009D427B">
        <w:tab/>
        <w:t>В</w: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5840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106680</wp:posOffset>
                </wp:positionV>
                <wp:extent cx="0" cy="1943100"/>
                <wp:effectExtent l="28575" t="30480" r="28575" b="36195"/>
                <wp:wrapNone/>
                <wp:docPr id="312" name="Line 6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6" o:spid="_x0000_s1026" style="position:absolute;z-index:2550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6pt,8.4pt" to="486pt,1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CB9Iw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945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06680</wp:posOffset>
                </wp:positionV>
                <wp:extent cx="0" cy="342900"/>
                <wp:effectExtent l="28575" t="30480" r="28575" b="36195"/>
                <wp:wrapNone/>
                <wp:docPr id="311" name="Line 6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0" o:spid="_x0000_s1026" style="position:absolute;flip:y;z-index:25505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8.4pt" to="387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536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06680</wp:posOffset>
                </wp:positionV>
                <wp:extent cx="0" cy="685800"/>
                <wp:effectExtent l="28575" t="30480" r="28575" b="36195"/>
                <wp:wrapNone/>
                <wp:docPr id="310" name="Line 6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6" o:spid="_x0000_s1026" style="position:absolute;z-index:25505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8.4pt" to="4in,6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5904" behindDoc="0" locked="0" layoutInCell="1" allowOverlap="1">
                <wp:simplePos x="0" y="0"/>
                <wp:positionH relativeFrom="column">
                  <wp:posOffset>2663825</wp:posOffset>
                </wp:positionH>
                <wp:positionV relativeFrom="paragraph">
                  <wp:posOffset>139700</wp:posOffset>
                </wp:positionV>
                <wp:extent cx="3543300" cy="0"/>
                <wp:effectExtent l="34925" t="34925" r="31750" b="31750"/>
                <wp:wrapNone/>
                <wp:docPr id="309" name="Line 6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7" o:spid="_x0000_s1026" style="position:absolute;z-index:2550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9.75pt,11pt" to="488.75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5tjIgIAAD8EAAAOAAAAZHJzL2Uyb0RvYy54bWysU8uu2yAQ3VfqPyD2ie3EeVlxrqo46SZt&#10;I930AwjgGF0MCEicqOq/dyAP5ba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4880" behindDoc="0" locked="0" layoutInCell="1" allowOverlap="1">
                <wp:simplePos x="0" y="0"/>
                <wp:positionH relativeFrom="column">
                  <wp:posOffset>2092325</wp:posOffset>
                </wp:positionH>
                <wp:positionV relativeFrom="paragraph">
                  <wp:posOffset>139700</wp:posOffset>
                </wp:positionV>
                <wp:extent cx="571500" cy="228600"/>
                <wp:effectExtent l="34925" t="34925" r="31750" b="31750"/>
                <wp:wrapNone/>
                <wp:docPr id="308" name="Line 6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6" o:spid="_x0000_s1026" style="position:absolute;flip:y;z-index:2550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75pt,11pt" to="209.75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6864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45720</wp:posOffset>
                </wp:positionV>
                <wp:extent cx="800100" cy="0"/>
                <wp:effectExtent l="19050" t="55245" r="19050" b="59055"/>
                <wp:wrapNone/>
                <wp:docPr id="307" name="Line 6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7" o:spid="_x0000_s1026" style="position:absolute;z-index:25507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3.6pt" to="47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53mLgIAAHA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379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45720</wp:posOffset>
                </wp:positionV>
                <wp:extent cx="685800" cy="0"/>
                <wp:effectExtent l="19050" t="55245" r="19050" b="59055"/>
                <wp:wrapNone/>
                <wp:docPr id="306" name="Line 6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4" o:spid="_x0000_s1026" style="position:absolute;z-index:25507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3.6pt" to="279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7185" type="#_x0000_t172" style="position:absolute;margin-left:221.6pt;margin-top:43pt;width:87.75pt;height:27pt;rotation:-5185285fd;z-index:255060480;mso-position-horizontal-relative:text;mso-position-vertical-relative:text" fillcolor="black">
            <v:shadow color="#868686"/>
            <v:textpath style="font-family:&quot;Arial&quot;;font-size:10pt;v-text-kern:t" trim="t" fitpath="t" string="ул.Сары-Челек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560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720</wp:posOffset>
                </wp:positionV>
                <wp:extent cx="1028700" cy="0"/>
                <wp:effectExtent l="9525" t="55245" r="19050" b="59055"/>
                <wp:wrapNone/>
                <wp:docPr id="305" name="Line 6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6" o:spid="_x0000_s1026" style="position:absolute;z-index:2550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6pt" to="37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7166" type="#_x0000_t172" style="position:absolute;margin-left:120pt;margin-top:17.45pt;width:54pt;height:27pt;rotation:3994240fd;z-index:255041024;mso-position-horizontal-relative:text;mso-position-vertical-relative:text" fillcolor="black">
            <v:shadow color="#868686"/>
            <v:textpath style="font-family:&quot;Arial&quot;;font-size:10pt;v-text-kern:t" trim="t" fitpath="t" string="Жилгородо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867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60020</wp:posOffset>
                </wp:positionV>
                <wp:extent cx="457200" cy="0"/>
                <wp:effectExtent l="19050" t="55245" r="9525" b="59055"/>
                <wp:wrapNone/>
                <wp:docPr id="304" name="Line 6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9" o:spid="_x0000_s1026" style="position:absolute;flip:x;z-index:25506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12.6pt" to="378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662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720</wp:posOffset>
                </wp:positionV>
                <wp:extent cx="0" cy="457200"/>
                <wp:effectExtent l="57150" t="17145" r="57150" b="11430"/>
                <wp:wrapNone/>
                <wp:docPr id="303" name="Line 6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7" o:spid="_x0000_s1026" style="position:absolute;flip:y;z-index:25506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3.6pt" to="297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7167" type="#_x0000_t172" style="position:absolute;margin-left:180pt;margin-top:12.6pt;width:45pt;height:47.25pt;rotation:1831967fd;z-index:25504204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8976" behindDoc="0" locked="0" layoutInCell="1" allowOverlap="1">
                <wp:simplePos x="0" y="0"/>
                <wp:positionH relativeFrom="column">
                  <wp:posOffset>1863725</wp:posOffset>
                </wp:positionH>
                <wp:positionV relativeFrom="paragraph">
                  <wp:posOffset>74295</wp:posOffset>
                </wp:positionV>
                <wp:extent cx="228600" cy="228600"/>
                <wp:effectExtent l="6350" t="7620" r="12700" b="11430"/>
                <wp:wrapNone/>
                <wp:docPr id="302" name="Oval 6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40" o:spid="_x0000_s1026" style="position:absolute;margin-left:146.75pt;margin-top:5.85pt;width:18pt;height:18pt;z-index:25503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" fillcolor="#339"/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w:pict>
          <v:shape id="_x0000_s7188" type="#_x0000_t172" style="position:absolute;margin-left:359pt;margin-top:8.15pt;width:56.25pt;height:25.3pt;rotation:940700fd;z-index:255063552" fillcolor="black">
            <v:shadow color="#868686"/>
            <v:textpath style="font-family:&quot;Arial&quot;;font-size:9pt;v-text-kern:t" trim="t" fitpath="t" string="ул.Нурек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8432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571500" cy="0"/>
                <wp:effectExtent l="28575" t="32385" r="28575" b="34290"/>
                <wp:wrapNone/>
                <wp:docPr id="301" name="Line 6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9" o:spid="_x0000_s1026" style="position:absolute;z-index:25505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7.8pt" to="387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740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0" cy="342900"/>
                <wp:effectExtent l="28575" t="32385" r="28575" b="34290"/>
                <wp:wrapNone/>
                <wp:docPr id="300" name="Line 6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8" o:spid="_x0000_s1026" style="position:absolute;flip:y;z-index:2550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7.8pt" to="342pt,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4000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9060</wp:posOffset>
                </wp:positionV>
                <wp:extent cx="228600" cy="114300"/>
                <wp:effectExtent l="9525" t="13335" r="9525" b="5715"/>
                <wp:wrapNone/>
                <wp:docPr id="299" name="Rectangle 6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141" o:spid="_x0000_s1026" style="position:absolute;margin-left:171pt;margin-top:7.8pt;width:18pt;height:9pt;z-index:25504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" fillcolor="#339"/>
            </w:pict>
          </mc:Fallback>
        </mc:AlternateContent>
      </w:r>
      <w:r w:rsidR="009D427B">
        <w:tab/>
      </w:r>
      <w:r w:rsidR="009D427B">
        <w:tab/>
        <w:t>Ю</w:t>
      </w:r>
    </w:p>
    <w:p w:rsidR="009D427B" w:rsidRDefault="00537C6E" w:rsidP="009D427B">
      <w:r>
        <w:rPr>
          <w:noProof/>
          <w:sz w:val="20"/>
        </w:rPr>
        <w:pict>
          <v:shape id="_x0000_s7187" type="#_x0000_t172" style="position:absolute;margin-left:317.9pt;margin-top:36.1pt;width:73.5pt;height:25.3pt;rotation:-5163109fd;z-index:255062528" fillcolor="black">
            <v:shadow color="#868686"/>
            <v:textpath style="font-family:&quot;Arial&quot;;font-size:9pt;v-text-kern:t" trim="t" fitpath="t" string="ул.Криворож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764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52400</wp:posOffset>
                </wp:positionV>
                <wp:extent cx="342900" cy="0"/>
                <wp:effectExtent l="19050" t="57150" r="9525" b="57150"/>
                <wp:wrapNone/>
                <wp:docPr id="298" name="Line 6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68" o:spid="_x0000_s1026" style="position:absolute;flip:x;z-index:2550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2pt" to="333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">
                <v:stroke endarrow="blo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w:pict>
          <v:shape id="_x0000_s7186" type="#_x0000_t172" style="position:absolute;margin-left:287.75pt;margin-top:7.45pt;width:54.75pt;height:25.3pt;rotation:820239fd;z-index:255061504" fillcolor="black">
            <v:shadow color="#868686"/>
            <v:textpath style="font-family:&quot;Arial&quot;;font-size:9pt;v-text-kern:t" trim="t" fitpath="t" string="ул.Бухарская"/>
          </v:shape>
        </w:pict>
      </w:r>
      <w:r>
        <w:rPr>
          <w:noProof/>
        </w:rPr>
        <w:pict>
          <v:shape id="_x0000_s7171" type="#_x0000_t172" style="position:absolute;margin-left:466.1pt;margin-top:27.1pt;width:66.75pt;height:27pt;rotation:18597146fd;z-index:255046144" fillcolor="black">
            <v:shadow color="#868686"/>
            <v:textpath style="font-family:&quot;Arial&quot;;font-size:10pt;v-text-kern:t" trim="t" fitpath="t" string="ул.Ороз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638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1440</wp:posOffset>
                </wp:positionV>
                <wp:extent cx="685800" cy="0"/>
                <wp:effectExtent l="28575" t="34290" r="28575" b="32385"/>
                <wp:wrapNone/>
                <wp:docPr id="297" name="Line 6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7" o:spid="_x0000_s1026" style="position:absolute;z-index:25505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7.2pt" to="342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</w:rPr>
        <w:pict>
          <v:shape id="_x0000_s7170" type="#_x0000_t172" style="position:absolute;margin-left:423pt;margin-top:6.65pt;width:57.75pt;height:27pt;rotation:1053120fd;z-index:255045120" fillcolor="black">
            <v:shadow color="#868686"/>
            <v:textpath style="font-family:&quot;Arial&quot;;font-size:10pt;v-text-kern:t" trim="t" fitpath="t" string="ул.Саадаева"/>
          </v:shape>
        </w:pict>
      </w:r>
    </w:p>
    <w:p w:rsidR="009D427B" w:rsidRDefault="00537C6E" w:rsidP="009D427B">
      <w:r>
        <w:rPr>
          <w:noProof/>
        </w:rPr>
        <w:pict>
          <v:shape id="_x0000_s7172" type="#_x0000_t172" style="position:absolute;margin-left:351pt;margin-top:33.65pt;width:81pt;height:27pt;rotation:18280794fd;z-index:255047168" fillcolor="black">
            <v:shadow color="#868686"/>
            <v:textpath style="font-family:&quot;Arial&quot;;font-size:10pt;v-text-kern:t" trim="t" fitpath="t" string="ул.Тоголок-Молдо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481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23495</wp:posOffset>
                </wp:positionV>
                <wp:extent cx="0" cy="1257300"/>
                <wp:effectExtent l="28575" t="33020" r="28575" b="33655"/>
                <wp:wrapNone/>
                <wp:docPr id="296" name="Line 6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5" o:spid="_x0000_s1026" style="position:absolute;z-index:25507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85pt" to="405pt,10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2ceIwIAAD8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6928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23495</wp:posOffset>
                </wp:positionV>
                <wp:extent cx="1028700" cy="0"/>
                <wp:effectExtent l="28575" t="33020" r="28575" b="33655"/>
                <wp:wrapNone/>
                <wp:docPr id="295" name="Line 6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8" o:spid="_x0000_s1026" style="position:absolute;flip:x;z-index:2550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85pt" to="486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5228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7795</wp:posOffset>
                </wp:positionV>
                <wp:extent cx="800100" cy="0"/>
                <wp:effectExtent l="19050" t="61595" r="9525" b="52705"/>
                <wp:wrapNone/>
                <wp:docPr id="294" name="Line 6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3" o:spid="_x0000_s1026" style="position:absolute;flip:x;z-index:25505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85pt" to="477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">
                <v:stroke endarrow="block"/>
              </v:line>
            </w:pict>
          </mc:Fallback>
        </mc:AlternateContent>
      </w:r>
    </w:p>
    <w:p w:rsidR="009D427B" w:rsidRDefault="009D427B" w:rsidP="009D427B"/>
    <w:p w:rsidR="009D427B" w:rsidRDefault="009D427B" w:rsidP="009D427B"/>
    <w:p w:rsidR="009D427B" w:rsidRDefault="00537C6E" w:rsidP="009D427B">
      <w:r>
        <w:rPr>
          <w:noProof/>
        </w:rPr>
        <w:pict>
          <v:shape id="_x0000_s7208" type="#_x0000_t172" style="position:absolute;margin-left:50.6pt;margin-top:7.2pt;width:50.25pt;height:38.65pt;rotation:1499029fd;z-index:255084032" fillcolor="black">
            <v:shadow color="#868686"/>
            <v:textpath style="font-family:&quot;Arial&quot;;font-size:8pt;v-text-kern:t" trim="t" fitpath="t" string="Военный &#10;часть"/>
          </v:shape>
        </w:pict>
      </w:r>
    </w:p>
    <w:p w:rsidR="009D427B" w:rsidRDefault="00537C6E" w:rsidP="009D427B">
      <w:r>
        <w:rPr>
          <w:noProof/>
        </w:rPr>
        <w:pict>
          <v:shape id="_x0000_s7173" type="#_x0000_t172" style="position:absolute;margin-left:414pt;margin-top:4.85pt;width:68.25pt;height:27pt;rotation:829269fd;z-index:255048192" fillcolor="black">
            <v:shadow color="#868686"/>
            <v:textpath style="font-family:&quot;Arial&quot;;font-size:10pt;v-text-kern:t" trim="t" fitpath="t" string="ул.Можайског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51264" behindDoc="0" locked="0" layoutInCell="1" allowOverlap="1">
                <wp:simplePos x="0" y="0"/>
                <wp:positionH relativeFrom="column">
                  <wp:posOffset>5372100</wp:posOffset>
                </wp:positionH>
                <wp:positionV relativeFrom="paragraph">
                  <wp:posOffset>8255</wp:posOffset>
                </wp:positionV>
                <wp:extent cx="571500" cy="0"/>
                <wp:effectExtent l="9525" t="55880" r="19050" b="58420"/>
                <wp:wrapNone/>
                <wp:docPr id="293" name="Line 6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2" o:spid="_x0000_s1026" style="position:absolute;z-index:25505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.65pt" to="468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rhVLAIAAE4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379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22555</wp:posOffset>
                </wp:positionV>
                <wp:extent cx="1028700" cy="0"/>
                <wp:effectExtent l="28575" t="36830" r="28575" b="29845"/>
                <wp:wrapNone/>
                <wp:docPr id="292" name="Line 6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39" o:spid="_x0000_s1026" style="position:absolute;flip:x;z-index:25503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9.65pt" to="486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9D427B" w:rsidRDefault="009D427B" w:rsidP="009D427B"/>
    <w:p w:rsidR="009D427B" w:rsidRDefault="00537C6E" w:rsidP="009D427B">
      <w:r>
        <w:rPr>
          <w:noProof/>
        </w:rPr>
        <w:pict>
          <v:shape id="_x0000_s7174" type="#_x0000_t172" style="position:absolute;margin-left:342pt;margin-top:13.25pt;width:60.75pt;height:27pt;rotation:844642fd;z-index:255049216" fillcolor="black">
            <v:shadow color="#868686"/>
            <v:textpath style="font-family:&quot;Arial&quot;;font-size:10pt;v-text-kern:t" trim="t" fitpath="t" string="ул.Бо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433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635</wp:posOffset>
                </wp:positionV>
                <wp:extent cx="228600" cy="228600"/>
                <wp:effectExtent l="9525" t="10160" r="9525" b="8890"/>
                <wp:wrapNone/>
                <wp:docPr id="291" name="Oval 6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155" o:spid="_x0000_s1026" style="position:absolute;margin-left:54pt;margin-top:.05pt;width:18pt;height:18pt;z-index:25505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" fillcolor="gray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788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114935</wp:posOffset>
                </wp:positionV>
                <wp:extent cx="685800" cy="0"/>
                <wp:effectExtent l="19050" t="57785" r="19050" b="56515"/>
                <wp:wrapNone/>
                <wp:docPr id="290" name="Line 6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8" o:spid="_x0000_s1026" style="position:absolute;flip:x;z-index:25507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9.05pt" to="396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">
                <v:stroke startarrow="block" endarrow="blo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9936" behindDoc="0" locked="0" layoutInCell="1" allowOverlap="1">
                <wp:simplePos x="0" y="0"/>
                <wp:positionH relativeFrom="column">
                  <wp:posOffset>4196080</wp:posOffset>
                </wp:positionH>
                <wp:positionV relativeFrom="paragraph">
                  <wp:posOffset>53975</wp:posOffset>
                </wp:positionV>
                <wp:extent cx="33020" cy="967740"/>
                <wp:effectExtent l="33655" t="34925" r="28575" b="35560"/>
                <wp:wrapNone/>
                <wp:docPr id="289" name="Line 6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020" cy="9677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0" o:spid="_x0000_s1026" style="position:absolute;flip:x;z-index:2550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0.4pt,4.25pt" to="333pt,8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533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53975</wp:posOffset>
                </wp:positionV>
                <wp:extent cx="0" cy="1310640"/>
                <wp:effectExtent l="28575" t="34925" r="28575" b="35560"/>
                <wp:wrapNone/>
                <wp:docPr id="288" name="Line 6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06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54" o:spid="_x0000_s1026" style="position:absolute;z-index:2550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4.25pt" to="63pt,10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276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53975</wp:posOffset>
                </wp:positionV>
                <wp:extent cx="914400" cy="0"/>
                <wp:effectExtent l="28575" t="34925" r="28575" b="31750"/>
                <wp:wrapNone/>
                <wp:docPr id="287" name="Line 6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3" o:spid="_x0000_s1026" style="position:absolute;flip:x;z-index:25507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4.25pt" to="405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</w:rPr>
        <w:pict>
          <v:shape id="_x0000_s7175" type="#_x0000_t172" style="position:absolute;margin-left:315.4pt;margin-top:24.65pt;width:57pt;height:27pt;rotation:-28510378fd;z-index:255050240" fillcolor="black">
            <v:shadow color="#868686"/>
            <v:textpath style="font-family:&quot;Arial&quot;;font-size:10pt;v-text-kern:t" trim="t" fitpath="t" string="б.М.Гвардии"/>
          </v:shape>
        </w:pict>
      </w:r>
    </w:p>
    <w:p w:rsidR="009D427B" w:rsidRDefault="00537C6E" w:rsidP="009D427B">
      <w:r>
        <w:rPr>
          <w:noProof/>
        </w:rPr>
        <w:pict>
          <v:shape id="_x0000_s7207" type="#_x0000_t172" style="position:absolute;margin-left:26.05pt;margin-top:15.9pt;width:50.25pt;height:23.65pt;rotation:42227296fd;z-index:255083008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9D427B" w:rsidRDefault="009D427B" w:rsidP="009D427B"/>
    <w:p w:rsidR="009D427B" w:rsidRDefault="00537C6E" w:rsidP="009D427B">
      <w:r>
        <w:rPr>
          <w:noProof/>
        </w:rPr>
        <w:pict>
          <v:shape id="_x0000_s7218" type="#_x0000_t172" style="position:absolute;margin-left:206.85pt;margin-top:13.45pt;width:44.25pt;height:23.6pt;rotation:20617243fd;z-index:25509427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  <w:sz w:val="20"/>
        </w:rPr>
        <w:pict>
          <v:shape id="_x0000_s7195" type="#_x0000_t172" style="position:absolute;margin-left:263.35pt;margin-top:5pt;width:51.4pt;height:27pt;rotation:995241fd;z-index:255070720" fillcolor="black">
            <v:shadow color="#868686"/>
            <v:textpath style="font-family:&quot;Arial&quot;;font-size:10pt;v-text-kern:t" trim="t" fitpath="t" string="ул.Рыскулова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3248" behindDoc="0" locked="0" layoutInCell="1" allowOverlap="1">
                <wp:simplePos x="0" y="0"/>
                <wp:positionH relativeFrom="column">
                  <wp:posOffset>2886075</wp:posOffset>
                </wp:positionH>
                <wp:positionV relativeFrom="paragraph">
                  <wp:posOffset>145415</wp:posOffset>
                </wp:positionV>
                <wp:extent cx="172085" cy="342900"/>
                <wp:effectExtent l="28575" t="31115" r="37465" b="35560"/>
                <wp:wrapNone/>
                <wp:docPr id="286" name="Line 6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2085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3" o:spid="_x0000_s1026" style="position:absolute;flip:y;z-index:25509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25pt,11.45pt" to="240.8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8gYLwIAAE0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2224" behindDoc="0" locked="0" layoutInCell="1" allowOverlap="1">
                <wp:simplePos x="0" y="0"/>
                <wp:positionH relativeFrom="column">
                  <wp:posOffset>3058160</wp:posOffset>
                </wp:positionH>
                <wp:positionV relativeFrom="paragraph">
                  <wp:posOffset>145415</wp:posOffset>
                </wp:positionV>
                <wp:extent cx="367665" cy="0"/>
                <wp:effectExtent l="29210" t="31115" r="31750" b="35560"/>
                <wp:wrapNone/>
                <wp:docPr id="285" name="Line 6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676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2" o:spid="_x0000_s1026" style="position:absolute;flip:y;z-index:2550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0.8pt,11.45pt" to="269.7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87104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145415</wp:posOffset>
                </wp:positionV>
                <wp:extent cx="635" cy="737870"/>
                <wp:effectExtent l="34290" t="31115" r="31750" b="31115"/>
                <wp:wrapNone/>
                <wp:docPr id="284" name="Line 6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737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87" o:spid="_x0000_s1026" style="position:absolute;flip:x;z-index:25508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pt,11.45pt" to="269.75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8912" behindDoc="0" locked="0" layoutInCell="1" allowOverlap="1">
                <wp:simplePos x="0" y="0"/>
                <wp:positionH relativeFrom="column">
                  <wp:posOffset>3707130</wp:posOffset>
                </wp:positionH>
                <wp:positionV relativeFrom="paragraph">
                  <wp:posOffset>145415</wp:posOffset>
                </wp:positionV>
                <wp:extent cx="0" cy="737870"/>
                <wp:effectExtent l="30480" t="31115" r="36195" b="31115"/>
                <wp:wrapNone/>
                <wp:docPr id="283" name="Line 6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3787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9" o:spid="_x0000_s1026" style="position:absolute;z-index:25507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1.9pt,11.45pt" to="291.9pt,6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69696" behindDoc="0" locked="0" layoutInCell="1" allowOverlap="1">
                <wp:simplePos x="0" y="0"/>
                <wp:positionH relativeFrom="column">
                  <wp:posOffset>3674110</wp:posOffset>
                </wp:positionH>
                <wp:positionV relativeFrom="paragraph">
                  <wp:posOffset>145415</wp:posOffset>
                </wp:positionV>
                <wp:extent cx="521970" cy="0"/>
                <wp:effectExtent l="35560" t="31115" r="33020" b="35560"/>
                <wp:wrapNone/>
                <wp:docPr id="282" name="Line 6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19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0" o:spid="_x0000_s1026" style="position:absolute;flip:y;z-index:2550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3pt,11.45pt" to="330.4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6320" behindDoc="0" locked="0" layoutInCell="1" allowOverlap="1">
                <wp:simplePos x="0" y="0"/>
                <wp:positionH relativeFrom="column">
                  <wp:posOffset>3344545</wp:posOffset>
                </wp:positionH>
                <wp:positionV relativeFrom="paragraph">
                  <wp:posOffset>55880</wp:posOffset>
                </wp:positionV>
                <wp:extent cx="0" cy="194945"/>
                <wp:effectExtent l="58420" t="8255" r="55880" b="15875"/>
                <wp:wrapNone/>
                <wp:docPr id="281" name="AutoShape 6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9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6" o:spid="_x0000_s1026" type="#_x0000_t32" style="position:absolute;margin-left:263.35pt;margin-top:4.4pt;width:0;height:15.35pt;z-index:2550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5296" behindDoc="0" locked="0" layoutInCell="1" allowOverlap="1">
                <wp:simplePos x="0" y="0"/>
                <wp:positionH relativeFrom="column">
                  <wp:posOffset>3058160</wp:posOffset>
                </wp:positionH>
                <wp:positionV relativeFrom="paragraph">
                  <wp:posOffset>55880</wp:posOffset>
                </wp:positionV>
                <wp:extent cx="81280" cy="194945"/>
                <wp:effectExtent l="10160" t="36830" r="60960" b="6350"/>
                <wp:wrapNone/>
                <wp:docPr id="280" name="AutoShape 6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280" cy="1949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5" o:spid="_x0000_s1026" type="#_x0000_t32" style="position:absolute;margin-left:240.8pt;margin-top:4.4pt;width:6.4pt;height:15.35pt;flip:y;z-index:25509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7210" type="#_x0000_t172" style="position:absolute;margin-left:277.6pt;margin-top:14.55pt;width:47.25pt;height:27pt;rotation:18885075fd;z-index:255086080;mso-position-horizontal-relative:text;mso-position-vertical-relative:text" fillcolor="black">
            <v:shadow color="#868686"/>
            <v:textpath style="font-family:&quot;Arial&quot;;font-size:10pt;v-text-kern:t" trim="t" fitpath="t" string="ул.Бейшеналиевой"/>
          </v:shape>
        </w:pict>
      </w:r>
      <w:r>
        <w:rPr>
          <w:noProof/>
          <w:sz w:val="20"/>
        </w:rPr>
        <w:pict>
          <v:shape id="_x0000_s7206" type="#_x0000_t172" style="position:absolute;margin-left:99pt;margin-top:6.65pt;width:65.25pt;height:23.65pt;rotation:730762fd;z-index:255081984;mso-position-horizontal-relative:text;mso-position-vertical-relative:text" fillcolor="black">
            <v:shadow color="#868686"/>
            <v:textpath style="font-family:&quot;Arial&quot;;font-size:8pt;v-text-kern:t" trim="t" fitpath="t" string="пр.Дэн-Сяо-Пина"/>
          </v:shape>
        </w:pict>
      </w:r>
    </w:p>
    <w:p w:rsidR="009D427B" w:rsidRDefault="00537C6E" w:rsidP="009D427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89152" behindDoc="0" locked="0" layoutInCell="1" allowOverlap="1">
                <wp:simplePos x="0" y="0"/>
                <wp:positionH relativeFrom="column">
                  <wp:posOffset>3654425</wp:posOffset>
                </wp:positionH>
                <wp:positionV relativeFrom="paragraph">
                  <wp:posOffset>137795</wp:posOffset>
                </wp:positionV>
                <wp:extent cx="0" cy="337820"/>
                <wp:effectExtent l="53975" t="23495" r="60325" b="10160"/>
                <wp:wrapNone/>
                <wp:docPr id="279" name="AutoShape 6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37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89" o:spid="_x0000_s1026" type="#_x0000_t32" style="position:absolute;margin-left:287.75pt;margin-top:10.85pt;width:0;height:26.6pt;flip:y;z-index:25508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7205" type="#_x0000_t172" style="position:absolute;margin-left:227.25pt;margin-top:5.95pt;width:24.75pt;height:23.65pt;rotation:1836908fd;z-index:255080960;mso-position-horizontal-relative:text;mso-position-vertical-relative:text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7174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37795</wp:posOffset>
                </wp:positionV>
                <wp:extent cx="2907030" cy="0"/>
                <wp:effectExtent l="28575" t="33020" r="36195" b="33655"/>
                <wp:wrapNone/>
                <wp:docPr id="278" name="Line 6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0703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72" o:spid="_x0000_s1026" style="position:absolute;z-index:2550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10.85pt" to="291.9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9D427B" w:rsidRDefault="00537C6E" w:rsidP="009D427B">
      <w:r>
        <w:rPr>
          <w:noProof/>
          <w:sz w:val="20"/>
        </w:rPr>
        <w:pict>
          <v:shape id="_x0000_s7212" type="#_x0000_t172" style="position:absolute;margin-left:236.85pt;margin-top:19.85pt;width:44.25pt;height:23.6pt;rotation:18885075fd;z-index:255088128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0176" behindDoc="0" locked="0" layoutInCell="1" allowOverlap="1">
                <wp:simplePos x="0" y="0"/>
                <wp:positionH relativeFrom="column">
                  <wp:posOffset>3488055</wp:posOffset>
                </wp:positionH>
                <wp:positionV relativeFrom="paragraph">
                  <wp:posOffset>14605</wp:posOffset>
                </wp:positionV>
                <wp:extent cx="0" cy="342900"/>
                <wp:effectExtent l="59055" t="5080" r="55245" b="23495"/>
                <wp:wrapNone/>
                <wp:docPr id="277" name="AutoShape 6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190" o:spid="_x0000_s1026" type="#_x0000_t32" style="position:absolute;margin-left:274.65pt;margin-top:1.15pt;width:0;height:27pt;z-index:2550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g1fOAIAAGEEAAAOAAAAZHJzL2Uyb0RvYy54bWysVM2O2jAQvlfqO1i+QxI2sB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">
                <v:stroke endarrow="block"/>
              </v:shape>
            </w:pict>
          </mc:Fallback>
        </mc:AlternateContent>
      </w:r>
    </w:p>
    <w:p w:rsidR="009D427B" w:rsidRDefault="00537C6E" w:rsidP="009D427B">
      <w:r>
        <w:rPr>
          <w:noProof/>
        </w:rPr>
        <w:pict>
          <v:shape id="_x0000_s7221" type="#_x0000_t172" style="position:absolute;margin-left:270.8pt;margin-top:9.2pt;width:46.5pt;height:25.3pt;rotation:995241fd;z-index:255097344" fillcolor="black">
            <v:shadow color="#868686"/>
            <v:textpath style="font-family:&quot;Arial&quot;;font-size:9pt;v-text-kern:t" trim="t" fitpath="t" string="ул.Киевсая"/>
          </v:shape>
        </w:pict>
      </w:r>
    </w:p>
    <w:p w:rsidR="009D427B" w:rsidRDefault="00537C6E" w:rsidP="009D427B">
      <w:r>
        <w:rPr>
          <w:noProof/>
        </w:rPr>
        <mc:AlternateContent>
          <mc:Choice Requires="wps">
            <w:drawing>
              <wp:anchor distT="0" distB="0" distL="114300" distR="114300" simplePos="0" relativeHeight="255091200" behindDoc="0" locked="0" layoutInCell="1" allowOverlap="1">
                <wp:simplePos x="0" y="0"/>
                <wp:positionH relativeFrom="column">
                  <wp:posOffset>3425825</wp:posOffset>
                </wp:positionH>
                <wp:positionV relativeFrom="paragraph">
                  <wp:posOffset>6985</wp:posOffset>
                </wp:positionV>
                <wp:extent cx="281305" cy="0"/>
                <wp:effectExtent l="34925" t="35560" r="36195" b="31115"/>
                <wp:wrapNone/>
                <wp:docPr id="276" name="Line 6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3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1" o:spid="_x0000_s1026" style="position:absolute;flip:y;z-index:25509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75pt,.55pt" to="291.9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9D427B" w:rsidRDefault="009D427B" w:rsidP="009D427B"/>
    <w:p w:rsidR="009D427B" w:rsidRDefault="009D427B" w:rsidP="009D427B"/>
    <w:p w:rsidR="009D427B" w:rsidRDefault="009D427B" w:rsidP="009D427B"/>
    <w:p w:rsidR="009D427B" w:rsidRDefault="009D427B" w:rsidP="009D427B">
      <w:pPr>
        <w:ind w:left="7080" w:firstLine="708"/>
      </w:pPr>
      <w:r>
        <w:t>Авых. -       автомашин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9D427B" w:rsidRDefault="009D427B" w:rsidP="009D427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9D427B" w:rsidRPr="001F4F92" w:rsidRDefault="009D427B" w:rsidP="009D427B">
      <w:pPr>
        <w:pStyle w:val="31"/>
        <w:ind w:left="0" w:firstLine="0"/>
        <w:rPr>
          <w:b w:val="0"/>
          <w:bCs w:val="0"/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F4F92">
        <w:rPr>
          <w:b w:val="0"/>
          <w:sz w:val="24"/>
          <w:lang w:val="en-US"/>
        </w:rPr>
        <w:t>V</w:t>
      </w:r>
      <w:r w:rsidRPr="001F4F92">
        <w:rPr>
          <w:b w:val="0"/>
          <w:sz w:val="24"/>
        </w:rPr>
        <w:t xml:space="preserve">экс. -         км.час.        </w:t>
      </w:r>
    </w:p>
    <w:p w:rsidR="009D427B" w:rsidRPr="001E639F" w:rsidRDefault="009D427B" w:rsidP="009D427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9D427B" w:rsidRDefault="009D427B" w:rsidP="009D427B">
      <w:pPr>
        <w:ind w:firstLine="720"/>
        <w:jc w:val="both"/>
        <w:rPr>
          <w:b/>
        </w:rPr>
      </w:pPr>
    </w:p>
    <w:p w:rsidR="009D427B" w:rsidRPr="00D20C41" w:rsidRDefault="009D427B" w:rsidP="009D427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9D427B" w:rsidRDefault="009D427B" w:rsidP="009D427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9D427B" w:rsidRDefault="009D427B" w:rsidP="009D427B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729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75" name="Line 5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7" o:spid="_x0000_s1026" style="position:absolute;z-index:2543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Cjnv3A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</w:pP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4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</w:t>
      </w:r>
      <w:r>
        <w:rPr>
          <w:b/>
          <w:bCs/>
          <w:lang w:val="ky-KG"/>
        </w:rPr>
        <w:t>ж/м Баетова (</w:t>
      </w:r>
      <w:r>
        <w:rPr>
          <w:b/>
          <w:bCs/>
        </w:rPr>
        <w:t>Поле-Чудес</w:t>
      </w:r>
      <w:r>
        <w:rPr>
          <w:b/>
          <w:bCs/>
          <w:lang w:val="ky-KG"/>
        </w:rPr>
        <w:t>)</w:t>
      </w:r>
      <w:r>
        <w:rPr>
          <w:b/>
          <w:bCs/>
        </w:rPr>
        <w:t xml:space="preserve"> -  ж/м Арча-Бешик»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4472" type="#_x0000_t172" style="position:absolute;left:0;text-align:left;margin-left:7.65pt;margin-top:4.65pt;width:54pt;height:36pt;rotation:1221939fd;z-index:252375552" fillcolor="black">
            <v:shadow color="#868686"/>
            <v:textpath style="font-family:&quot;Arial&quot;;font-size:8pt;v-text-kern:t" trim="t" fitpath="t" string="ж/м Баетова &#10;(Поле Чудес)"/>
          </v:shape>
        </w:pict>
      </w:r>
    </w:p>
    <w:p w:rsidR="00C30FF5" w:rsidRDefault="00537C6E" w:rsidP="00C30FF5">
      <w:r>
        <w:rPr>
          <w:noProof/>
        </w:rPr>
        <w:pict>
          <v:shape id="_x0000_s4487" type="#_x0000_t172" style="position:absolute;margin-left:42.75pt;margin-top:9pt;width:65.25pt;height:23.65pt;rotation:779336fd;z-index:252390912" fillcolor="black">
            <v:shadow color="#868686"/>
            <v:textpath style="font-family:&quot;Arial&quot;;font-size:8pt;v-text-kern:t" trim="t" fitpath="t" string="ул.Профсоюзная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350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228600" cy="228600"/>
                <wp:effectExtent l="9525" t="5715" r="9525" b="13335"/>
                <wp:wrapNone/>
                <wp:docPr id="274" name="Oval 3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46" o:spid="_x0000_s1026" style="position:absolute;margin-left:18pt;margin-top:4.2pt;width:18pt;height:18pt;z-index:25237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145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7640</wp:posOffset>
                </wp:positionV>
                <wp:extent cx="457200" cy="0"/>
                <wp:effectExtent l="28575" t="34290" r="28575" b="32385"/>
                <wp:wrapNone/>
                <wp:docPr id="273" name="Line 3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4" o:spid="_x0000_s1026" style="position:absolute;flip:x;z-index:25237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3.2pt" to="1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3ir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53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7640</wp:posOffset>
                </wp:positionV>
                <wp:extent cx="0" cy="1143000"/>
                <wp:effectExtent l="28575" t="34290" r="28575" b="32385"/>
                <wp:wrapNone/>
                <wp:docPr id="272" name="Line 3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8" o:spid="_x0000_s1026" style="position:absolute;z-index:25236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13.2pt" to="1in,10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45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67640</wp:posOffset>
                </wp:positionV>
                <wp:extent cx="800100" cy="914400"/>
                <wp:effectExtent l="28575" t="34290" r="28575" b="13335"/>
                <wp:wrapNone/>
                <wp:docPr id="271" name="AutoShape 3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47" o:spid="_x0000_s1026" type="#_x0000_t187" style="position:absolute;margin-left:468pt;margin-top:13.2pt;width:63pt;height:1in;z-index:25237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" fillcolor="blue"/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С</w:t>
      </w:r>
    </w:p>
    <w:p w:rsidR="00C30FF5" w:rsidRDefault="00537C6E" w:rsidP="00C30FF5">
      <w:r>
        <w:rPr>
          <w:noProof/>
          <w:sz w:val="20"/>
        </w:rPr>
        <w:pict>
          <v:shape id="_x0000_s4473" type="#_x0000_t172" style="position:absolute;margin-left:51.95pt;margin-top:28.45pt;width:63.75pt;height:23.65pt;rotation:-5228882fd;z-index:252376576" fillcolor="black">
            <v:shadow color="#868686"/>
            <v:textpath style="font-family:&quot;Arial&quot;;font-size:8pt;v-text-kern:t" trim="t" fitpath="t" string="ул.Сыдыгалиев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4491" type="#_x0000_t172" style="position:absolute;margin-left:237.05pt;margin-top:11.15pt;width:48pt;height:23.65pt;rotation:974717fd;z-index:252395008" fillcolor="black">
            <v:shadow color="#868686"/>
            <v:textpath style="font-family:&quot;Arial&quot;;font-size:8pt;v-text-kern:t" trim="t" fitpath="t" string="ул.Рыскулова"/>
          </v:shape>
        </w:pict>
      </w:r>
      <w:r>
        <w:rPr>
          <w:noProof/>
        </w:rPr>
        <w:pict>
          <v:shape id="_x0000_s4492" type="#_x0000_t172" style="position:absolute;margin-left:264.7pt;margin-top:24pt;width:49.35pt;height:23.65pt;rotation:-4838727fd;z-index:252396032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З</w:t>
      </w:r>
      <w:r w:rsidR="00C30FF5">
        <w:tab/>
      </w:r>
      <w:r w:rsidR="00C30FF5">
        <w:tab/>
        <w:t>В</w:t>
      </w:r>
    </w:p>
    <w:p w:rsidR="00C30FF5" w:rsidRDefault="00537C6E" w:rsidP="00C30FF5">
      <w:r>
        <w:rPr>
          <w:noProof/>
        </w:rPr>
        <w:pict>
          <v:shape id="_x0000_s4493" type="#_x0000_t172" style="position:absolute;margin-left:213.95pt;margin-top:16.65pt;width:39pt;height:23.65pt;rotation:-4838727fd;z-index:252397056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4476" type="#_x0000_t172" style="position:absolute;margin-left:301.2pt;margin-top:12.25pt;width:32.65pt;height:21.95pt;rotation:1472059fd;z-index:252379648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3984" behindDoc="0" locked="0" layoutInCell="1" allowOverlap="1">
                <wp:simplePos x="0" y="0"/>
                <wp:positionH relativeFrom="column">
                  <wp:posOffset>3524885</wp:posOffset>
                </wp:positionH>
                <wp:positionV relativeFrom="paragraph">
                  <wp:posOffset>48895</wp:posOffset>
                </wp:positionV>
                <wp:extent cx="18415" cy="838200"/>
                <wp:effectExtent l="29210" t="29845" r="28575" b="36830"/>
                <wp:wrapNone/>
                <wp:docPr id="270" name="Line 3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415" cy="838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6" o:spid="_x0000_s1026" style="position:absolute;flip:x;z-index:2523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55pt,3.85pt" to="279pt,6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9104" behindDoc="0" locked="0" layoutInCell="1" allowOverlap="1">
                <wp:simplePos x="0" y="0"/>
                <wp:positionH relativeFrom="column">
                  <wp:posOffset>3230880</wp:posOffset>
                </wp:positionH>
                <wp:positionV relativeFrom="paragraph">
                  <wp:posOffset>48895</wp:posOffset>
                </wp:positionV>
                <wp:extent cx="0" cy="342900"/>
                <wp:effectExtent l="59055" t="20320" r="55245" b="8255"/>
                <wp:wrapNone/>
                <wp:docPr id="269" name="Line 3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1" o:spid="_x0000_s1026" style="position:absolute;flip:y;z-index:2523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4pt,3.85pt" to="254.4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8080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91440</wp:posOffset>
                </wp:positionV>
                <wp:extent cx="0" cy="342900"/>
                <wp:effectExtent l="57785" t="5715" r="56515" b="22860"/>
                <wp:wrapNone/>
                <wp:docPr id="268" name="Line 3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0" o:spid="_x0000_s1026" style="position:absolute;z-index:25239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05pt,7.2pt" to="267.05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2960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48895</wp:posOffset>
                </wp:positionV>
                <wp:extent cx="501650" cy="0"/>
                <wp:effectExtent l="31750" t="29845" r="28575" b="36830"/>
                <wp:wrapNone/>
                <wp:docPr id="267" name="Line 3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1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5" o:spid="_x0000_s1026" style="position:absolute;z-index:25239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5pt,3.85pt" to="279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0128" behindDoc="0" locked="0" layoutInCell="1" allowOverlap="1">
                <wp:simplePos x="0" y="0"/>
                <wp:positionH relativeFrom="column">
                  <wp:posOffset>3041650</wp:posOffset>
                </wp:positionH>
                <wp:positionV relativeFrom="paragraph">
                  <wp:posOffset>48895</wp:posOffset>
                </wp:positionV>
                <wp:extent cx="0" cy="385445"/>
                <wp:effectExtent l="31750" t="29845" r="34925" b="32385"/>
                <wp:wrapNone/>
                <wp:docPr id="266" name="Line 3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2" o:spid="_x0000_s1026" style="position:absolute;z-index:25240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5pt,3.85pt" to="239.5pt,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474" type="#_x0000_t172" style="position:absolute;margin-left:108pt;margin-top:2.45pt;width:65.25pt;height:23.65pt;rotation:715974fd;z-index:252377600" fillcolor="black">
            <v:shadow color="#868686"/>
            <v:textpath style="font-family:&quot;Arial&quot;;font-size:8pt;v-text-kern:t" trim="t" fitpath="t" string="пр.Дэн-Сяо-Пин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>Ю</w: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7440" behindDoc="0" locked="0" layoutInCell="1" allowOverlap="1">
                <wp:simplePos x="0" y="0"/>
                <wp:positionH relativeFrom="column">
                  <wp:posOffset>3620135</wp:posOffset>
                </wp:positionH>
                <wp:positionV relativeFrom="paragraph">
                  <wp:posOffset>156845</wp:posOffset>
                </wp:positionV>
                <wp:extent cx="0" cy="308610"/>
                <wp:effectExtent l="57785" t="13970" r="56515" b="20320"/>
                <wp:wrapNone/>
                <wp:docPr id="265" name="AutoShape 3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0" o:spid="_x0000_s1026" type="#_x0000_t32" style="position:absolute;margin-left:285.05pt;margin-top:12.35pt;width:0;height:24.3pt;z-index:25279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57FNwIAAGE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6416" behindDoc="0" locked="0" layoutInCell="1" allowOverlap="1">
                <wp:simplePos x="0" y="0"/>
                <wp:positionH relativeFrom="column">
                  <wp:posOffset>4335780</wp:posOffset>
                </wp:positionH>
                <wp:positionV relativeFrom="paragraph">
                  <wp:posOffset>156845</wp:posOffset>
                </wp:positionV>
                <wp:extent cx="0" cy="603885"/>
                <wp:effectExtent l="59055" t="23495" r="55245" b="10795"/>
                <wp:wrapNone/>
                <wp:docPr id="264" name="AutoShape 3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038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59" o:spid="_x0000_s1026" type="#_x0000_t32" style="position:absolute;margin-left:341.4pt;margin-top:12.35pt;width:0;height:47.55pt;flip:y;z-index:25279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482" type="#_x0000_t172" style="position:absolute;margin-left:326.8pt;margin-top:21.85pt;width:60.75pt;height:23.65pt;rotation:-5125352fd;z-index:252385792;mso-position-horizontal-relative:text;mso-position-vertical-relative:text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2176" behindDoc="0" locked="0" layoutInCell="1" allowOverlap="1">
                <wp:simplePos x="0" y="0"/>
                <wp:positionH relativeFrom="column">
                  <wp:posOffset>4421505</wp:posOffset>
                </wp:positionH>
                <wp:positionV relativeFrom="paragraph">
                  <wp:posOffset>84455</wp:posOffset>
                </wp:positionV>
                <wp:extent cx="0" cy="843280"/>
                <wp:effectExtent l="30480" t="36830" r="36195" b="34290"/>
                <wp:wrapNone/>
                <wp:docPr id="263" name="Line 3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32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4" o:spid="_x0000_s1026" style="position:absolute;z-index:25240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15pt,6.65pt" to="348.15pt,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XuYIg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63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67945</wp:posOffset>
                </wp:positionV>
                <wp:extent cx="3507105" cy="16510"/>
                <wp:effectExtent l="28575" t="29845" r="36195" b="29845"/>
                <wp:wrapNone/>
                <wp:docPr id="262" name="Line 3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507105" cy="165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39" o:spid="_x0000_s1026" style="position:absolute;flip:y;z-index:2523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5.35pt" to="348.15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TUPLwIAAE0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pPr>
        <w:tabs>
          <w:tab w:val="left" w:pos="398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798464" behindDoc="0" locked="0" layoutInCell="1" allowOverlap="1">
                <wp:simplePos x="0" y="0"/>
                <wp:positionH relativeFrom="column">
                  <wp:posOffset>4058920</wp:posOffset>
                </wp:positionH>
                <wp:positionV relativeFrom="paragraph">
                  <wp:posOffset>11430</wp:posOffset>
                </wp:positionV>
                <wp:extent cx="635" cy="300355"/>
                <wp:effectExtent l="58420" t="11430" r="55245" b="21590"/>
                <wp:wrapNone/>
                <wp:docPr id="261" name="AutoShape 3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00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861" o:spid="_x0000_s1026" type="#_x0000_t32" style="position:absolute;margin-left:319.6pt;margin-top:.9pt;width:.05pt;height:23.65pt;z-index:25279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0"/>
        </w:rPr>
        <w:pict>
          <v:shape id="_x0000_s4475" type="#_x0000_t172" style="position:absolute;margin-left:288.3pt;margin-top:14.55pt;width:39pt;height:23.65pt;rotation:-4838727fd;z-index:252378624;mso-position-horizontal-relative:text;mso-position-vertical-relative:text" fillcolor="black">
            <v:shadow color="#868686"/>
            <v:textpath style="font-family:&quot;Arial&quot;;font-size:8pt;v-text-kern:t" trim="t" fitpath="t" string="ул.К.Акиева"/>
          </v:shape>
        </w:pict>
      </w:r>
      <w:r>
        <w:rPr>
          <w:noProof/>
          <w:sz w:val="20"/>
        </w:rPr>
        <w:pict>
          <v:shape id="_x0000_s4500" type="#_x0000_t172" style="position:absolute;margin-left:253.2pt;margin-top:.9pt;width:48pt;height:23.65pt;rotation:974717fd;z-index:252404224;mso-position-horizontal-relative:text;mso-position-vertical-relative:text" fillcolor="black">
            <v:shadow color="#868686"/>
            <v:textpath style="font-family:&quot;Arial&quot;;font-size:8pt;v-text-kern:t" trim="t" fitpath="t" string="ул.Киевская"/>
          </v:shape>
        </w:pict>
      </w:r>
      <w:r>
        <w:rPr>
          <w:noProof/>
          <w:sz w:val="20"/>
        </w:rPr>
        <w:pict>
          <v:shape id="_x0000_s4477" type="#_x0000_t172" style="position:absolute;margin-left:372.75pt;margin-top:13.25pt;width:48pt;height:23.65pt;rotation:974717fd;z-index:252380672;mso-position-horizontal-relative:text;mso-position-vertical-relative:text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8476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430</wp:posOffset>
                </wp:positionV>
                <wp:extent cx="0" cy="390525"/>
                <wp:effectExtent l="28575" t="30480" r="28575" b="36195"/>
                <wp:wrapNone/>
                <wp:docPr id="260" name="Line 3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052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7" o:spid="_x0000_s1026" style="position:absolute;z-index:25238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.9pt" to="31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04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1430</wp:posOffset>
                </wp:positionV>
                <wp:extent cx="457200" cy="0"/>
                <wp:effectExtent l="28575" t="30480" r="28575" b="36195"/>
                <wp:wrapNone/>
                <wp:docPr id="259" name="Line 3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3" o:spid="_x0000_s1026" style="position:absolute;flip:x y;z-index:25237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.9pt" to="31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736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51435</wp:posOffset>
                </wp:positionV>
                <wp:extent cx="0" cy="1216660"/>
                <wp:effectExtent l="28575" t="32385" r="28575" b="36830"/>
                <wp:wrapNone/>
                <wp:docPr id="258" name="Line 3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166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0" o:spid="_x0000_s1026" style="position:absolute;z-index:25236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4.05pt" to="450pt,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320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1435</wp:posOffset>
                </wp:positionV>
                <wp:extent cx="1714500" cy="0"/>
                <wp:effectExtent l="28575" t="32385" r="28575" b="34290"/>
                <wp:wrapNone/>
                <wp:docPr id="257" name="Line 3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5" o:spid="_x0000_s1026" style="position:absolute;flip:x;z-index:25240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05pt" to="450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4478" type="#_x0000_t172" style="position:absolute;margin-left:446.45pt;margin-top:7.8pt;width:30.75pt;height:23.65pt;rotation:-4482902fd;z-index:252381696" fillcolor="black">
            <v:shadow color="#868686"/>
            <v:textpath style="font-family:&quot;Arial&quot;;font-size:8pt;v-text-kern:t" trim="t" fitpath="t" string="пр.Мир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7225" type="#_x0000_t172" style="position:absolute;margin-left:387pt;margin-top:8.15pt;width:54pt;height:22.7pt;rotation:827101fd;z-index:255101440" fillcolor="black">
            <v:shadow color="#868686"/>
            <v:textpath style="font-family:&quot;Arial&quot;;font-size:8pt;v-text-kern:t" trim="t" fitpath="t" string="ул.Гагарина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7224" type="#_x0000_t172" style="position:absolute;margin-left:355.7pt;margin-top:12.95pt;width:39pt;height:23.65pt;rotation:-4838727fd;z-index:255100416" fillcolor="black">
            <v:shadow color="#868686"/>
            <v:textpath style="font-family:&quot;Arial&quot;;font-size:8pt;v-text-kern:t" trim="t" fitpath="t" string="ул.Бакаева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099392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8415</wp:posOffset>
                </wp:positionV>
                <wp:extent cx="0" cy="474980"/>
                <wp:effectExtent l="30480" t="37465" r="36195" b="30480"/>
                <wp:wrapNone/>
                <wp:docPr id="256" name="Line 6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49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9" o:spid="_x0000_s1026" style="position:absolute;z-index:2550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45pt" to="382.65pt,3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098368" behindDoc="0" locked="0" layoutInCell="1" allowOverlap="1">
                <wp:simplePos x="0" y="0"/>
                <wp:positionH relativeFrom="column">
                  <wp:posOffset>4859655</wp:posOffset>
                </wp:positionH>
                <wp:positionV relativeFrom="paragraph">
                  <wp:posOffset>18415</wp:posOffset>
                </wp:positionV>
                <wp:extent cx="861695" cy="0"/>
                <wp:effectExtent l="30480" t="37465" r="31750" b="29210"/>
                <wp:wrapNone/>
                <wp:docPr id="255" name="Line 6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169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198" o:spid="_x0000_s1026" style="position:absolute;flip:y;z-index:2550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65pt,1.45pt" to="450.5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479" type="#_x0000_t172" style="position:absolute;margin-left:294.15pt;margin-top:6.7pt;width:54pt;height:22.7pt;rotation:827101fd;z-index:252382720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386816" behindDoc="0" locked="0" layoutInCell="1" allowOverlap="1">
                <wp:simplePos x="0" y="0"/>
                <wp:positionH relativeFrom="column">
                  <wp:posOffset>3378200</wp:posOffset>
                </wp:positionH>
                <wp:positionV relativeFrom="paragraph">
                  <wp:posOffset>142875</wp:posOffset>
                </wp:positionV>
                <wp:extent cx="1481455" cy="0"/>
                <wp:effectExtent l="34925" t="28575" r="36195" b="28575"/>
                <wp:wrapNone/>
                <wp:docPr id="254" name="Line 3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814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59" o:spid="_x0000_s1026" style="position:absolute;flip:y;z-index:25238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pt,11.25pt" to="382.65pt,1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8384" behindDoc="0" locked="0" layoutInCell="1" allowOverlap="1">
                <wp:simplePos x="0" y="0"/>
                <wp:positionH relativeFrom="column">
                  <wp:posOffset>3378200</wp:posOffset>
                </wp:positionH>
                <wp:positionV relativeFrom="paragraph">
                  <wp:posOffset>120015</wp:posOffset>
                </wp:positionV>
                <wp:extent cx="12700" cy="1016000"/>
                <wp:effectExtent l="34925" t="34290" r="28575" b="35560"/>
                <wp:wrapNone/>
                <wp:docPr id="253" name="Line 3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101600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1" o:spid="_x0000_s1026" style="position:absolute;z-index:25236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6pt,9.45pt" to="267pt,8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" strokeweight="4.5pt">
                <v:stroke linestyle="thickThin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480" type="#_x0000_t172" style="position:absolute;margin-left:249.05pt;margin-top:26.95pt;width:54pt;height:18pt;rotation:-5218618fd;z-index:252383744" fillcolor="black">
            <v:shadow color="#868686"/>
            <v:textpath style="font-family:&quot;Arial&quot;;font-size:8pt;v-text-kern:t" trim="t" fitpath="t" string="ул.Тыналиева"/>
          </v:shape>
        </w:pic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w:pict>
          <v:shape id="_x0000_s4497" type="#_x0000_t172" style="position:absolute;margin-left:120.4pt;margin-top:22.05pt;width:65.25pt;height:23.65pt;rotation:18331587fd;z-index:252401152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</w:rPr>
        <w:pict>
          <v:shape id="_x0000_s4485" type="#_x0000_t172" style="position:absolute;margin-left:180pt;margin-top:10.25pt;width:65.25pt;height:23.65pt;rotation:684286fd;z-index:252388864" fillcolor="black">
            <v:shadow color="#868686"/>
            <v:textpath style="font-family:&quot;Arial&quot;;font-size:8pt;v-text-kern:t" trim="t" fitpath="t" string="ул.Жайыл-Бааты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1936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5875</wp:posOffset>
                </wp:positionV>
                <wp:extent cx="1828800" cy="1485900"/>
                <wp:effectExtent l="0" t="0" r="0" b="3175"/>
                <wp:wrapNone/>
                <wp:docPr id="252" name="Text Box 3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>Авых. -      автомашин</w:t>
                            </w:r>
                            <w:r w:rsidRPr="00E11DB0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>об. -         км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>об. -          мин.</w:t>
                            </w:r>
                          </w:p>
                          <w:p w:rsidR="00155AA9" w:rsidRDefault="00155AA9" w:rsidP="00C30FF5">
                            <w:r>
                              <w:t>Идв. -        мин.</w:t>
                            </w:r>
                            <w:r w:rsidRPr="00E11DB0">
                              <w:t xml:space="preserve">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>экс. -       км.ча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64" o:spid="_x0000_s1069" type="#_x0000_t202" style="position:absolute;margin-left:387pt;margin-top:1.25pt;width:2in;height:117pt;z-index:25239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Yjrv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" filled="f" stroked="f">
                <v:textbox>
                  <w:txbxContent>
                    <w:p w:rsidR="00155AA9" w:rsidRDefault="00155AA9" w:rsidP="00C30FF5">
                      <w:r>
                        <w:t>Авых. -      автомашин</w:t>
                      </w:r>
                      <w:r w:rsidRPr="00E11DB0">
                        <w:t xml:space="preserve"> </w:t>
                      </w:r>
                      <w:r>
                        <w:rPr>
                          <w:lang w:val="en-US"/>
                        </w:rPr>
                        <w:t>L</w:t>
                      </w:r>
                      <w:r>
                        <w:t>об. -         км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>об. -          мин.</w:t>
                      </w:r>
                    </w:p>
                    <w:p w:rsidR="00155AA9" w:rsidRDefault="00155AA9" w:rsidP="00C30FF5">
                      <w:r>
                        <w:t>Идв. -        мин.</w:t>
                      </w:r>
                      <w:r w:rsidRPr="00E11DB0">
                        <w:t xml:space="preserve">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>экс. -       км.час.</w:t>
                      </w:r>
                    </w:p>
                  </w:txbxContent>
                </v:textbox>
              </v:shape>
            </w:pict>
          </mc:Fallback>
        </mc:AlternateConten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7248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8895</wp:posOffset>
                </wp:positionV>
                <wp:extent cx="0" cy="530860"/>
                <wp:effectExtent l="28575" t="29845" r="28575" b="29845"/>
                <wp:wrapNone/>
                <wp:docPr id="251" name="Line 3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308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45" o:spid="_x0000_s1026" style="position:absolute;z-index:25237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85pt" to="162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87840" behindDoc="0" locked="0" layoutInCell="1" allowOverlap="1">
                <wp:simplePos x="0" y="0"/>
                <wp:positionH relativeFrom="column">
                  <wp:posOffset>2044700</wp:posOffset>
                </wp:positionH>
                <wp:positionV relativeFrom="paragraph">
                  <wp:posOffset>48895</wp:posOffset>
                </wp:positionV>
                <wp:extent cx="1333500" cy="0"/>
                <wp:effectExtent l="34925" t="29845" r="31750" b="36830"/>
                <wp:wrapNone/>
                <wp:docPr id="250" name="Line 3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35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60" o:spid="_x0000_s1026" style="position:absolute;flip:x;z-index:25238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pt,3.85pt" to="266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" strokeweight="4.5pt">
                <v:stroke linestyle="thickThin"/>
              </v:line>
            </w:pict>
          </mc:Fallback>
        </mc:AlternateContent>
      </w:r>
    </w:p>
    <w:p w:rsidR="00C30FF5" w:rsidRDefault="00C30FF5" w:rsidP="00C30FF5">
      <w:pPr>
        <w:ind w:firstLine="720"/>
        <w:rPr>
          <w:b/>
        </w:rPr>
      </w:pPr>
      <w:r>
        <w:tab/>
      </w:r>
    </w:p>
    <w:p w:rsidR="00C30FF5" w:rsidRDefault="00C30FF5" w:rsidP="00C30FF5">
      <w:pPr>
        <w:rPr>
          <w:b/>
        </w:rPr>
      </w:pPr>
      <w:r>
        <w:rPr>
          <w:b/>
        </w:rPr>
        <w:tab/>
      </w:r>
    </w:p>
    <w:p w:rsidR="00C30FF5" w:rsidRDefault="00537C6E" w:rsidP="00C30FF5">
      <w:pPr>
        <w:rPr>
          <w:b/>
        </w:rPr>
      </w:pPr>
      <w:r>
        <w:rPr>
          <w:noProof/>
          <w:sz w:val="20"/>
        </w:rPr>
        <w:pict>
          <v:shape id="_x0000_s4486" type="#_x0000_t172" style="position:absolute;margin-left:117pt;margin-top:13.25pt;width:65.25pt;height:23.65pt;rotation:684286fd;z-index:252389888" fillcolor="black">
            <v:shadow color="#868686"/>
            <v:textpath style="font-family:&quot;Arial&quot;;font-size:8pt;v-text-kern:t" trim="t" fitpath="t" string="ж/м Арча-Беши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36940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53975</wp:posOffset>
                </wp:positionV>
                <wp:extent cx="228600" cy="228600"/>
                <wp:effectExtent l="9525" t="6350" r="9525" b="12700"/>
                <wp:wrapNone/>
                <wp:docPr id="249" name="Oval 3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42" o:spid="_x0000_s1026" style="position:absolute;margin-left:153pt;margin-top:4.25pt;width:18pt;height:18pt;z-index:25236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" fillcolor="blue"/>
            </w:pict>
          </mc:Fallback>
        </mc:AlternateContent>
      </w:r>
    </w:p>
    <w:p w:rsidR="00C30FF5" w:rsidRPr="002A1541" w:rsidRDefault="00C30FF5" w:rsidP="00C30FF5">
      <w:pPr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39257D" w:rsidRDefault="00C30FF5" w:rsidP="00C30FF5">
      <w:pPr>
        <w:jc w:val="both"/>
      </w:pPr>
      <w:r>
        <w:rPr>
          <w:b/>
        </w:rPr>
        <w:t xml:space="preserve">Примечание: 1. </w:t>
      </w:r>
      <w:r>
        <w:t>Схема движения недействительна без допуска УДПС ГУВД города 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Начальник   отдела </w:t>
      </w:r>
    </w:p>
    <w:p w:rsidR="00C30FF5" w:rsidRPr="00B14750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</w:t>
      </w:r>
      <w:r>
        <w:rPr>
          <w:rFonts w:ascii="Times New Roman" w:hAnsi="Times New Roman"/>
        </w:rPr>
        <w:tab/>
        <w:t>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C30FF5" w:rsidRPr="00D11523" w:rsidRDefault="00C30FF5" w:rsidP="00C30FF5"/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7994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48" name="Line 3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62" o:spid="_x0000_s1026" style="position:absolute;z-index:2527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AMYUNg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C30FF5" w:rsidRPr="00CB5973" w:rsidRDefault="00C30FF5" w:rsidP="00C30FF5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C30FF5" w:rsidRPr="00CB5973" w:rsidRDefault="00C30FF5" w:rsidP="00C30FF5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</w:t>
      </w:r>
      <w:r>
        <w:rPr>
          <w:sz w:val="22"/>
          <w:szCs w:val="22"/>
        </w:rPr>
        <w:t>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мэрии г.Бишкек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C30FF5" w:rsidRDefault="00C30FF5" w:rsidP="00C30FF5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C30FF5" w:rsidRPr="0048297F" w:rsidRDefault="00C30FF5" w:rsidP="00C30FF5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C30FF5" w:rsidRPr="0048297F" w:rsidRDefault="00C30FF5" w:rsidP="00C30FF5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C30FF5" w:rsidRPr="0048297F" w:rsidRDefault="00C30FF5" w:rsidP="00C30FF5">
      <w:pPr>
        <w:ind w:left="3540"/>
      </w:pPr>
      <w:r w:rsidRPr="0048297F">
        <w:tab/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5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с.Кашка-Суу - Ошский рынок»</w:t>
      </w:r>
    </w:p>
    <w:p w:rsidR="00C30FF5" w:rsidRDefault="00C30FF5" w:rsidP="00C30FF5">
      <w:pPr>
        <w:rPr>
          <w:b/>
          <w:bCs/>
        </w:rPr>
      </w:pPr>
      <w:r>
        <w:rPr>
          <w:b/>
          <w:bCs/>
        </w:rPr>
        <w:tab/>
        <w:t xml:space="preserve">   С</w:t>
      </w:r>
    </w:p>
    <w:p w:rsidR="00C30FF5" w:rsidRDefault="00537C6E" w:rsidP="00C30FF5">
      <w:pPr>
        <w:jc w:val="center"/>
        <w:rPr>
          <w:b/>
          <w:bCs/>
        </w:rPr>
      </w:pPr>
      <w:r>
        <w:rPr>
          <w:noProof/>
          <w:sz w:val="20"/>
        </w:rPr>
        <w:pict>
          <v:shape id="_x0000_s4515" type="#_x0000_t172" style="position:absolute;left:0;text-align:left;margin-left:3in;margin-top:6.5pt;width:57pt;height:18pt;rotation:742374fd;z-index:252419584" fillcolor="black">
            <v:shadow color="#868686"/>
            <v:textpath style="font-family:&quot;Arial&quot;;font-size:8pt;v-text-kern:t" trim="t" fitpath="t" string="ул.Токтогул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5248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3340</wp:posOffset>
                </wp:positionV>
                <wp:extent cx="685800" cy="685800"/>
                <wp:effectExtent l="28575" t="34290" r="28575" b="13335"/>
                <wp:wrapNone/>
                <wp:docPr id="247" name="AutoShape 3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6858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477" o:spid="_x0000_s1026" type="#_x0000_t187" style="position:absolute;margin-left:18pt;margin-top:4.2pt;width:54pt;height:54pt;z-index:25240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" fillcolor="#36f"/>
            </w:pict>
          </mc:Fallback>
        </mc:AlternateContent>
      </w:r>
    </w:p>
    <w:p w:rsidR="00C30FF5" w:rsidRPr="008D59B5" w:rsidRDefault="00537C6E" w:rsidP="00C30FF5">
      <w:pPr>
        <w:tabs>
          <w:tab w:val="left" w:pos="3840"/>
          <w:tab w:val="center" w:pos="5580"/>
        </w:tabs>
        <w:rPr>
          <w:bCs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3440" behindDoc="0" locked="0" layoutInCell="1" allowOverlap="1">
                <wp:simplePos x="0" y="0"/>
                <wp:positionH relativeFrom="column">
                  <wp:posOffset>2192020</wp:posOffset>
                </wp:positionH>
                <wp:positionV relativeFrom="paragraph">
                  <wp:posOffset>135890</wp:posOffset>
                </wp:positionV>
                <wp:extent cx="0" cy="488950"/>
                <wp:effectExtent l="29845" t="31115" r="36830" b="32385"/>
                <wp:wrapNone/>
                <wp:docPr id="246" name="Line 3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889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5" o:spid="_x0000_s1026" style="position:absolute;flip:x;z-index:25241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pt,10.7pt" to="172.6pt,4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313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124460</wp:posOffset>
                </wp:positionV>
                <wp:extent cx="0" cy="800735"/>
                <wp:effectExtent l="28575" t="29210" r="28575" b="36830"/>
                <wp:wrapNone/>
                <wp:docPr id="245" name="Line 3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800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4" o:spid="_x0000_s1026" style="position:absolute;flip:x;z-index:25244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8pt" to="324pt,7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44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35890</wp:posOffset>
                </wp:positionV>
                <wp:extent cx="1943100" cy="0"/>
                <wp:effectExtent l="28575" t="31115" r="28575" b="35560"/>
                <wp:wrapNone/>
                <wp:docPr id="244" name="Line 3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6" o:spid="_x0000_s1026" style="position:absolute;flip:y;z-index:2524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0.7pt" to="324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4535" type="#_x0000_t172" style="position:absolute;margin-left:142.9pt;margin-top:18.6pt;width:41.4pt;height:18pt;rotation:-28578484fd;z-index:252440064;mso-position-horizontal-relative:text;mso-position-vertical-relative:text" adj="11515" fillcolor="black">
            <v:shadow color="#868686"/>
            <v:textpath style="font-family:&quot;Arial&quot;;font-size:8pt;v-text-kern:t" trim="t" fitpath="t" string="ул.Кулиева"/>
          </v:shape>
        </w:pict>
      </w:r>
      <w:r w:rsidR="00C30FF5">
        <w:rPr>
          <w:b/>
          <w:bCs/>
        </w:rPr>
        <w:tab/>
      </w:r>
      <w:r w:rsidR="00C30FF5" w:rsidRPr="008D59B5">
        <w:rPr>
          <w:bCs/>
        </w:rPr>
        <w:t xml:space="preserve">             </w:t>
      </w:r>
      <w:r w:rsidR="00C30FF5">
        <w:rPr>
          <w:bCs/>
        </w:rPr>
        <w:t xml:space="preserve">                               </w:t>
      </w:r>
      <w:r w:rsidR="00C30FF5" w:rsidRPr="008D59B5">
        <w:rPr>
          <w:bCs/>
        </w:rPr>
        <w:tab/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6512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64770</wp:posOffset>
                </wp:positionV>
                <wp:extent cx="914400" cy="0"/>
                <wp:effectExtent l="19050" t="55245" r="9525" b="59055"/>
                <wp:wrapNone/>
                <wp:docPr id="243" name="Line 3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8" o:spid="_x0000_s1026" style="position:absolute;z-index:25241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75pt,5.1pt" to="291.7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">
                <v:stroke startarrow="block"/>
              </v:line>
            </w:pict>
          </mc:Fallback>
        </mc:AlternateContent>
      </w:r>
      <w:r>
        <w:rPr>
          <w:noProof/>
          <w:sz w:val="20"/>
        </w:rPr>
        <w:pict>
          <v:shape id="_x0000_s4540" type="#_x0000_t172" style="position:absolute;margin-left:312.3pt;margin-top:16.8pt;width:41.4pt;height:18pt;rotation:-28578484fd;z-index:252445184;mso-position-horizontal-relative:text;mso-position-vertical-relative:text" adj="11515" fillcolor="black">
            <v:shadow color="#868686"/>
            <v:textpath style="font-family:&quot;Arial&quot;;font-size:8pt;v-text-kern:t" trim="t" fitpath="t" string="ул.Турусбекова"/>
          </v:shape>
        </w:pict>
      </w:r>
      <w:r w:rsidR="00C30FF5">
        <w:t xml:space="preserve">  З</w:t>
      </w:r>
      <w:r w:rsidR="00C30FF5">
        <w:tab/>
      </w:r>
      <w:r w:rsidR="00C30FF5">
        <w:tab/>
        <w:t xml:space="preserve"> В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</w:t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548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28270</wp:posOffset>
                </wp:positionV>
                <wp:extent cx="914400" cy="0"/>
                <wp:effectExtent l="9525" t="61595" r="19050" b="52705"/>
                <wp:wrapNone/>
                <wp:docPr id="242" name="Line 3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7" o:spid="_x0000_s1026" style="position:absolute;flip:x;z-index:25241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0.1pt" to="297pt,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</w:t>
      </w:r>
    </w:p>
    <w:p w:rsidR="00C30FF5" w:rsidRDefault="00537C6E" w:rsidP="00C30FF5">
      <w:r>
        <w:rPr>
          <w:noProof/>
          <w:sz w:val="20"/>
        </w:rPr>
        <w:pict>
          <v:shape id="_x0000_s4514" type="#_x0000_t172" style="position:absolute;margin-left:219.75pt;margin-top:3pt;width:1in;height:23.65pt;rotation:713706fd;z-index:25241856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832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67310</wp:posOffset>
                </wp:positionV>
                <wp:extent cx="1943100" cy="0"/>
                <wp:effectExtent l="28575" t="29210" r="28575" b="37465"/>
                <wp:wrapNone/>
                <wp:docPr id="241" name="Line 3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0" o:spid="_x0000_s1026" style="position:absolute;z-index:25240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5.3pt" to="324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 xml:space="preserve">             Ю</w:t>
      </w:r>
    </w:p>
    <w:p w:rsidR="00C30FF5" w:rsidRPr="00DF240F" w:rsidRDefault="00C30FF5" w:rsidP="00C30FF5">
      <w:r>
        <w:tab/>
        <w:t xml:space="preserve">    </w:t>
      </w:r>
      <w:r>
        <w:tab/>
      </w:r>
      <w:r>
        <w:tab/>
      </w:r>
      <w:r>
        <w:tab/>
      </w:r>
      <w:r>
        <w:tab/>
        <w:t xml:space="preserve">  </w:t>
      </w:r>
      <w:r>
        <w:tab/>
      </w:r>
      <w:r>
        <w:tab/>
        <w:t xml:space="preserve"> </w:t>
      </w:r>
    </w:p>
    <w:p w:rsidR="00C30FF5" w:rsidRDefault="00537C6E" w:rsidP="00C30FF5">
      <w:r>
        <w:rPr>
          <w:noProof/>
          <w:sz w:val="20"/>
        </w:rPr>
        <w:pict>
          <v:shape id="_x0000_s4541" type="#_x0000_t172" style="position:absolute;margin-left:315pt;margin-top:3.9pt;width:39.75pt;height:18pt;rotation:918050fd;z-index:252446208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416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49530</wp:posOffset>
                </wp:positionV>
                <wp:extent cx="457200" cy="0"/>
                <wp:effectExtent l="28575" t="30480" r="28575" b="36195"/>
                <wp:wrapNone/>
                <wp:docPr id="240" name="Line 3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5" o:spid="_x0000_s1026" style="position:absolute;flip:x;z-index:25244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3.9pt" to="5in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3680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49530</wp:posOffset>
                </wp:positionV>
                <wp:extent cx="0" cy="2785110"/>
                <wp:effectExtent l="28575" t="30480" r="28575" b="32385"/>
                <wp:wrapNone/>
                <wp:docPr id="239" name="Line 3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851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5" o:spid="_x0000_s1026" style="position:absolute;flip:y;z-index:25242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3.9pt" to="5in,22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C30FF5" w:rsidP="00C30FF5"/>
    <w:p w:rsidR="00C30FF5" w:rsidRPr="00DF240F" w:rsidRDefault="00537C6E" w:rsidP="00C30FF5">
      <w:r>
        <w:rPr>
          <w:noProof/>
          <w:sz w:val="20"/>
        </w:rPr>
        <w:pict>
          <v:shape id="_x0000_s4513" type="#_x0000_t172" style="position:absolute;margin-left:331.1pt;margin-top:48.15pt;width:75.75pt;height:18pt;rotation:41781152fd;z-index:252417536" fillcolor="black">
            <v:shadow color="#868686"/>
            <v:textpath style="font-family:&quot;Arial&quot;;font-size:8pt;v-text-kern:t" trim="t" fitpath="t" string="пр.Мира-Манаса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</w: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tabs>
          <w:tab w:val="left" w:pos="6800"/>
        </w:tabs>
      </w:pPr>
      <w:r>
        <w:tab/>
        <w:t xml:space="preserve"> </w:t>
      </w:r>
    </w:p>
    <w:p w:rsidR="00C30FF5" w:rsidRPr="0005737A" w:rsidRDefault="00C30FF5" w:rsidP="00C30FF5">
      <w:r>
        <w:tab/>
      </w:r>
      <w:r>
        <w:tab/>
        <w:t xml:space="preserve">  </w:t>
      </w:r>
    </w:p>
    <w:p w:rsidR="00C30FF5" w:rsidRDefault="00C30FF5" w:rsidP="00C30FF5"/>
    <w:p w:rsidR="00C30FF5" w:rsidRDefault="00C30FF5" w:rsidP="00C30FF5">
      <w:pPr>
        <w:tabs>
          <w:tab w:val="left" w:pos="6800"/>
        </w:tabs>
      </w:pPr>
      <w:r>
        <w:tab/>
        <w:t xml:space="preserve"> </w:t>
      </w:r>
    </w:p>
    <w:p w:rsidR="00C30FF5" w:rsidRDefault="00C30FF5" w:rsidP="00C30FF5"/>
    <w:p w:rsidR="00C30FF5" w:rsidRPr="0005737A" w:rsidRDefault="00C30FF5" w:rsidP="00C30FF5">
      <w:pPr>
        <w:rPr>
          <w:b/>
          <w:u w:val="single"/>
        </w:rPr>
      </w:pPr>
      <w:r>
        <w:tab/>
      </w:r>
    </w:p>
    <w:p w:rsidR="00C30FF5" w:rsidRPr="00275DBD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</w:t>
      </w:r>
      <w:r>
        <w:tab/>
        <w:t xml:space="preserve">    </w:t>
      </w:r>
    </w:p>
    <w:p w:rsidR="00C30FF5" w:rsidRPr="00DF240F" w:rsidRDefault="00537C6E" w:rsidP="00C30FF5">
      <w:r>
        <w:rPr>
          <w:noProof/>
          <w:sz w:val="20"/>
        </w:rPr>
        <w:pict>
          <v:shape id="_x0000_s4537" type="#_x0000_t172" style="position:absolute;margin-left:4in;margin-top:12.05pt;width:40.5pt;height:18pt;rotation:-22736223fd;z-index:252442112" fillcolor="black">
            <v:shadow color="#868686"/>
            <v:textpath style="font-family:&quot;Arial&quot;;font-size:8pt;v-text-kern:t" trim="t" fitpath="t" string="ул.Северная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729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0" cy="1143000"/>
                <wp:effectExtent l="28575" t="36830" r="28575" b="29845"/>
                <wp:wrapNone/>
                <wp:docPr id="238" name="Line 3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9" o:spid="_x0000_s1026" style="position:absolute;flip:y;z-index:25240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261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934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1257300" cy="6985"/>
                <wp:effectExtent l="28575" t="36830" r="28575" b="32385"/>
                <wp:wrapNone/>
                <wp:docPr id="237" name="Line 3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1" o:spid="_x0000_s1026" style="position:absolute;z-index:25240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5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275DBD" w:rsidRDefault="00537C6E" w:rsidP="00C30FF5">
      <w:r>
        <w:rPr>
          <w:noProof/>
          <w:sz w:val="20"/>
        </w:rPr>
        <w:pict>
          <v:shape id="_x0000_s4534" type="#_x0000_t172" style="position:absolute;margin-left:205.1pt;margin-top:40.35pt;width:75.75pt;height:18pt;rotation:41781152fd;z-index:252439040" fillcolor="black">
            <v:shadow color="#868686"/>
            <v:textpath style="font-family:&quot;Arial&quot;;font-size:8pt;v-text-kern:t" trim="t" fitpath="t" string="ул.Кожеберге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289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236" name="Line 3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4" o:spid="_x0000_s1026" style="position:absolute;z-index:25243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24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">
                <v:stroke start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Pr="0005737A" w:rsidRDefault="00C30FF5" w:rsidP="00C30FF5">
      <w:r>
        <w:tab/>
      </w:r>
    </w:p>
    <w:p w:rsidR="00C30FF5" w:rsidRPr="00DF240F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470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571500" cy="0"/>
                <wp:effectExtent l="9525" t="53975" r="19050" b="60325"/>
                <wp:wrapNone/>
                <wp:docPr id="235" name="Line 3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6" o:spid="_x0000_s1026" style="position:absolute;z-index:25242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342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</w:t>
      </w:r>
    </w:p>
    <w:p w:rsidR="00C30FF5" w:rsidRPr="0005737A" w:rsidRDefault="00537C6E" w:rsidP="00C30FF5">
      <w:r>
        <w:rPr>
          <w:noProof/>
          <w:sz w:val="20"/>
        </w:rPr>
        <w:pict>
          <v:shape id="_x0000_s4518" type="#_x0000_t172" style="position:absolute;margin-left:288.5pt;margin-top:3.8pt;width:53.3pt;height:18pt;rotation:-23006943fd;z-index:252422656" fillcolor="black">
            <v:shadow color="#868686"/>
            <v:textpath style="font-family:&quot;Arial&quot;;font-size:8pt;v-text-kern:t" trim="t" fitpath="t" string="ул.50 лет Победы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41088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13665</wp:posOffset>
                </wp:positionV>
                <wp:extent cx="1828800" cy="1143000"/>
                <wp:effectExtent l="0" t="0" r="0" b="635"/>
                <wp:wrapNone/>
                <wp:docPr id="234" name="Text Box 3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800" cy="1143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  <w:p w:rsidR="00155AA9" w:rsidRDefault="00155AA9" w:rsidP="00C30FF5">
                            <w:r>
                              <w:t xml:space="preserve">Авых. –          а/машин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L</w:t>
                            </w:r>
                            <w:r>
                              <w:t xml:space="preserve">об. –     </w:t>
                            </w:r>
                            <w:r>
                              <w:tab/>
                              <w:t xml:space="preserve">км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t</w:t>
                            </w:r>
                            <w:r>
                              <w:t xml:space="preserve">об. –  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t xml:space="preserve">Идв. –     </w:t>
                            </w:r>
                            <w:r>
                              <w:tab/>
                              <w:t xml:space="preserve">мин. </w:t>
                            </w:r>
                          </w:p>
                          <w:p w:rsidR="00155AA9" w:rsidRDefault="00155AA9" w:rsidP="00C30FF5">
                            <w:r>
                              <w:rPr>
                                <w:lang w:val="en-US"/>
                              </w:rPr>
                              <w:t>V</w:t>
                            </w:r>
                            <w:r>
                              <w:t xml:space="preserve">экс. -     </w:t>
                            </w:r>
                            <w:r>
                              <w:tab/>
                              <w:t>км./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512" o:spid="_x0000_s1070" type="#_x0000_t202" style="position:absolute;margin-left:387pt;margin-top:8.95pt;width:2in;height:90pt;z-index:25244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" filled="f" stroked="f">
                <v:textbox>
                  <w:txbxContent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  <w:p w:rsidR="00155AA9" w:rsidRDefault="00155AA9" w:rsidP="00C30FF5">
                      <w:r>
                        <w:t xml:space="preserve">Авых. –          а/машин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L</w:t>
                      </w:r>
                      <w:r>
                        <w:t xml:space="preserve">об. –     </w:t>
                      </w:r>
                      <w:r>
                        <w:tab/>
                        <w:t xml:space="preserve">км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t</w:t>
                      </w:r>
                      <w:r>
                        <w:t xml:space="preserve">об. –  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t xml:space="preserve">Идв. –     </w:t>
                      </w:r>
                      <w:r>
                        <w:tab/>
                        <w:t xml:space="preserve">мин. </w:t>
                      </w:r>
                    </w:p>
                    <w:p w:rsidR="00155AA9" w:rsidRDefault="00155AA9" w:rsidP="00C30FF5">
                      <w:r>
                        <w:rPr>
                          <w:lang w:val="en-US"/>
                        </w:rPr>
                        <w:t>V</w:t>
                      </w:r>
                      <w:r>
                        <w:t xml:space="preserve">экс. -     </w:t>
                      </w:r>
                      <w:r>
                        <w:tab/>
                        <w:t>км./ча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0627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1115</wp:posOffset>
                </wp:positionV>
                <wp:extent cx="1257300" cy="0"/>
                <wp:effectExtent l="28575" t="31115" r="28575" b="35560"/>
                <wp:wrapNone/>
                <wp:docPr id="233" name="Line 3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78" o:spid="_x0000_s1026" style="position:absolute;z-index:25240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2.45pt" to="5in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05737A" w:rsidRDefault="00537C6E" w:rsidP="00C30FF5">
      <w:pPr>
        <w:tabs>
          <w:tab w:val="left" w:pos="708"/>
          <w:tab w:val="left" w:pos="1416"/>
          <w:tab w:val="left" w:pos="5040"/>
        </w:tabs>
      </w:pPr>
      <w:r>
        <w:rPr>
          <w:noProof/>
          <w:sz w:val="20"/>
        </w:rPr>
        <w:pict>
          <v:shape id="_x0000_s4525" type="#_x0000_t172" style="position:absolute;margin-left:270pt;margin-top:10.25pt;width:39.75pt;height:18pt;rotation:918050fd;z-index:252429824" fillcolor="black">
            <v:shadow color="#868686"/>
            <v:textpath style="font-family:&quot;Arial&quot;;font-size:8pt;v-text-kern:t" trim="t" fitpath="t" string="Чон-Арык"/>
          </v:shape>
        </w:pict>
      </w:r>
      <w:r w:rsidR="00C30FF5">
        <w:tab/>
      </w:r>
      <w:r w:rsidR="00C30FF5">
        <w:tab/>
      </w:r>
      <w:r w:rsidR="00C30FF5">
        <w:tab/>
      </w:r>
    </w:p>
    <w:p w:rsidR="00C30FF5" w:rsidRPr="0005737A" w:rsidRDefault="00537C6E" w:rsidP="00C30FF5">
      <w:r>
        <w:rPr>
          <w:noProof/>
          <w:sz w:val="20"/>
        </w:rPr>
        <w:pict>
          <v:shape id="_x0000_s4533" type="#_x0000_t172" style="position:absolute;margin-left:271.3pt;margin-top:11.75pt;width:17.4pt;height:8.95pt;rotation:918050fd;z-index:252438016" fillcolor="black">
            <v:shadow color="#868686"/>
            <v:textpath style="font-family:&quot;Arial&quot;;font-size:8pt;v-text-kern:t" trim="t" fitpath="t" string="КДП"/>
            <w10:wrap type="square"/>
          </v:shape>
        </w:pic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</w:p>
    <w:p w:rsidR="00C30FF5" w:rsidRPr="00275DBD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699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8255</wp:posOffset>
                </wp:positionV>
                <wp:extent cx="114300" cy="114300"/>
                <wp:effectExtent l="9525" t="8255" r="9525" b="10795"/>
                <wp:wrapNone/>
                <wp:docPr id="232" name="Rectangle 3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508" o:spid="_x0000_s1026" style="position:absolute;margin-left:261pt;margin-top:.65pt;width:9pt;height:9pt;z-index:25243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" fillcolor="#36f"/>
            </w:pict>
          </mc:Fallback>
        </mc:AlternateContent>
      </w:r>
      <w:r>
        <w:rPr>
          <w:noProof/>
          <w:sz w:val="20"/>
        </w:rPr>
        <w:pict>
          <v:shape id="_x0000_s4531" type="#_x0000_t172" style="position:absolute;margin-left:270pt;margin-top:9.65pt;width:39.75pt;height:18pt;rotation:918050fd;z-index:252435968;mso-position-horizontal-relative:text;mso-position-vertical-relative:text" fillcolor="black">
            <v:shadow color="#868686"/>
            <v:textpath style="font-family:&quot;Arial&quot;;font-size:8pt;v-text-kern:t" trim="t" fitpath="t" string="Карьерн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084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6835</wp:posOffset>
                </wp:positionV>
                <wp:extent cx="0" cy="502920"/>
                <wp:effectExtent l="28575" t="29210" r="28575" b="29845"/>
                <wp:wrapNone/>
                <wp:docPr id="231" name="Line 3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029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2" o:spid="_x0000_s1026" style="position:absolute;flip:x;z-index:25243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05pt" to="261pt,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</w:t>
      </w:r>
    </w:p>
    <w:p w:rsidR="00C30FF5" w:rsidRPr="0005737A" w:rsidRDefault="00C30FF5" w:rsidP="00C30FF5">
      <w:pPr>
        <w:tabs>
          <w:tab w:val="left" w:pos="708"/>
          <w:tab w:val="left" w:pos="1416"/>
          <w:tab w:val="left" w:pos="2124"/>
          <w:tab w:val="left" w:pos="4900"/>
        </w:tabs>
      </w:pPr>
      <w:r>
        <w:tab/>
      </w:r>
      <w:r>
        <w:tab/>
      </w:r>
      <w:r>
        <w:tab/>
      </w:r>
    </w:p>
    <w:p w:rsidR="00C30FF5" w:rsidRPr="0005737A" w:rsidRDefault="00537C6E" w:rsidP="00C30FF5">
      <w:pPr>
        <w:tabs>
          <w:tab w:val="left" w:pos="708"/>
          <w:tab w:val="left" w:pos="1416"/>
          <w:tab w:val="left" w:pos="2124"/>
          <w:tab w:val="left" w:pos="5060"/>
        </w:tabs>
      </w:pPr>
      <w:r>
        <w:rPr>
          <w:noProof/>
          <w:sz w:val="20"/>
        </w:rPr>
        <w:pict>
          <v:shape id="_x0000_s4517" type="#_x0000_t172" style="position:absolute;margin-left:207pt;margin-top:.05pt;width:39pt;height:23.65pt;rotation:-22387471fd;z-index:252421632" fillcolor="black">
            <v:shadow color="#868686"/>
            <v:textpath style="font-family:&quot;Arial&quot;;font-size:8pt;v-text-kern:t" trim="t" fitpath="t" string="Арка"/>
          </v:shape>
        </w:pict>
      </w:r>
      <w:r w:rsidR="00C30FF5">
        <w:tab/>
      </w:r>
      <w:r w:rsidR="00C30FF5">
        <w:tab/>
        <w:t xml:space="preserve">    </w:t>
      </w:r>
    </w:p>
    <w:p w:rsidR="00C30FF5" w:rsidRPr="0005737A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139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53975</wp:posOffset>
                </wp:positionV>
                <wp:extent cx="685800" cy="114300"/>
                <wp:effectExtent l="28575" t="34925" r="28575" b="31750"/>
                <wp:wrapNone/>
                <wp:docPr id="230" name="Line 3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3" o:spid="_x0000_s1026" style="position:absolute;flip:x y;z-index:25241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4.25pt" to="315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777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8275</wp:posOffset>
                </wp:positionV>
                <wp:extent cx="0" cy="457200"/>
                <wp:effectExtent l="28575" t="34925" r="28575" b="31750"/>
                <wp:wrapNone/>
                <wp:docPr id="229" name="Line 3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99" o:spid="_x0000_s1026" style="position:absolute;flip:y;z-index:25242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3.25pt" to="315pt,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" strokeweight="4.5pt">
                <v:stroke linestyle="thinThick"/>
              </v:line>
            </w:pict>
          </mc:Fallback>
        </mc:AlternateContent>
      </w:r>
      <w:r w:rsidR="00C30FF5">
        <w:tab/>
      </w:r>
    </w:p>
    <w:p w:rsidR="00C30FF5" w:rsidRPr="0005737A" w:rsidRDefault="00C30FF5" w:rsidP="00C30FF5">
      <w:r>
        <w:tab/>
      </w:r>
    </w:p>
    <w:p w:rsidR="00C30FF5" w:rsidRPr="0005737A" w:rsidRDefault="00537C6E" w:rsidP="00C30FF5">
      <w:r>
        <w:rPr>
          <w:noProof/>
        </w:rPr>
        <w:pict>
          <v:shape id="_x0000_s4524" type="#_x0000_t172" style="position:absolute;margin-left:333pt;margin-top:12.65pt;width:39.75pt;height:18pt;rotation:980631fd;z-index:252428800" fillcolor="black">
            <v:shadow color="#868686"/>
            <v:textpath style="font-family:&quot;Arial&quot;;font-size:8pt;v-text-kern:t" trim="t" fitpath="t" string="Таш-Добо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572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0655</wp:posOffset>
                </wp:positionV>
                <wp:extent cx="114300" cy="114300"/>
                <wp:effectExtent l="9525" t="8255" r="9525" b="10795"/>
                <wp:wrapNone/>
                <wp:docPr id="228" name="Oval 3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97" o:spid="_x0000_s1026" style="position:absolute;margin-left:315pt;margin-top:12.65pt;width:9pt;height:9pt;z-index:25242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" fillcolor="#36f"/>
            </w:pict>
          </mc:Fallback>
        </mc:AlternateContent>
      </w:r>
      <w:r w:rsidR="00C30FF5">
        <w:tab/>
      </w:r>
    </w:p>
    <w:p w:rsidR="00C30FF5" w:rsidRPr="0005737A" w:rsidRDefault="00537C6E" w:rsidP="00C30FF5">
      <w:pPr>
        <w:tabs>
          <w:tab w:val="left" w:pos="708"/>
          <w:tab w:val="left" w:pos="650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03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227" name="Line 3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82" o:spid="_x0000_s1026" style="position:absolute;z-index:25241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1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3187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695</wp:posOffset>
                </wp:positionV>
                <wp:extent cx="457200" cy="342900"/>
                <wp:effectExtent l="28575" t="33020" r="28575" b="33655"/>
                <wp:wrapNone/>
                <wp:docPr id="226" name="Line 3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3" o:spid="_x0000_s1026" style="position:absolute;flip:y;z-index:25243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5pt" to="279pt,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</w:p>
    <w:p w:rsidR="00C30FF5" w:rsidRPr="0005737A" w:rsidRDefault="00537C6E" w:rsidP="00C30FF5">
      <w:pPr>
        <w:tabs>
          <w:tab w:val="left" w:pos="708"/>
          <w:tab w:val="left" w:pos="4780"/>
        </w:tabs>
      </w:pPr>
      <w:r>
        <w:rPr>
          <w:noProof/>
          <w:sz w:val="20"/>
        </w:rPr>
        <w:pict>
          <v:shape id="_x0000_s4516" type="#_x0000_t172" style="position:absolute;margin-left:2in;margin-top:3.05pt;width:35.6pt;height:43.4pt;rotation:2201103fd;z-index:252420608" fillcolor="black">
            <v:shadow color="#868686"/>
            <v:textpath style="font-family:&quot;Arial&quot;;font-size:8pt;v-text-kern:t" trim="t" fitpath="t" string="с.Кашка-Суу"/>
          </v:shape>
        </w:pict>
      </w:r>
      <w:r>
        <w:rPr>
          <w:noProof/>
        </w:rPr>
        <w:pict>
          <v:shape id="_x0000_s4530" type="#_x0000_t172" style="position:absolute;margin-left:252pt;margin-top:12.05pt;width:39.75pt;height:18pt;rotation:980631fd;z-index:252434944" fillcolor="black">
            <v:shadow color="#868686"/>
            <v:textpath style="font-family:&quot;Arial&quot;;font-size:8pt;v-text-kern:t" trim="t" fitpath="t" string="с.Бир-Була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2675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53035</wp:posOffset>
                </wp:positionV>
                <wp:extent cx="114300" cy="114300"/>
                <wp:effectExtent l="9525" t="10160" r="9525" b="8890"/>
                <wp:wrapNone/>
                <wp:docPr id="225" name="Oval 3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98" o:spid="_x0000_s1026" style="position:absolute;margin-left:243pt;margin-top:12.05pt;width:9pt;height:9pt;z-index:25242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" fillcolor="#36f"/>
            </w:pict>
          </mc:Fallback>
        </mc:AlternateContent>
      </w:r>
      <w:r w:rsidR="00C30FF5">
        <w:tab/>
      </w:r>
      <w:r w:rsidR="00C30FF5">
        <w:tab/>
      </w:r>
    </w:p>
    <w:p w:rsidR="00C30FF5" w:rsidRDefault="00537C6E" w:rsidP="00C30FF5">
      <w:pPr>
        <w:tabs>
          <w:tab w:val="left" w:pos="708"/>
          <w:tab w:val="left" w:pos="1416"/>
          <w:tab w:val="left" w:pos="2124"/>
          <w:tab w:val="left" w:pos="2832"/>
          <w:tab w:val="left" w:pos="3880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1241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2075</wp:posOffset>
                </wp:positionV>
                <wp:extent cx="228600" cy="228600"/>
                <wp:effectExtent l="9525" t="6350" r="9525" b="12700"/>
                <wp:wrapNone/>
                <wp:docPr id="224" name="Oval 3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484" o:spid="_x0000_s1026" style="position:absolute;margin-left:189pt;margin-top:7.25pt;width:18pt;height:18pt;z-index:25241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3392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2075</wp:posOffset>
                </wp:positionV>
                <wp:extent cx="457200" cy="114300"/>
                <wp:effectExtent l="28575" t="34925" r="28575" b="31750"/>
                <wp:wrapNone/>
                <wp:docPr id="223" name="Line 3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05" o:spid="_x0000_s1026" style="position:absolute;flip:x;z-index:25243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25pt" to="243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</w:t>
      </w:r>
    </w:p>
    <w:p w:rsidR="00C30FF5" w:rsidRDefault="00C30FF5" w:rsidP="00C30FF5">
      <w:pPr>
        <w:ind w:left="2124" w:firstLine="708"/>
      </w:pPr>
    </w:p>
    <w:p w:rsidR="00C30FF5" w:rsidRDefault="00C30FF5" w:rsidP="00C30FF5">
      <w:r>
        <w:tab/>
      </w:r>
      <w:r>
        <w:tab/>
      </w:r>
    </w:p>
    <w:p w:rsidR="00C30FF5" w:rsidRPr="004B535A" w:rsidRDefault="00C30FF5" w:rsidP="00C30FF5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отдела </w:t>
      </w:r>
      <w:r>
        <w:rPr>
          <w:b/>
        </w:rPr>
        <w:tab/>
      </w:r>
    </w:p>
    <w:p w:rsidR="00C30FF5" w:rsidRDefault="00C30FF5" w:rsidP="00C30FF5">
      <w:pPr>
        <w:ind w:firstLine="708"/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820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222" name="Line 3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2" o:spid="_x0000_s1026" style="position:absolute;z-index:25248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Cw+7vU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CB5973" w:rsidRDefault="00C30FF5" w:rsidP="00C30FF5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C30FF5" w:rsidRPr="00CB5973" w:rsidRDefault="00C30FF5" w:rsidP="00C30FF5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</w:t>
      </w:r>
      <w:r>
        <w:rPr>
          <w:sz w:val="22"/>
          <w:szCs w:val="22"/>
        </w:rPr>
        <w:t xml:space="preserve">  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 мэрии г.Бишкек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C30FF5" w:rsidRPr="00CB5973" w:rsidRDefault="00C30FF5" w:rsidP="00C30FF5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C30FF5" w:rsidRDefault="00C30FF5" w:rsidP="00C30FF5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C30FF5" w:rsidRPr="0048297F" w:rsidRDefault="00C30FF5" w:rsidP="00C30FF5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C30FF5" w:rsidRPr="0048297F" w:rsidRDefault="00C30FF5" w:rsidP="00C30FF5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C30FF5" w:rsidRDefault="00C30FF5" w:rsidP="00C30FF5">
      <w:pPr>
        <w:jc w:val="center"/>
        <w:rPr>
          <w:b/>
        </w:rPr>
      </w:pPr>
    </w:p>
    <w:p w:rsidR="00C30FF5" w:rsidRDefault="00C30FF5" w:rsidP="00C30FF5">
      <w:pPr>
        <w:jc w:val="center"/>
        <w:rPr>
          <w:b/>
        </w:rPr>
      </w:pPr>
      <w:r>
        <w:rPr>
          <w:b/>
        </w:rPr>
        <w:t>СХЕМА</w:t>
      </w:r>
    </w:p>
    <w:p w:rsidR="00C30FF5" w:rsidRDefault="00C30FF5" w:rsidP="00C30FF5">
      <w:pPr>
        <w:jc w:val="center"/>
        <w:rPr>
          <w:b/>
        </w:rPr>
      </w:pPr>
      <w:r>
        <w:rPr>
          <w:b/>
        </w:rPr>
        <w:t xml:space="preserve">движения микроавтобусного маршрута № 266 </w:t>
      </w:r>
    </w:p>
    <w:p w:rsidR="00C30FF5" w:rsidRPr="00EF7B1D" w:rsidRDefault="00C30FF5" w:rsidP="00C30FF5">
      <w:pPr>
        <w:jc w:val="center"/>
        <w:rPr>
          <w:b/>
        </w:rPr>
      </w:pPr>
      <w:r w:rsidRPr="00EF7B1D">
        <w:rPr>
          <w:b/>
        </w:rPr>
        <w:t>«</w:t>
      </w:r>
      <w:r>
        <w:rPr>
          <w:b/>
        </w:rPr>
        <w:t>ул.Коммунарова/БЧК</w:t>
      </w:r>
      <w:r w:rsidRPr="00EF7B1D">
        <w:rPr>
          <w:b/>
        </w:rPr>
        <w:t>– с. Арчалы»</w:t>
      </w:r>
    </w:p>
    <w:p w:rsidR="00C30FF5" w:rsidRDefault="00C30FF5" w:rsidP="00C30FF5">
      <w:pPr>
        <w:ind w:left="3540"/>
        <w:rPr>
          <w:b/>
        </w:rPr>
      </w:pPr>
      <w:r w:rsidRPr="005478D4">
        <w:rPr>
          <w:b/>
        </w:rPr>
        <w:t xml:space="preserve">      </w:t>
      </w:r>
    </w:p>
    <w:p w:rsidR="00C30FF5" w:rsidRPr="005478D4" w:rsidRDefault="00537C6E" w:rsidP="00C30FF5">
      <w:pPr>
        <w:ind w:left="3540"/>
        <w:rPr>
          <w:b/>
        </w:rPr>
      </w:pPr>
      <w:r>
        <w:rPr>
          <w:b/>
          <w:noProof/>
          <w:sz w:val="20"/>
        </w:rPr>
        <w:pict>
          <v:shape id="_x0000_s4568" type="#_x0000_t172" style="position:absolute;left:0;text-align:left;margin-left:2in;margin-top:7.3pt;width:43.5pt;height:23.65pt;rotation:975020fd;z-index:252473856" fillcolor="black">
            <v:shadow color="#868686"/>
            <v:textpath style="font-family:&quot;Arial&quot;;font-size:8pt;v-text-kern:t" trim="t" fitpath="t" string="БЧ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4723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46050</wp:posOffset>
                </wp:positionV>
                <wp:extent cx="182880" cy="182880"/>
                <wp:effectExtent l="9525" t="12700" r="7620" b="13970"/>
                <wp:wrapNone/>
                <wp:docPr id="221" name="Oval 3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18" o:spid="_x0000_s1026" style="position:absolute;margin-left:162pt;margin-top:11.5pt;width:14.4pt;height:14.4pt;z-index:25244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" fillcolor="#339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1568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85090</wp:posOffset>
                </wp:positionV>
                <wp:extent cx="0" cy="571500"/>
                <wp:effectExtent l="28575" t="37465" r="28575" b="29210"/>
                <wp:wrapNone/>
                <wp:docPr id="220" name="Line 3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2" o:spid="_x0000_s1026" style="position:absolute;flip:y;z-index:25246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.7pt" to="171pt,5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С</w:t>
      </w:r>
    </w:p>
    <w:p w:rsidR="00C30FF5" w:rsidRDefault="00537C6E" w:rsidP="00C30FF5">
      <w:r>
        <w:rPr>
          <w:noProof/>
          <w:sz w:val="20"/>
        </w:rPr>
        <w:pict>
          <v:shape id="_x0000_s4560" type="#_x0000_t172" style="position:absolute;margin-left:152.45pt;margin-top:20.45pt;width:60.75pt;height:23.65pt;rotation:-5110068fd;z-index:252465664" fillcolor="black">
            <v:shadow color="#868686"/>
            <v:textpath style="font-family:&quot;Arial&quot;;font-size:8pt;v-text-kern:t" trim="t" fitpath="t" string="ул.Коммунаров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8496" behindDoc="0" locked="0" layoutInCell="0" allowOverlap="1">
                <wp:simplePos x="0" y="0"/>
                <wp:positionH relativeFrom="column">
                  <wp:posOffset>5859145</wp:posOffset>
                </wp:positionH>
                <wp:positionV relativeFrom="paragraph">
                  <wp:posOffset>36830</wp:posOffset>
                </wp:positionV>
                <wp:extent cx="640080" cy="731520"/>
                <wp:effectExtent l="29845" t="36830" r="25400" b="12700"/>
                <wp:wrapNone/>
                <wp:docPr id="219" name="AutoShape 3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" cy="73152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529" o:spid="_x0000_s1026" type="#_x0000_t187" style="position:absolute;margin-left:461.35pt;margin-top:2.9pt;width:50.4pt;height:57.6pt;z-index:25245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" o:allowincell="f" fillcolor="#339"/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559" type="#_x0000_t172" style="position:absolute;margin-left:99pt;margin-top:6.1pt;width:63pt;height:23.65pt;rotation:649177fd;z-index:252464640" fillcolor="black">
            <v:shadow color="#868686"/>
            <v:textpath style="font-family:&quot;Arial&quot;;font-size:8pt;v-text-kern:t" trim="t" fitpath="t" string="пр.Жибек-Жолу"/>
          </v:shape>
        </w:pic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5952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0810</wp:posOffset>
                </wp:positionV>
                <wp:extent cx="0" cy="1809750"/>
                <wp:effectExtent l="28575" t="35560" r="28575" b="31115"/>
                <wp:wrapNone/>
                <wp:docPr id="218" name="Line 3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09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0" o:spid="_x0000_s1026" style="position:absolute;flip:y;z-index:25245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3pt" to="126pt,1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488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0650</wp:posOffset>
                </wp:positionV>
                <wp:extent cx="571500" cy="353060"/>
                <wp:effectExtent l="28575" t="34925" r="28575" b="31115"/>
                <wp:wrapNone/>
                <wp:docPr id="217" name="Line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35306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5" o:spid="_x0000_s1026" style="position:absolute;flip:x;z-index:25247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9.5pt" to="171pt,3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054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30810</wp:posOffset>
                </wp:positionV>
                <wp:extent cx="571500" cy="0"/>
                <wp:effectExtent l="28575" t="35560" r="28575" b="31115"/>
                <wp:wrapNone/>
                <wp:docPr id="216" name="Line 3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1" o:spid="_x0000_s1026" style="position:absolute;z-index:25246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0.3pt" to="171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   З</w:t>
      </w:r>
      <w:r w:rsidR="00C30FF5">
        <w:tab/>
        <w:t xml:space="preserve">      В</w: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590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-635</wp:posOffset>
                </wp:positionV>
                <wp:extent cx="342900" cy="177165"/>
                <wp:effectExtent l="9525" t="56515" r="38100" b="13970"/>
                <wp:wrapNone/>
                <wp:docPr id="215" name="Line 3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177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6" o:spid="_x0000_s1026" style="position:absolute;flip:y;z-index:2524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-.05pt" to="162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">
                <v:stroke endarrow="block"/>
              </v:line>
            </w:pict>
          </mc:Fallback>
        </mc:AlternateContent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</w:r>
      <w:r w:rsidR="00C30FF5">
        <w:tab/>
        <w:t xml:space="preserve">       Ю</w:t>
      </w:r>
    </w:p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</w:rPr>
        <w:pict>
          <v:shape id="_x0000_s4549" type="#_x0000_t172" style="position:absolute;margin-left:98.6pt;margin-top:13.5pt;width:39pt;height:23.65pt;rotation:-28374912fd;z-index:252454400" fillcolor="black">
            <v:shadow color="#868686"/>
            <v:textpath style="font-family:&quot;Arial&quot;;font-size:8pt;v-text-kern:t" trim="t" fitpath="t" string="ул.Фучика"/>
          </v:shape>
        </w:pict>
      </w:r>
    </w:p>
    <w:p w:rsidR="00C30FF5" w:rsidRDefault="00C30FF5" w:rsidP="00C30FF5"/>
    <w:p w:rsidR="00C30FF5" w:rsidRDefault="00537C6E" w:rsidP="00C30FF5">
      <w:r>
        <w:rPr>
          <w:noProof/>
        </w:rPr>
        <w:pict>
          <v:shape id="_x0000_s4550" type="#_x0000_t172" style="position:absolute;margin-left:220.5pt;margin-top:11.2pt;width:49.5pt;height:23.65pt;rotation:997666fd;z-index:252455424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C30FF5" w:rsidRDefault="00C30FF5" w:rsidP="00C30FF5"/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2832" behindDoc="0" locked="0" layoutInCell="1" allowOverlap="1">
                <wp:simplePos x="0" y="0"/>
                <wp:positionH relativeFrom="column">
                  <wp:posOffset>2526030</wp:posOffset>
                </wp:positionH>
                <wp:positionV relativeFrom="paragraph">
                  <wp:posOffset>134620</wp:posOffset>
                </wp:positionV>
                <wp:extent cx="1474470" cy="0"/>
                <wp:effectExtent l="20955" t="58420" r="9525" b="55880"/>
                <wp:wrapNone/>
                <wp:docPr id="214" name="Line 3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44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3" o:spid="_x0000_s1026" style="position:absolute;flip:x;z-index:25247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9pt,10.6pt" to="315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AzeNAIAAFk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9280" behindDoc="0" locked="0" layoutInCell="1" allowOverlap="1">
                <wp:simplePos x="0" y="0"/>
                <wp:positionH relativeFrom="column">
                  <wp:posOffset>2135505</wp:posOffset>
                </wp:positionH>
                <wp:positionV relativeFrom="paragraph">
                  <wp:posOffset>20320</wp:posOffset>
                </wp:positionV>
                <wp:extent cx="1962150" cy="0"/>
                <wp:effectExtent l="30480" t="29845" r="36195" b="36830"/>
                <wp:wrapNone/>
                <wp:docPr id="213" name="Line 3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621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0" o:spid="_x0000_s1026" style="position:absolute;flip:x;z-index:25244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15pt,1.6pt" to="322.6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3616" behindDoc="0" locked="0" layoutInCell="1" allowOverlap="1">
                <wp:simplePos x="0" y="0"/>
                <wp:positionH relativeFrom="column">
                  <wp:posOffset>1952625</wp:posOffset>
                </wp:positionH>
                <wp:positionV relativeFrom="paragraph">
                  <wp:posOffset>20320</wp:posOffset>
                </wp:positionV>
                <wp:extent cx="182880" cy="342900"/>
                <wp:effectExtent l="28575" t="29845" r="36195" b="36830"/>
                <wp:wrapNone/>
                <wp:docPr id="212" name="Line 3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4" o:spid="_x0000_s1026" style="position:absolute;flip:x;z-index:25246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.75pt,1.6pt" to="168.15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4580" type="#_x0000_t172" style="position:absolute;margin-left:311.45pt;margin-top:14.9pt;width:39pt;height:23.65pt;rotation:-28374912fd;z-index:252486144;mso-position-horizontal-relative:text;mso-position-vertical-relative:text" fillcolor="black">
            <v:shadow color="#868686"/>
            <v:textpath style="font-family:&quot;Arial&quot;;font-size:8pt;v-text-kern:t" trim="t" fitpath="t" string="ул.Турусбек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84096" behindDoc="0" locked="0" layoutInCell="1" allowOverlap="1">
                <wp:simplePos x="0" y="0"/>
                <wp:positionH relativeFrom="column">
                  <wp:posOffset>4097655</wp:posOffset>
                </wp:positionH>
                <wp:positionV relativeFrom="paragraph">
                  <wp:posOffset>20320</wp:posOffset>
                </wp:positionV>
                <wp:extent cx="0" cy="666115"/>
                <wp:effectExtent l="30480" t="29845" r="36195" b="37465"/>
                <wp:wrapNone/>
                <wp:docPr id="211" name="Line 3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661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4" o:spid="_x0000_s1026" style="position:absolute;flip:x;z-index:25248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2.65pt,1.6pt" to="322.65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81024" behindDoc="0" locked="0" layoutInCell="1" allowOverlap="1">
                <wp:simplePos x="0" y="0"/>
                <wp:positionH relativeFrom="column">
                  <wp:posOffset>2472055</wp:posOffset>
                </wp:positionH>
                <wp:positionV relativeFrom="paragraph">
                  <wp:posOffset>73660</wp:posOffset>
                </wp:positionV>
                <wp:extent cx="1528445" cy="0"/>
                <wp:effectExtent l="5080" t="54610" r="19050" b="59690"/>
                <wp:wrapNone/>
                <wp:docPr id="210" name="Line 3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84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1" o:spid="_x0000_s1026" style="position:absolute;z-index:25248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4.65pt,5.8pt" to="31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551" type="#_x0000_t172" style="position:absolute;margin-left:207pt;margin-top:1pt;width:57pt;height:23.65pt;rotation:814409fd;z-index:252456448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82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2700</wp:posOffset>
                </wp:positionV>
                <wp:extent cx="2497455" cy="0"/>
                <wp:effectExtent l="28575" t="31750" r="36195" b="34925"/>
                <wp:wrapNone/>
                <wp:docPr id="209" name="Line 3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9745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19" o:spid="_x0000_s1026" style="position:absolute;z-index:25244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pt" to="322.65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579" type="#_x0000_t172" style="position:absolute;margin-left:297.75pt;margin-top:10.85pt;width:49.5pt;height:23.65pt;rotation:997666fd;z-index:25248512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83072" behindDoc="0" locked="0" layoutInCell="1" allowOverlap="1">
                <wp:simplePos x="0" y="0"/>
                <wp:positionH relativeFrom="column">
                  <wp:posOffset>4097655</wp:posOffset>
                </wp:positionH>
                <wp:positionV relativeFrom="paragraph">
                  <wp:posOffset>160655</wp:posOffset>
                </wp:positionV>
                <wp:extent cx="382905" cy="0"/>
                <wp:effectExtent l="30480" t="36830" r="34290" b="29845"/>
                <wp:wrapNone/>
                <wp:docPr id="208" name="Line 3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290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53" o:spid="_x0000_s1026" style="position:absolute;flip:x y;z-index:25248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2.65pt,12.65pt" to="352.8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6259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60655</wp:posOffset>
                </wp:positionV>
                <wp:extent cx="22860" cy="1505585"/>
                <wp:effectExtent l="28575" t="36830" r="34290" b="29210"/>
                <wp:wrapNone/>
                <wp:docPr id="207" name="Line 3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" cy="15055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33" o:spid="_x0000_s1026" style="position:absolute;flip:x;z-index:2524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2.65pt" to="352.8pt,1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</w:rPr>
        <w:pict>
          <v:shape id="_x0000_s4552" type="#_x0000_t172" style="position:absolute;margin-left:336.5pt;margin-top:18pt;width:53.25pt;height:27pt;rotation:-4902914fd;z-index:25245747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C30FF5" w:rsidP="00C30FF5"/>
    <w:p w:rsidR="00C30FF5" w:rsidRDefault="00C30FF5" w:rsidP="00C30FF5"/>
    <w:p w:rsidR="00C30FF5" w:rsidRDefault="00C30FF5" w:rsidP="00C30FF5"/>
    <w:p w:rsidR="00C30FF5" w:rsidRDefault="00537C6E" w:rsidP="00C30FF5">
      <w:r>
        <w:rPr>
          <w:noProof/>
          <w:sz w:val="20"/>
        </w:rPr>
        <w:pict>
          <v:shape id="_x0000_s4562" type="#_x0000_t172" style="position:absolute;margin-left:279pt;margin-top:8.2pt;width:63.75pt;height:23.65pt;rotation:775789fd;z-index:252467712" fillcolor="black">
            <v:shadow color="#868686"/>
            <v:textpath style="font-family:&quot;Arial&quot;;font-size:8pt;v-text-kern:t" trim="t" fitpath="t" string="ул.Семетей"/>
          </v:shape>
        </w:pict>
      </w:r>
    </w:p>
    <w:p w:rsidR="00C30FF5" w:rsidRDefault="00537C6E" w:rsidP="00C30FF5">
      <w:r>
        <w:rPr>
          <w:noProof/>
          <w:sz w:val="20"/>
        </w:rPr>
        <w:pict>
          <v:shape id="_x0000_s4561" type="#_x0000_t172" style="position:absolute;margin-left:338.25pt;margin-top:12.4pt;width:45pt;height:27pt;rotation:-4675653fd;z-index:252466688" fillcolor="black">
            <v:shadow color="#868686"/>
            <v:textpath style="font-family:&quot;Arial&quot;;font-size:8pt;v-text-kern:t" trim="t" fitpath="t" string="пр.Ми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132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57480</wp:posOffset>
                </wp:positionV>
                <wp:extent cx="0" cy="1933575"/>
                <wp:effectExtent l="28575" t="33655" r="28575" b="33020"/>
                <wp:wrapNone/>
                <wp:docPr id="206" name="Line 3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9335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2" o:spid="_x0000_s1026" style="position:absolute;flip:x;z-index:25245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2.4pt" to="297pt,16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030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57480</wp:posOffset>
                </wp:positionV>
                <wp:extent cx="708660" cy="0"/>
                <wp:effectExtent l="28575" t="33655" r="34290" b="33020"/>
                <wp:wrapNone/>
                <wp:docPr id="205" name="Line 3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086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1" o:spid="_x0000_s1026" style="position:absolute;flip:x;z-index:25245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12.4pt" to="352.8pt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w:pict>
          <v:shape id="_x0000_s4571" type="#_x0000_t172" style="position:absolute;margin-left:257.1pt;margin-top:20.5pt;width:53.55pt;height:27.75pt;rotation:18759631fd;z-index:252476928" fillcolor="black">
            <v:shadow color="#868686"/>
            <v:textpath style="font-family:&quot;Arial&quot;;font-size:8pt;v-text-kern:t" trim="t" fitpath="t" string="ул.Кожоберге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180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96520</wp:posOffset>
                </wp:positionV>
                <wp:extent cx="457200" cy="0"/>
                <wp:effectExtent l="19050" t="58420" r="9525" b="55880"/>
                <wp:wrapNone/>
                <wp:docPr id="204" name="Line 3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2" o:spid="_x0000_s1026" style="position:absolute;flip:x;z-index:25247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7.6pt" to="342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">
                <v:stroke endarrow="block"/>
              </v:line>
            </w:pict>
          </mc:Fallback>
        </mc:AlternateContent>
      </w:r>
    </w:p>
    <w:p w:rsidR="00C30FF5" w:rsidRDefault="00537C6E" w:rsidP="00C30FF5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078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9860</wp:posOffset>
                </wp:positionV>
                <wp:extent cx="457200" cy="0"/>
                <wp:effectExtent l="9525" t="54610" r="19050" b="59690"/>
                <wp:wrapNone/>
                <wp:docPr id="203" name="Line 3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41" o:spid="_x0000_s1026" style="position:absolute;z-index:25247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1.8pt" to="34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ind w:left="7080" w:firstLine="708"/>
      </w:pPr>
      <w:r>
        <w:rPr>
          <w:noProof/>
          <w:sz w:val="20"/>
        </w:rPr>
        <w:pict>
          <v:shape id="_x0000_s4563" type="#_x0000_t172" style="position:absolute;left:0;text-align:left;margin-left:306pt;margin-top:7pt;width:61.5pt;height:23.65pt;rotation:684730fd;z-index:252468736" fillcolor="black">
            <v:shadow color="#868686"/>
            <v:textpath style="font-family:&quot;Arial&quot;;font-size:8pt;v-text-kern:t" trim="t" fitpath="t" string="ул.50 лет Побед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235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8900</wp:posOffset>
                </wp:positionV>
                <wp:extent cx="685800" cy="0"/>
                <wp:effectExtent l="28575" t="31750" r="28575" b="34925"/>
                <wp:wrapNone/>
                <wp:docPr id="202" name="Line 3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3" o:spid="_x0000_s1026" style="position:absolute;flip:x y;z-index:25245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pt" to="351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" strokeweight="4.5pt">
                <v:stroke linestyle="thinThick"/>
              </v:line>
            </w:pict>
          </mc:Fallback>
        </mc:AlternateContent>
      </w:r>
      <w:r w:rsidR="00C30FF5">
        <w:t>Авых. -       автомашин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L</w:t>
      </w:r>
      <w:r>
        <w:t>об. -          км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t</w:t>
      </w:r>
      <w:r>
        <w:t>об. - 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дв. -          мин.</w:t>
      </w:r>
    </w:p>
    <w:p w:rsidR="00C30FF5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 -         км.час.</w:t>
      </w:r>
    </w:p>
    <w:p w:rsidR="00C30FF5" w:rsidRDefault="00C30FF5" w:rsidP="00C30FF5"/>
    <w:p w:rsidR="00C30FF5" w:rsidRDefault="00C30FF5" w:rsidP="00C30FF5">
      <w:pPr>
        <w:pStyle w:val="a3"/>
        <w:rPr>
          <w:noProof/>
          <w:szCs w:val="24"/>
        </w:rPr>
      </w:pPr>
    </w:p>
    <w:p w:rsidR="00C30FF5" w:rsidRDefault="00537C6E" w:rsidP="00C30FF5">
      <w:r>
        <w:rPr>
          <w:noProof/>
          <w:sz w:val="20"/>
        </w:rPr>
        <w:pict>
          <v:shape id="_x0000_s4574" type="#_x0000_t172" style="position:absolute;margin-left:117pt;margin-top:5.75pt;width:36.75pt;height:23.65pt;rotation:1384329fd;z-index:252480000" fillcolor="black">
            <v:shadow color="#868686"/>
            <v:textpath style="font-family:&quot;Arial&quot;;font-size:8pt;v-text-kern:t" trim="t" fitpath="t" string="с.Арчалы"/>
          </v:shape>
        </w:pict>
      </w:r>
      <w:r>
        <w:rPr>
          <w:noProof/>
        </w:rPr>
        <w:pict>
          <v:shape id="_x0000_s4564" type="#_x0000_t172" style="position:absolute;margin-left:207pt;margin-top:2.7pt;width:33.75pt;height:23.65pt;rotation:1304319fd;z-index:252469760" fillcolor="black">
            <v:shadow color="#868686"/>
            <v:textpath style="font-family:&quot;Arial&quot;;font-size:8pt;v-text-kern:t" trim="t" fitpath="t" string="с.Байтик"/>
          </v:shape>
        </w:pic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78976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26365</wp:posOffset>
                </wp:positionV>
                <wp:extent cx="228600" cy="228600"/>
                <wp:effectExtent l="9525" t="12065" r="9525" b="6985"/>
                <wp:wrapNone/>
                <wp:docPr id="201" name="Oval 3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49" o:spid="_x0000_s1026" style="position:absolute;margin-left:2in;margin-top:9.95pt;width:18pt;height:18pt;z-index:25247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" fillcolor="blue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24779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7630</wp:posOffset>
                </wp:positionV>
                <wp:extent cx="228600" cy="228600"/>
                <wp:effectExtent l="9525" t="11430" r="9525" b="7620"/>
                <wp:wrapNone/>
                <wp:docPr id="200" name="Oval 3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548" o:spid="_x0000_s1026" style="position:absolute;margin-left:3in;margin-top:6.9pt;width:18pt;height:18pt;z-index:25247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" fillcolor="blue"/>
            </w:pict>
          </mc:Fallback>
        </mc:AlternateConten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245337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6670</wp:posOffset>
                </wp:positionV>
                <wp:extent cx="1828800" cy="0"/>
                <wp:effectExtent l="28575" t="36195" r="28575" b="30480"/>
                <wp:wrapNone/>
                <wp:docPr id="199" name="Line 3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524" o:spid="_x0000_s1026" style="position:absolute;flip:x;z-index:25245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2.1pt" to="297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</w:pPr>
      <w:r>
        <w:rPr>
          <w:b/>
        </w:rPr>
        <w:t>Примечание: 1.</w:t>
      </w:r>
      <w:r>
        <w:t xml:space="preserve"> Схема движения недействительна без допуска ДПС МВД КР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tabs>
          <w:tab w:val="left" w:pos="3580"/>
        </w:tabs>
        <w:ind w:firstLine="708"/>
        <w:rPr>
          <w:b/>
        </w:rPr>
      </w:pPr>
      <w:r>
        <w:rPr>
          <w:b/>
        </w:rPr>
        <w:t xml:space="preserve">Начальник  отдела </w:t>
      </w:r>
      <w:r>
        <w:rPr>
          <w:b/>
        </w:rPr>
        <w:tab/>
      </w:r>
    </w:p>
    <w:p w:rsidR="00C30FF5" w:rsidRDefault="00C30FF5" w:rsidP="00C30FF5">
      <w:pPr>
        <w:ind w:firstLine="708"/>
        <w:rPr>
          <w:b/>
        </w:rPr>
      </w:pPr>
      <w:r>
        <w:rPr>
          <w:b/>
        </w:rPr>
        <w:t>планирования сетей маршрутов</w:t>
      </w:r>
      <w:r>
        <w:rPr>
          <w:b/>
        </w:rPr>
        <w:tab/>
        <w:t>и ОО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C30FF5" w:rsidRDefault="00C30FF5" w:rsidP="00C30FF5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C30FF5" w:rsidRDefault="00C30FF5" w:rsidP="00C30FF5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C30FF5" w:rsidRDefault="00537C6E" w:rsidP="00C30FF5">
      <w:r>
        <w:rPr>
          <w:noProof/>
        </w:rPr>
        <mc:AlternateContent>
          <mc:Choice Requires="wps">
            <w:drawing>
              <wp:anchor distT="0" distB="0" distL="114300" distR="114300" simplePos="0" relativeHeight="2543283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98" name="Line 5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418" o:spid="_x0000_s1026" style="position:absolute;z-index:2543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K+x4NEgAgAAPw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C30FF5" w:rsidRPr="00845CEB" w:rsidRDefault="00C30FF5" w:rsidP="00C30FF5">
      <w:r>
        <w:t xml:space="preserve">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C30FF5" w:rsidRPr="00845CEB" w:rsidRDefault="00C30FF5" w:rsidP="00C30FF5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C30FF5" w:rsidRDefault="00C30FF5" w:rsidP="00C30FF5">
      <w:r>
        <w:t xml:space="preserve">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C30FF5" w:rsidRPr="00845CEB" w:rsidRDefault="00C30FF5" w:rsidP="00C30FF5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C30FF5" w:rsidRDefault="00C30FF5" w:rsidP="00C30FF5">
      <w:r>
        <w:t xml:space="preserve">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 xml:space="preserve"> г.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69</w:t>
      </w:r>
    </w:p>
    <w:p w:rsidR="00C30FF5" w:rsidRDefault="00C30FF5" w:rsidP="00C30FF5">
      <w:pPr>
        <w:jc w:val="center"/>
        <w:rPr>
          <w:b/>
          <w:bCs/>
        </w:rPr>
      </w:pPr>
      <w:r>
        <w:rPr>
          <w:b/>
          <w:bCs/>
        </w:rPr>
        <w:t>«Военн</w:t>
      </w:r>
      <w:r>
        <w:rPr>
          <w:b/>
          <w:bCs/>
          <w:lang w:val="ky-KG"/>
        </w:rPr>
        <w:t>ый</w:t>
      </w:r>
      <w:r>
        <w:rPr>
          <w:b/>
          <w:bCs/>
        </w:rPr>
        <w:t xml:space="preserve"> </w:t>
      </w:r>
      <w:r>
        <w:rPr>
          <w:b/>
          <w:bCs/>
          <w:lang w:val="ky-KG"/>
        </w:rPr>
        <w:t>часть</w:t>
      </w:r>
      <w:r>
        <w:rPr>
          <w:b/>
          <w:bCs/>
        </w:rPr>
        <w:t xml:space="preserve"> (кольцевой)»</w:t>
      </w:r>
    </w:p>
    <w:p w:rsidR="00C30FF5" w:rsidRPr="00427F46" w:rsidRDefault="00537C6E" w:rsidP="00C30FF5">
      <w:pPr>
        <w:jc w:val="center"/>
        <w:rPr>
          <w:b/>
          <w:bCs/>
        </w:rPr>
      </w:pPr>
      <w:r>
        <w:rPr>
          <w:bCs/>
          <w:noProof/>
          <w:sz w:val="20"/>
        </w:rPr>
        <w:pict>
          <v:shape id="_x0000_s3131" type="#_x0000_t172" style="position:absolute;left:0;text-align:left;margin-left:45pt;margin-top:.6pt;width:41.25pt;height:23.65pt;rotation:1089622fd;z-index:251002368" fillcolor="black">
            <v:shadow color="#868686"/>
            <v:textpath style="font-family:&quot;Arial&quot;;font-size:8pt;v-text-kern:t" trim="t" fitpath="t" string="Военный часть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0134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60960</wp:posOffset>
                </wp:positionV>
                <wp:extent cx="228600" cy="228600"/>
                <wp:effectExtent l="9525" t="13335" r="9525" b="5715"/>
                <wp:wrapNone/>
                <wp:docPr id="197" name="Oval 2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106" o:spid="_x0000_s1026" style="position:absolute;margin-left:36pt;margin-top:4.8pt;width:18pt;height:18pt;z-index:2510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" fillcolor="blue"/>
            </w:pict>
          </mc:Fallback>
        </mc:AlternateConten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 xml:space="preserve"> С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57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14300</wp:posOffset>
                </wp:positionV>
                <wp:extent cx="0" cy="955040"/>
                <wp:effectExtent l="28575" t="28575" r="28575" b="35560"/>
                <wp:wrapNone/>
                <wp:docPr id="196" name="Line 2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5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1" o:spid="_x0000_s1026" style="position:absolute;z-index:25097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pt" to="45pt,8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02387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0</wp:posOffset>
                </wp:positionV>
                <wp:extent cx="914400" cy="914400"/>
                <wp:effectExtent l="28575" t="28575" r="28575" b="9525"/>
                <wp:wrapNone/>
                <wp:docPr id="195" name="AutoShape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28" o:spid="_x0000_s1026" type="#_x0000_t187" style="position:absolute;margin-left:468pt;margin-top:0;width:1in;height:1in;z-index:25102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" fillcolor="blue"/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</w:rPr>
        <w:pict>
          <v:shape id="_x0000_s3149" type="#_x0000_t172" style="position:absolute;left:0;text-align:left;margin-left:236.45pt;margin-top:26pt;width:52.5pt;height:23.65pt;rotation:-5004203fd;z-index:251020800" fillcolor="black">
            <v:shadow color="#868686"/>
            <v:textpath style="font-family:&quot;Arial&quot;;font-size:8pt;v-text-kern:t" trim="t" fitpath="t" string="пр.Манаса"/>
          </v:shape>
        </w:pict>
      </w:r>
      <w:r>
        <w:rPr>
          <w:bCs/>
          <w:noProof/>
          <w:sz w:val="20"/>
        </w:rPr>
        <w:pict>
          <v:shape id="_x0000_s3150" type="#_x0000_t172" style="position:absolute;left:0;text-align:left;margin-left:333.25pt;margin-top:26pt;width:52.5pt;height:23.65pt;rotation:-28473376fd;z-index:251021824" fillcolor="black">
            <v:shadow color="#868686"/>
            <v:textpath style="font-family:&quot;Arial&quot;;font-size:8pt;v-text-kern:t" trim="t" fitpath="t" string="ул.Шопокова"/>
          </v:shape>
        </w:pict>
      </w:r>
      <w:r>
        <w:rPr>
          <w:bCs/>
          <w:noProof/>
          <w:sz w:val="20"/>
        </w:rPr>
        <w:pict>
          <v:shape id="_x0000_s3132" type="#_x0000_t172" style="position:absolute;left:0;text-align:left;margin-left:5.45pt;margin-top:18.6pt;width:55.5pt;height:23.65pt;rotation:-5064978fd;z-index:251003392" fillcolor="black">
            <v:shadow color="#868686"/>
            <v:textpath style="font-family:&quot;Arial&quot;;font-size:8pt;v-text-kern:t" trim="t" fitpath="t" string="ул.П.Лумумбы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</w:rPr>
        <w:pict>
          <v:shape id="_x0000_s3151" type="#_x0000_t172" style="position:absolute;left:0;text-align:left;margin-left:4in;margin-top:6.05pt;width:52.5pt;height:23.65pt;rotation:893899fd;z-index:251022848" fillcolor="black">
            <v:shadow color="#868686"/>
            <v:textpath style="font-family:&quot;Arial&quot;;font-size:8pt;v-text-kern:t" trim="t" fitpath="t" string="ул.Фрунзе"/>
          </v:shape>
        </w:pict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</w:r>
      <w:r w:rsidR="00C30FF5">
        <w:rPr>
          <w:bCs/>
        </w:rPr>
        <w:tab/>
        <w:t>З</w:t>
      </w:r>
      <w:r w:rsidR="00C30FF5">
        <w:rPr>
          <w:bCs/>
        </w:rPr>
        <w:tab/>
        <w:t xml:space="preserve">   В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881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142240</wp:posOffset>
                </wp:positionV>
                <wp:extent cx="1905" cy="414020"/>
                <wp:effectExtent l="36195" t="37465" r="28575" b="34290"/>
                <wp:wrapNone/>
                <wp:docPr id="194" name="Line 2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" cy="4140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4" o:spid="_x0000_s1026" style="position:absolute;flip:x;z-index:2509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5pt,11.2pt" to="270pt,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1977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142240</wp:posOffset>
                </wp:positionV>
                <wp:extent cx="1028700" cy="0"/>
                <wp:effectExtent l="36195" t="37465" r="30480" b="29210"/>
                <wp:wrapNone/>
                <wp:docPr id="193" name="Line 2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4" o:spid="_x0000_s1026" style="position:absolute;flip:x;z-index:25101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85pt,11.2pt" to="350.85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</w:rPr>
        <mc:AlternateContent>
          <mc:Choice Requires="wps">
            <w:drawing>
              <wp:anchor distT="0" distB="0" distL="114300" distR="114300" simplePos="0" relativeHeight="25101875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42240</wp:posOffset>
                </wp:positionV>
                <wp:extent cx="0" cy="457200"/>
                <wp:effectExtent l="28575" t="37465" r="28575" b="29210"/>
                <wp:wrapNone/>
                <wp:docPr id="192" name="Line 2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3" o:spid="_x0000_s1026" style="position:absolute;flip:x;z-index:25101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11.2pt" to="351pt,4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3" type="#_x0000_t172" style="position:absolute;left:0;text-align:left;margin-left:61.9pt;margin-top:6.35pt;width:65.25pt;height:23.65pt;rotation:766347fd;z-index:251004416" fillcolor="black">
            <v:shadow color="#868686"/>
            <v:textpath style="font-family:&quot;Arial&quot;;font-size:8pt;v-text-kern:t" trim="t" fitpath="t" string="пр.Дэн-Сяо-Пина"/>
          </v:shape>
        </w:pict>
      </w:r>
      <w:r>
        <w:rPr>
          <w:bCs/>
          <w:noProof/>
          <w:sz w:val="20"/>
        </w:rPr>
        <w:pict>
          <v:shape id="_x0000_s3134" type="#_x0000_t172" style="position:absolute;left:0;text-align:left;margin-left:423pt;margin-top:12pt;width:24.75pt;height:23.65pt;rotation:2022860fd;z-index:251005440" fillcolor="black">
            <v:shadow color="#868686"/>
            <v:textpath style="font-family:&quot;Arial&quot;;font-size:8pt;v-text-kern:t" trim="t" fitpath="t" string="пр.Чуй"/>
          </v:shape>
        </w:pict>
      </w:r>
    </w:p>
    <w:p w:rsidR="00C30FF5" w:rsidRDefault="00C30FF5" w:rsidP="00C30FF5">
      <w:pPr>
        <w:jc w:val="both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 Ю</w: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315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5415</wp:posOffset>
                </wp:positionV>
                <wp:extent cx="1583055" cy="0"/>
                <wp:effectExtent l="19050" t="59690" r="7620" b="54610"/>
                <wp:wrapNone/>
                <wp:docPr id="191" name="Line 2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830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8" o:spid="_x0000_s1026" style="position:absolute;flip:x;z-index:2509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1.45pt" to="484.65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188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31115</wp:posOffset>
                </wp:positionV>
                <wp:extent cx="342900" cy="895985"/>
                <wp:effectExtent l="28575" t="31115" r="28575" b="34925"/>
                <wp:wrapNone/>
                <wp:docPr id="190" name="Line 2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895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7" o:spid="_x0000_s1026" style="position:absolute;z-index:25098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2.45pt" to="162pt,7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6768" behindDoc="0" locked="0" layoutInCell="1" allowOverlap="1">
                <wp:simplePos x="0" y="0"/>
                <wp:positionH relativeFrom="column">
                  <wp:posOffset>546100</wp:posOffset>
                </wp:positionH>
                <wp:positionV relativeFrom="paragraph">
                  <wp:posOffset>18415</wp:posOffset>
                </wp:positionV>
                <wp:extent cx="2880995" cy="12700"/>
                <wp:effectExtent l="31750" t="37465" r="30480" b="35560"/>
                <wp:wrapNone/>
                <wp:docPr id="189" name="Line 2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0995" cy="127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2" o:spid="_x0000_s1026" style="position:absolute;z-index:2509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pt,1.45pt" to="269.8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212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5415</wp:posOffset>
                </wp:positionV>
                <wp:extent cx="685800" cy="0"/>
                <wp:effectExtent l="19050" t="59690" r="9525" b="54610"/>
                <wp:wrapNone/>
                <wp:docPr id="188" name="Line 2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7" o:spid="_x0000_s1026" style="position:absolute;flip:x;z-index:25099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1.45pt" to="261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9840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31115</wp:posOffset>
                </wp:positionV>
                <wp:extent cx="0" cy="2286000"/>
                <wp:effectExtent l="28575" t="31115" r="28575" b="35560"/>
                <wp:wrapNone/>
                <wp:docPr id="187" name="Line 2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5" o:spid="_x0000_s1026" style="position:absolute;z-index:25097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2.45pt" to="531pt,18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7779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31115</wp:posOffset>
                </wp:positionV>
                <wp:extent cx="2286000" cy="0"/>
                <wp:effectExtent l="28575" t="31115" r="28575" b="35560"/>
                <wp:wrapNone/>
                <wp:docPr id="186" name="Line 2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3" o:spid="_x0000_s1026" style="position:absolute;z-index:25097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2.45pt" to="53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5" type="#_x0000_t172" style="position:absolute;left:0;text-align:left;margin-left:136.35pt;margin-top:14.3pt;width:39pt;height:23.65pt;rotation:5633583fd;z-index:25100646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41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4455</wp:posOffset>
                </wp:positionV>
                <wp:extent cx="114300" cy="228600"/>
                <wp:effectExtent l="9525" t="8255" r="57150" b="39370"/>
                <wp:wrapNone/>
                <wp:docPr id="185" name="Line 2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9" o:spid="_x0000_s1026" style="position:absolute;z-index:25099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65pt" to="2in,2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">
                <v:stroke endarrow="blo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7248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23495</wp:posOffset>
                </wp:positionV>
                <wp:extent cx="0" cy="457200"/>
                <wp:effectExtent l="57150" t="23495" r="57150" b="5080"/>
                <wp:wrapNone/>
                <wp:docPr id="184" name="Line 2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2" o:spid="_x0000_s1026" style="position:absolute;flip:y;z-index:25099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1.85pt" to="522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6" type="#_x0000_t172" style="position:absolute;left:0;text-align:left;margin-left:506.85pt;margin-top:25.4pt;width:1in;height:23.65pt;rotation:-5261345fd;z-index:251017728" fillcolor="black">
            <v:shadow color="#868686"/>
            <v:textpath style="font-family:&quot;Arial&quot;;font-size:8pt;v-text-kern:t" trim="t" fitpath="t" string="ул.Шабдан-Баатыра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6" type="#_x0000_t172" style="position:absolute;left:0;text-align:left;margin-left:150pt;margin-top:4pt;width:57pt;height:23.65pt;rotation:908035fd;z-index:251007488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39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50800</wp:posOffset>
                </wp:positionV>
                <wp:extent cx="0" cy="1390015"/>
                <wp:effectExtent l="28575" t="31750" r="28575" b="35560"/>
                <wp:wrapNone/>
                <wp:docPr id="183" name="Line 2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00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9" o:spid="_x0000_s1026" style="position:absolute;z-index:25098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4pt" to="3in,1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291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0800</wp:posOffset>
                </wp:positionV>
                <wp:extent cx="685800" cy="0"/>
                <wp:effectExtent l="28575" t="31750" r="28575" b="34925"/>
                <wp:wrapNone/>
                <wp:docPr id="182" name="Line 2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8" o:spid="_x0000_s1026" style="position:absolute;z-index:25098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4pt" to="3in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7" type="#_x0000_t172" style="position:absolute;left:0;text-align:left;margin-left:207.95pt;margin-top:17.7pt;width:39.75pt;height:23.65pt;rotation:-4707809fd;z-index:251008512" fillcolor="black">
            <v:shadow color="#868686"/>
            <v:textpath style="font-family:&quot;Arial&quot;;font-size:8pt;v-text-kern:t" trim="t" fitpath="t" string="пр.Манаса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520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1595</wp:posOffset>
                </wp:positionV>
                <wp:extent cx="0" cy="571500"/>
                <wp:effectExtent l="57150" t="13970" r="57150" b="14605"/>
                <wp:wrapNone/>
                <wp:docPr id="181" name="Line 2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0" o:spid="_x0000_s1026" style="position:absolute;z-index:2509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4.85pt" to="207pt,4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39" type="#_x0000_t172" style="position:absolute;left:0;text-align:left;margin-left:450pt;margin-top:12.65pt;width:54pt;height:23.65pt;rotation:821952fd;z-index:251010560" fillcolor="black">
            <v:shadow color="#868686"/>
            <v:textpath style="font-family:&quot;Arial&quot;;font-size:8pt;v-text-kern:t" trim="t" fitpath="t" string="ул.Ахунбаева"/>
          </v:shape>
        </w:pict>
      </w:r>
      <w:r>
        <w:rPr>
          <w:bCs/>
          <w:noProof/>
          <w:sz w:val="20"/>
        </w:rPr>
        <w:pict>
          <v:shape id="_x0000_s3138" type="#_x0000_t172" style="position:absolute;left:0;text-align:left;margin-left:234pt;margin-top:12.65pt;width:54pt;height:23.65pt;rotation:821952fd;z-index:251009536" fillcolor="black">
            <v:shadow color="#868686"/>
            <v:textpath style="font-family:&quot;Arial&quot;;font-size:8pt;v-text-kern:t" trim="t" fitpath="t" string="ул.Ахунбаева"/>
          </v:shape>
        </w:pict>
      </w:r>
    </w:p>
    <w:p w:rsidR="00C30FF5" w:rsidRDefault="00C30FF5" w:rsidP="00C30FF5">
      <w:pPr>
        <w:jc w:val="both"/>
        <w:rPr>
          <w:bCs/>
        </w:rPr>
      </w:pP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2" type="#_x0000_t172" style="position:absolute;left:0;text-align:left;margin-left:291.6pt;margin-top:17.45pt;width:52.5pt;height:23.65pt;rotation:18350143fd;z-index:251013632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598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8735</wp:posOffset>
                </wp:positionV>
                <wp:extent cx="0" cy="914400"/>
                <wp:effectExtent l="28575" t="29210" r="28575" b="37465"/>
                <wp:wrapNone/>
                <wp:docPr id="180" name="Line 2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1" o:spid="_x0000_s1026" style="position:absolute;z-index:25098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.05pt" to="306pt,7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496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38735</wp:posOffset>
                </wp:positionV>
                <wp:extent cx="1143000" cy="0"/>
                <wp:effectExtent l="28575" t="29210" r="28575" b="37465"/>
                <wp:wrapNone/>
                <wp:docPr id="179" name="Line 2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0" o:spid="_x0000_s1026" style="position:absolute;z-index:25098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3.05pt" to="306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9056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38735</wp:posOffset>
                </wp:positionV>
                <wp:extent cx="0" cy="1943100"/>
                <wp:effectExtent l="28575" t="29210" r="28575" b="37465"/>
                <wp:wrapNone/>
                <wp:docPr id="178" name="Line 2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43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4" o:spid="_x0000_s1026" style="position:absolute;z-index:25098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3.05pt" to="441pt,15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086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38735</wp:posOffset>
                </wp:positionV>
                <wp:extent cx="1143000" cy="0"/>
                <wp:effectExtent l="28575" t="29210" r="28575" b="37465"/>
                <wp:wrapNone/>
                <wp:docPr id="177" name="Line 2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86" o:spid="_x0000_s1026" style="position:absolute;flip:x;z-index:2509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3.05pt" to="53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622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2075</wp:posOffset>
                </wp:positionV>
                <wp:extent cx="0" cy="457200"/>
                <wp:effectExtent l="57150" t="6350" r="57150" b="22225"/>
                <wp:wrapNone/>
                <wp:docPr id="176" name="Line 2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1" o:spid="_x0000_s1026" style="position:absolute;z-index:25099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7.25pt" to="297pt,4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">
                <v:stroke endarrow="blo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929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31115</wp:posOffset>
                </wp:positionV>
                <wp:extent cx="0" cy="457200"/>
                <wp:effectExtent l="57150" t="21590" r="57150" b="6985"/>
                <wp:wrapNone/>
                <wp:docPr id="175" name="Line 2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4" o:spid="_x0000_s1026" style="position:absolute;flip:y;z-index:25099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2.45pt" to="450pt,3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1" type="#_x0000_t172" style="position:absolute;left:0;text-align:left;margin-left:422.45pt;margin-top:29.4pt;width:60.75pt;height:23.65pt;rotation:18470176fd;z-index:251012608" fillcolor="black">
            <v:shadow color="#868686"/>
            <v:textpath style="font-family:&quot;Arial&quot;;font-size:8pt;v-text-kern:t" trim="t" fitpath="t" string="ул.Юнусалиева"/>
          </v:shape>
        </w:pict>
      </w:r>
      <w:r>
        <w:rPr>
          <w:bCs/>
          <w:noProof/>
          <w:sz w:val="20"/>
        </w:rPr>
        <w:pict>
          <v:shape id="_x0000_s3140" type="#_x0000_t172" style="position:absolute;left:0;text-align:left;margin-left:315pt;margin-top:1.85pt;width:57pt;height:23.65pt;rotation:750831fd;z-index:251011584" fillcolor="black">
            <v:shadow color="#868686"/>
            <v:textpath style="font-family:&quot;Arial&quot;;font-size:8pt;v-text-kern:t" trim="t" fitpath="t" string="ул.Суеркулова"/>
          </v:shape>
        </w:pic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110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6835</wp:posOffset>
                </wp:positionV>
                <wp:extent cx="571500" cy="0"/>
                <wp:effectExtent l="28575" t="29210" r="28575" b="37465"/>
                <wp:wrapNone/>
                <wp:docPr id="174" name="Line 2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6" o:spid="_x0000_s1026" style="position:absolute;flip:x;z-index:25099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6.05pt" to="351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70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76835</wp:posOffset>
                </wp:positionV>
                <wp:extent cx="0" cy="914400"/>
                <wp:effectExtent l="28575" t="29210" r="28575" b="37465"/>
                <wp:wrapNone/>
                <wp:docPr id="173" name="Line 2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2" o:spid="_x0000_s1026" style="position:absolute;z-index:25098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6.05pt" to="351pt,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e6HIg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3" type="#_x0000_t172" style="position:absolute;left:0;text-align:left;margin-left:303.95pt;margin-top:21.3pt;width:63.75pt;height:23.65pt;rotation:18415391fd;z-index:251014656" fillcolor="black">
            <v:shadow color="#868686"/>
            <v:textpath style="font-family:&quot;Arial&quot;;font-size:8pt;v-text-kern:t" trim="t" fitpath="t" string="ул.Ж.Пудовкин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8272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875</wp:posOffset>
                </wp:positionV>
                <wp:extent cx="0" cy="457200"/>
                <wp:effectExtent l="57150" t="6350" r="57150" b="22225"/>
                <wp:wrapNone/>
                <wp:docPr id="172" name="Line 2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3" o:spid="_x0000_s1026" style="position:absolute;z-index:25099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.25pt" to="5in,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">
                <v:stroke endarrow="blo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4" type="#_x0000_t172" style="position:absolute;left:0;text-align:left;margin-left:333.95pt;margin-top:26.1pt;width:57.75pt;height:23.65pt;rotation:3584261fd;z-index:251015680" fillcolor="black">
            <v:shadow color="#868686"/>
            <v:textpath style="font-family:&quot;Arial&quot;;font-size:8pt;v-text-kern:t" trim="t" fitpath="t" string="ул.Токомбаев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00032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14935</wp:posOffset>
                </wp:positionV>
                <wp:extent cx="342900" cy="228600"/>
                <wp:effectExtent l="9525" t="57785" r="47625" b="8890"/>
                <wp:wrapNone/>
                <wp:docPr id="171" name="Line 2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05" o:spid="_x0000_s1026" style="position:absolute;flip:y;z-index:25100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9.05pt" to="423pt,2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">
                <v:stroke endarrow="block"/>
              </v:line>
            </w:pict>
          </mc:Fallback>
        </mc:AlternateConten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8803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4935</wp:posOffset>
                </wp:positionV>
                <wp:extent cx="457200" cy="457200"/>
                <wp:effectExtent l="28575" t="29210" r="28575" b="37465"/>
                <wp:wrapNone/>
                <wp:docPr id="170" name="Line 2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3" o:spid="_x0000_s1026" style="position:absolute;z-index:25098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9.05pt" to="387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</w:p>
    <w:p w:rsidR="00C30FF5" w:rsidRDefault="00537C6E" w:rsidP="00C30FF5">
      <w:pPr>
        <w:jc w:val="both"/>
        <w:rPr>
          <w:bCs/>
        </w:rPr>
      </w:pPr>
      <w:r>
        <w:rPr>
          <w:bCs/>
          <w:noProof/>
          <w:sz w:val="20"/>
        </w:rPr>
        <w:pict>
          <v:shape id="_x0000_s3145" type="#_x0000_t172" style="position:absolute;left:0;text-align:left;margin-left:396pt;margin-top:13.25pt;width:46.5pt;height:23.65pt;rotation:-1034685fd;z-index:251016704" fillcolor="black">
            <v:shadow color="#868686"/>
            <v:textpath style="font-family:&quot;Arial&quot;;font-size:8pt;v-text-kern:t" trim="t" fitpath="t" string="ул.С.Батора"/>
          </v:shape>
        </w:pict>
      </w:r>
      <w:r>
        <w:rPr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09900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53975</wp:posOffset>
                </wp:positionV>
                <wp:extent cx="685800" cy="342900"/>
                <wp:effectExtent l="28575" t="34925" r="28575" b="31750"/>
                <wp:wrapNone/>
                <wp:docPr id="169" name="Line 2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95" o:spid="_x0000_s1026" style="position:absolute;flip:y;z-index:25099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4.25pt" to="441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" strokeweight="4.5pt">
                <v:stroke linestyle="thinThick"/>
              </v:line>
            </w:pict>
          </mc:Fallback>
        </mc:AlternateContent>
      </w: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Cs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Default="00C30FF5" w:rsidP="00C30FF5">
      <w:pPr>
        <w:jc w:val="both"/>
        <w:rPr>
          <w:b/>
        </w:rPr>
      </w:pPr>
    </w:p>
    <w:p w:rsidR="00C30FF5" w:rsidRPr="001E639F" w:rsidRDefault="00C30FF5" w:rsidP="00C30FF5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C30FF5" w:rsidRDefault="00C30FF5" w:rsidP="00C30FF5">
      <w:pPr>
        <w:ind w:firstLine="720"/>
        <w:jc w:val="both"/>
        <w:rPr>
          <w:b/>
        </w:rPr>
      </w:pPr>
    </w:p>
    <w:p w:rsidR="00C30FF5" w:rsidRPr="00D20C41" w:rsidRDefault="00C30FF5" w:rsidP="00C30FF5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C30FF5" w:rsidRDefault="00C30FF5" w:rsidP="00C30FF5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C30FF5" w:rsidRDefault="00C30FF5" w:rsidP="00C30FF5">
      <w:pPr>
        <w:ind w:firstLine="708"/>
        <w:rPr>
          <w:b/>
        </w:rPr>
      </w:pP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74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68" name="Line 6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1" o:spid="_x0000_s1026" style="position:absolute;z-index:25517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 xml:space="preserve"> 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/>
    <w:p w:rsidR="00894C0B" w:rsidRPr="009A5345" w:rsidRDefault="00894C0B" w:rsidP="00894C0B"/>
    <w:p w:rsidR="00894C0B" w:rsidRPr="009A5345" w:rsidRDefault="00894C0B" w:rsidP="00894C0B">
      <w:pPr>
        <w:jc w:val="center"/>
        <w:rPr>
          <w:b/>
        </w:rPr>
      </w:pPr>
      <w:r w:rsidRPr="009A5345">
        <w:rPr>
          <w:b/>
        </w:rPr>
        <w:t>СХЕМА</w:t>
      </w:r>
    </w:p>
    <w:p w:rsidR="00894C0B" w:rsidRPr="009A5345" w:rsidRDefault="00894C0B" w:rsidP="00894C0B">
      <w:pPr>
        <w:jc w:val="center"/>
        <w:rPr>
          <w:b/>
        </w:rPr>
      </w:pPr>
      <w:r w:rsidRPr="009A5345">
        <w:rPr>
          <w:b/>
        </w:rPr>
        <w:t>движения микроавтобусного маршрута №270</w:t>
      </w:r>
    </w:p>
    <w:p w:rsidR="00894C0B" w:rsidRPr="009A5345" w:rsidRDefault="00894C0B" w:rsidP="00894C0B">
      <w:pPr>
        <w:jc w:val="center"/>
        <w:rPr>
          <w:b/>
        </w:rPr>
      </w:pPr>
      <w:r>
        <w:rPr>
          <w:b/>
        </w:rPr>
        <w:t xml:space="preserve">«рынок Дордой – ж/м </w:t>
      </w:r>
      <w:r w:rsidRPr="009A5345">
        <w:rPr>
          <w:b/>
        </w:rPr>
        <w:t>Ак-Ор</w:t>
      </w:r>
      <w:r>
        <w:rPr>
          <w:b/>
        </w:rPr>
        <w:t>д</w:t>
      </w:r>
      <w:r w:rsidRPr="009A5345">
        <w:rPr>
          <w:b/>
        </w:rPr>
        <w:t>о»</w:t>
      </w:r>
    </w:p>
    <w:p w:rsidR="00894C0B" w:rsidRPr="00E2354F" w:rsidRDefault="00537C6E" w:rsidP="00894C0B">
      <w:pPr>
        <w:ind w:left="3540" w:firstLine="708"/>
        <w:rPr>
          <w:b/>
        </w:rPr>
      </w:pPr>
      <w:r>
        <w:pict>
          <v:shape id="_x0000_s7252" type="#_x0000_t172" style="position:absolute;left:0;text-align:left;margin-left:457.85pt;margin-top:4.35pt;width:28.5pt;height:47.25pt;rotation:2858566fd;z-index:255130112" fillcolor="black">
            <v:shadow color="#868686"/>
            <v:textpath style="font-family:&quot;Arial&quot;;font-size:8pt;v-text-kern:t" trim="t" fitpath="t" string="рынок&#10;Дордой"/>
          </v:shape>
        </w:pict>
      </w:r>
    </w:p>
    <w:p w:rsidR="00894C0B" w:rsidRPr="005834CE" w:rsidRDefault="00894C0B" w:rsidP="00894C0B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834CE">
        <w:rPr>
          <w:b/>
        </w:rPr>
        <w:t xml:space="preserve">          </w:t>
      </w:r>
    </w:p>
    <w:p w:rsidR="00894C0B" w:rsidRPr="009A5345" w:rsidRDefault="00537C6E" w:rsidP="00894C0B">
      <w:r>
        <w:pict>
          <v:shape id="_x0000_s7275" type="#_x0000_t172" style="position:absolute;margin-left:507.75pt;margin-top:.35pt;width:28.5pt;height:23.65pt;rotation:1654288fd;z-index:255153664" fillcolor="black">
            <v:shadow color="#868686"/>
            <v:textpath style="font-family:&quot;Arial&quot;;font-size:8pt;v-text-kern:t" trim="t" fitpath="t" string="Мечеть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932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76200</wp:posOffset>
                </wp:positionV>
                <wp:extent cx="163830" cy="144780"/>
                <wp:effectExtent l="9525" t="9525" r="7620" b="7620"/>
                <wp:wrapNone/>
                <wp:docPr id="167" name="Oval 6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3830" cy="14478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37" o:spid="_x0000_s1026" style="position:absolute;margin-left:468pt;margin-top:6pt;width:12.9pt;height:11.4pt;z-index:25513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1168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14300</wp:posOffset>
                </wp:positionV>
                <wp:extent cx="914400" cy="914400"/>
                <wp:effectExtent l="28575" t="28575" r="28575" b="9525"/>
                <wp:wrapNone/>
                <wp:docPr id="166" name="AutoShape 6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210" o:spid="_x0000_s1026" type="#_x0000_t187" style="position:absolute;margin-left:36pt;margin-top:9pt;width:1in;height:1in;z-index:25511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" fillcolor="blue"/>
            </w:pict>
          </mc:Fallback>
        </mc:AlternateContent>
      </w:r>
      <w:r w:rsidR="00894C0B" w:rsidRPr="009A5345">
        <w:tab/>
      </w:r>
      <w:r w:rsidR="00894C0B" w:rsidRPr="009A5345">
        <w:tab/>
        <w:t>С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7520" behindDoc="0" locked="0" layoutInCell="1" allowOverlap="1">
                <wp:simplePos x="0" y="0"/>
                <wp:positionH relativeFrom="column">
                  <wp:posOffset>5764530</wp:posOffset>
                </wp:positionH>
                <wp:positionV relativeFrom="paragraph">
                  <wp:posOffset>167640</wp:posOffset>
                </wp:positionV>
                <wp:extent cx="293370" cy="685165"/>
                <wp:effectExtent l="30480" t="34290" r="28575" b="33020"/>
                <wp:wrapNone/>
                <wp:docPr id="165" name="Line 6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3370" cy="6851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5" o:spid="_x0000_s1026" style="position:absolute;flip:x;z-index:25514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3.9pt,13.2pt" to="477pt,6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283" type="#_x0000_t172" style="position:absolute;margin-left:436.35pt;margin-top:17.25pt;width:51pt;height:23.65pt;rotation:-74361518fd;z-index:255161856;mso-position-horizontal-relative:text;mso-position-vertical-relative:text" fillcolor="black">
            <v:shadow color="#868686"/>
            <v:textpath style="font-family:&quot;Arial&quot;;font-size:8pt;v-text-kern:t" trim="t" fitpath="t" string="ул.Кожовенн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52640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53340</wp:posOffset>
                </wp:positionV>
                <wp:extent cx="114300" cy="114300"/>
                <wp:effectExtent l="9525" t="5715" r="9525" b="13335"/>
                <wp:wrapNone/>
                <wp:docPr id="164" name="Oval 6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50" o:spid="_x0000_s1026" style="position:absolute;margin-left:513pt;margin-top:4.2pt;width:9pt;height:9pt;z-index:25515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4649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67640</wp:posOffset>
                </wp:positionV>
                <wp:extent cx="685800" cy="0"/>
                <wp:effectExtent l="28575" t="34290" r="28575" b="32385"/>
                <wp:wrapNone/>
                <wp:docPr id="163" name="Line 6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4" o:spid="_x0000_s1026" style="position:absolute;flip:x;z-index:2551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3.2pt" to="531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pict>
          <v:shape id="_x0000_s7267" type="#_x0000_t172" style="position:absolute;margin-left:511.7pt;margin-top:32.5pt;width:62.25pt;height:23.65pt;rotation:-5052154fd;z-index:255145472;mso-position-horizontal-relative:text;mso-position-vertical-relative:text" fillcolor="black">
            <v:shadow color="#868686"/>
            <v:textpath style="font-family:&quot;Arial&quot;;font-size:8pt;v-text-kern:t" trim="t" fitpath="t" string="ул.Ибраим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8304" behindDoc="0" locked="0" layoutInCell="1" allowOverlap="1">
                <wp:simplePos x="0" y="0"/>
                <wp:positionH relativeFrom="column">
                  <wp:posOffset>6743700</wp:posOffset>
                </wp:positionH>
                <wp:positionV relativeFrom="paragraph">
                  <wp:posOffset>167640</wp:posOffset>
                </wp:positionV>
                <wp:extent cx="0" cy="914400"/>
                <wp:effectExtent l="28575" t="34290" r="28575" b="32385"/>
                <wp:wrapNone/>
                <wp:docPr id="162" name="Line 6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6" o:spid="_x0000_s1026" style="position:absolute;flip:y;z-index:2551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1pt,13.2pt" to="531pt,8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  <w:r w:rsidR="00894C0B">
        <w:t xml:space="preserve">             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9568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106680</wp:posOffset>
                </wp:positionV>
                <wp:extent cx="342900" cy="0"/>
                <wp:effectExtent l="9525" t="59055" r="19050" b="55245"/>
                <wp:wrapNone/>
                <wp:docPr id="161" name="Line 6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7" o:spid="_x0000_s1026" style="position:absolute;z-index:2551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8.4pt" to="522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29OKwIAAE4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 xml:space="preserve">             </w:t>
      </w:r>
      <w:r w:rsidR="00894C0B" w:rsidRPr="009A5345">
        <w:tab/>
        <w:t xml:space="preserve">  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48544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45720</wp:posOffset>
                </wp:positionV>
                <wp:extent cx="114300" cy="228600"/>
                <wp:effectExtent l="9525" t="36195" r="57150" b="11430"/>
                <wp:wrapNone/>
                <wp:docPr id="160" name="Line 6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6" o:spid="_x0000_s1026" style="position:absolute;flip:y;z-index:2551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3.6pt" to="477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">
                <v:stroke endarrow="block"/>
              </v:line>
            </w:pict>
          </mc:Fallback>
        </mc:AlternateContent>
      </w:r>
      <w:r w:rsidR="00894C0B" w:rsidRPr="009A5345">
        <w:t xml:space="preserve">  </w:t>
      </w:r>
      <w:r w:rsidR="00894C0B">
        <w:t xml:space="preserve">        З</w:t>
      </w:r>
      <w:r w:rsidR="00894C0B">
        <w:tab/>
      </w:r>
      <w:r w:rsidR="00894C0B">
        <w:tab/>
        <w:t xml:space="preserve"> В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  <w:r w:rsidR="00894C0B" w:rsidRPr="009A5345">
        <w:t xml:space="preserve">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0592" behindDoc="0" locked="0" layoutInCell="1" allowOverlap="1">
                <wp:simplePos x="0" y="0"/>
                <wp:positionH relativeFrom="column">
                  <wp:posOffset>6629400</wp:posOffset>
                </wp:positionH>
                <wp:positionV relativeFrom="paragraph">
                  <wp:posOffset>99060</wp:posOffset>
                </wp:positionV>
                <wp:extent cx="0" cy="228600"/>
                <wp:effectExtent l="57150" t="13335" r="57150" b="15240"/>
                <wp:wrapNone/>
                <wp:docPr id="159" name="Line 6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8" o:spid="_x0000_s1026" style="position:absolute;z-index:25515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2pt,7.8pt" to="522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</w:p>
    <w:p w:rsidR="00894C0B" w:rsidRPr="009A5345" w:rsidRDefault="00537C6E" w:rsidP="00894C0B">
      <w:r>
        <w:pict>
          <v:shape id="_x0000_s7264" type="#_x0000_t172" style="position:absolute;margin-left:409.7pt;margin-top:16.35pt;width:51pt;height:23.65pt;rotation:-28598970fd;z-index:255142400" fillcolor="black">
            <v:shadow color="#868686"/>
            <v:textpath style="font-family:&quot;Arial&quot;;font-size:8pt;v-text-kern:t" trim="t" fitpath="t" string="ул.Элебесова"/>
          </v:shape>
        </w:pict>
      </w:r>
      <w:r>
        <w:pict>
          <v:shape id="_x0000_s7265" type="#_x0000_t172" style="position:absolute;margin-left:447pt;margin-top:6.4pt;width:26.25pt;height:23.65pt;rotation:1724132fd;z-index:255143424" fillcolor="black">
            <v:shadow color="#868686"/>
            <v:textpath style="font-family:&quot;Arial&quot;;font-size:8pt;v-text-kern:t" trim="t" fitpath="t" string="ул.Ау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42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2400</wp:posOffset>
                </wp:positionV>
                <wp:extent cx="0" cy="342900"/>
                <wp:effectExtent l="28575" t="28575" r="28575" b="28575"/>
                <wp:wrapNone/>
                <wp:docPr id="158" name="Line 6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2" o:spid="_x0000_s1026" style="position:absolute;flip:y;z-index:25513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pt" to="441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6256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52400</wp:posOffset>
                </wp:positionV>
                <wp:extent cx="228600" cy="228600"/>
                <wp:effectExtent l="28575" t="28575" r="28575" b="28575"/>
                <wp:wrapNone/>
                <wp:docPr id="157" name="Line 6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4" o:spid="_x0000_s1026" style="position:absolute;z-index:25513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12pt" to="49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523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52400</wp:posOffset>
                </wp:positionV>
                <wp:extent cx="457200" cy="0"/>
                <wp:effectExtent l="28575" t="28575" r="28575" b="28575"/>
                <wp:wrapNone/>
                <wp:docPr id="156" name="Line 6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3" o:spid="_x0000_s1026" style="position:absolute;z-index:25513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2pt" to="477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1616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91440</wp:posOffset>
                </wp:positionV>
                <wp:extent cx="228600" cy="0"/>
                <wp:effectExtent l="19050" t="53340" r="9525" b="60960"/>
                <wp:wrapNone/>
                <wp:docPr id="155" name="Line 6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49" o:spid="_x0000_s1026" style="position:absolute;flip:x;z-index:2551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7.2pt" to="513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">
                <v:stroke endarrow="block"/>
              </v:line>
            </w:pict>
          </mc:Fallback>
        </mc:AlternateContent>
      </w:r>
      <w:r w:rsidR="00894C0B" w:rsidRPr="009A5345">
        <w:tab/>
      </w:r>
      <w:r w:rsidR="00894C0B" w:rsidRPr="009A5345">
        <w:tab/>
        <w:t>Ю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</w:t>
      </w:r>
      <w:r w:rsidR="00894C0B">
        <w:tab/>
        <w:t xml:space="preserve">      </w:t>
      </w:r>
      <w:r w:rsidR="00894C0B" w:rsidRPr="009A5345">
        <w:tab/>
        <w:t xml:space="preserve">         </w:t>
      </w:r>
    </w:p>
    <w:p w:rsidR="00894C0B" w:rsidRPr="009A5345" w:rsidRDefault="00537C6E" w:rsidP="00894C0B">
      <w:pPr>
        <w:tabs>
          <w:tab w:val="left" w:pos="7000"/>
        </w:tabs>
      </w:pPr>
      <w:r>
        <w:pict>
          <v:shape id="_x0000_s7263" type="#_x0000_t172" style="position:absolute;margin-left:368.85pt;margin-top:20pt;width:42pt;height:23.65pt;rotation:-4874989fd;z-index:255141376" fillcolor="black">
            <v:shadow color="#868686"/>
            <v:textpath style="font-family:&quot;Arial&quot;;font-size:8pt;v-text-kern:t" trim="t" fitpath="t" string="ул.Т.Молдо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73120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37795</wp:posOffset>
                </wp:positionV>
                <wp:extent cx="0" cy="342900"/>
                <wp:effectExtent l="28575" t="33020" r="28575" b="33655"/>
                <wp:wrapNone/>
                <wp:docPr id="154" name="Line 6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0" o:spid="_x0000_s1026" style="position:absolute;flip:y;z-index:25517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10.85pt" to="441pt,3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>
        <w:pict>
          <v:shape id="_x0000_s7266" type="#_x0000_t172" style="position:absolute;margin-left:486pt;margin-top:2.45pt;width:50.25pt;height:23.65pt;rotation:804107fd;z-index:255144448;mso-position-horizontal-relative:text;mso-position-vertical-relative:text" fillcolor="black">
            <v:shadow color="#868686"/>
            <v:textpath style="font-family:&quot;Arial&quot;;font-size:8pt;v-text-kern:t" trim="t" fitpath="t" string="ул.Аул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728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31115</wp:posOffset>
                </wp:positionV>
                <wp:extent cx="457200" cy="0"/>
                <wp:effectExtent l="28575" t="31115" r="28575" b="35560"/>
                <wp:wrapNone/>
                <wp:docPr id="153" name="Line 6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5" o:spid="_x0000_s1026" style="position:absolute;z-index:2551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5pt,2.45pt" to="531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</w:t>
      </w:r>
    </w:p>
    <w:p w:rsidR="00894C0B" w:rsidRPr="009A5345" w:rsidRDefault="00894C0B" w:rsidP="00894C0B">
      <w:r w:rsidRPr="009A5345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  <w:r w:rsidRPr="009A5345">
        <w:tab/>
      </w:r>
    </w:p>
    <w:p w:rsidR="00894C0B" w:rsidRPr="009A5345" w:rsidRDefault="00537C6E" w:rsidP="00894C0B">
      <w:r>
        <w:rPr>
          <w:noProof/>
        </w:rPr>
        <w:pict>
          <v:shape id="_x0000_s7279" type="#_x0000_t172" style="position:absolute;margin-left:405pt;margin-top:8.25pt;width:42pt;height:23.65pt;rotation:-22427084fd;z-index:255157760" fillcolor="black">
            <v:shadow color="#868686"/>
            <v:textpath style="font-family:&quot;Arial&quot;;font-size:8pt;v-text-kern:t" trim="t" fitpath="t" string="ул.Щерба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7209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30175</wp:posOffset>
                </wp:positionV>
                <wp:extent cx="342900" cy="0"/>
                <wp:effectExtent l="28575" t="34925" r="28575" b="31750"/>
                <wp:wrapNone/>
                <wp:docPr id="152" name="Line 6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9" o:spid="_x0000_s1026" style="position:absolute;flip:y;z-index:25517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0.25pt" to="441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9088" behindDoc="0" locked="0" layoutInCell="1" allowOverlap="1">
                <wp:simplePos x="0" y="0"/>
                <wp:positionH relativeFrom="column">
                  <wp:posOffset>5003800</wp:posOffset>
                </wp:positionH>
                <wp:positionV relativeFrom="paragraph">
                  <wp:posOffset>104775</wp:posOffset>
                </wp:positionV>
                <wp:extent cx="25400" cy="596900"/>
                <wp:effectExtent l="31750" t="38100" r="28575" b="31750"/>
                <wp:wrapNone/>
                <wp:docPr id="151" name="Line 6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5400" cy="596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7" o:spid="_x0000_s1026" style="position:absolute;flip:x y;z-index:25512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4pt,8.25pt" to="396pt,5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5673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130175</wp:posOffset>
                </wp:positionV>
                <wp:extent cx="228600" cy="0"/>
                <wp:effectExtent l="28575" t="34925" r="28575" b="31750"/>
                <wp:wrapNone/>
                <wp:docPr id="150" name="Line 6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4" o:spid="_x0000_s1026" style="position:absolute;flip:y;z-index:25515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10.25pt" to="414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     </w:t>
      </w:r>
    </w:p>
    <w:p w:rsidR="00894C0B" w:rsidRPr="009A5345" w:rsidRDefault="00537C6E" w:rsidP="00894C0B">
      <w:r>
        <w:rPr>
          <w:noProof/>
        </w:rPr>
        <w:pict>
          <v:shape id="_x0000_s7288" type="#_x0000_t172" style="position:absolute;margin-left:324pt;margin-top:5.45pt;width:53.25pt;height:23.65pt;rotation:867909fd;z-index:255166976" fillcolor="black">
            <v:shadow color="#868686"/>
            <v:textpath style="font-family:&quot;Arial&quot;;font-size:8pt;v-text-kern:t" trim="t" fitpath="t" string="ул.Васильева"/>
          </v:shape>
        </w:pic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</w:t>
      </w:r>
    </w:p>
    <w:p w:rsidR="00894C0B" w:rsidRPr="009A5345" w:rsidRDefault="00537C6E" w:rsidP="00894C0B">
      <w:r>
        <w:pict>
          <v:shape id="_x0000_s7235" type="#_x0000_t172" style="position:absolute;margin-left:300pt;margin-top:26.9pt;width:57pt;height:27pt;rotation:-5060014fd;z-index:255112704" fillcolor="black">
            <v:shadow color="#868686"/>
            <v:textpath style="font-family:&quot;Arial&quot;;font-size:10pt;v-text-kern:t" trim="t" fitpath="t" string="б.М.Гвардии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8064" behindDoc="0" locked="0" layoutInCell="1" allowOverlap="1">
                <wp:simplePos x="0" y="0"/>
                <wp:positionH relativeFrom="column">
                  <wp:posOffset>4290060</wp:posOffset>
                </wp:positionH>
                <wp:positionV relativeFrom="paragraph">
                  <wp:posOffset>122555</wp:posOffset>
                </wp:positionV>
                <wp:extent cx="510540" cy="0"/>
                <wp:effectExtent l="32385" t="36830" r="28575" b="29845"/>
                <wp:wrapNone/>
                <wp:docPr id="149" name="Line 6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0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6" o:spid="_x0000_s1026" style="position:absolute;flip:y;z-index:25512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pt,9.65pt" to="378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3488" behindDoc="0" locked="0" layoutInCell="1" allowOverlap="1">
                <wp:simplePos x="0" y="0"/>
                <wp:positionH relativeFrom="column">
                  <wp:posOffset>4290060</wp:posOffset>
                </wp:positionH>
                <wp:positionV relativeFrom="paragraph">
                  <wp:posOffset>151130</wp:posOffset>
                </wp:positionV>
                <wp:extent cx="0" cy="741045"/>
                <wp:effectExtent l="32385" t="36830" r="34290" b="31750"/>
                <wp:wrapNone/>
                <wp:docPr id="148" name="Line 6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10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2" o:spid="_x0000_s1026" style="position:absolute;z-index:2551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8pt,11.9pt" to="337.8pt,7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595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22555</wp:posOffset>
                </wp:positionV>
                <wp:extent cx="0" cy="228600"/>
                <wp:effectExtent l="28575" t="36830" r="28575" b="29845"/>
                <wp:wrapNone/>
                <wp:docPr id="147" name="Line 6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3" o:spid="_x0000_s1026" style="position:absolute;flip:y;z-index:25516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9.65pt" to="378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</w:t>
      </w:r>
    </w:p>
    <w:p w:rsidR="00894C0B" w:rsidRPr="009A5345" w:rsidRDefault="00537C6E" w:rsidP="00894C0B">
      <w:r>
        <w:rPr>
          <w:noProof/>
        </w:rPr>
        <w:pict>
          <v:shape id="_x0000_s7289" type="#_x0000_t172" style="position:absolute;margin-left:349.7pt;margin-top:10.65pt;width:42pt;height:23.65pt;rotation:-4874989fd;z-index:255168000" fillcolor="black">
            <v:shadow color="#868686"/>
            <v:textpath style="font-family:&quot;Arial&quot;;font-size:8pt;v-text-kern:t" trim="t" fitpath="t" string="ул.Манаса"/>
          </v:shape>
        </w:pict>
      </w:r>
      <w:r>
        <w:pict>
          <v:shape id="_x0000_s7262" type="#_x0000_t172" style="position:absolute;margin-left:387pt;margin-top:4.85pt;width:53.25pt;height:23.65pt;rotation:867909fd;z-index:255140352" fillcolor="black">
            <v:shadow color="#868686"/>
            <v:textpath style="font-family:&quot;Arial&quot;;font-size:8pt;v-text-kern:t" trim="t" fitpath="t" string="ул.Васильева"/>
          </v:shape>
        </w:pic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64928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635</wp:posOffset>
                </wp:positionV>
                <wp:extent cx="228600" cy="0"/>
                <wp:effectExtent l="28575" t="29210" r="28575" b="37465"/>
                <wp:wrapNone/>
                <wp:docPr id="146" name="Line 6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2" o:spid="_x0000_s1026" style="position:absolute;flip:x;z-index:25516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.05pt" to="396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pict>
          <v:shape id="_x0000_s7237" type="#_x0000_t172" style="position:absolute;margin-left:267pt;margin-top:4.85pt;width:57pt;height:27pt;rotation:968008fd;z-index:255114752" fillcolor="black">
            <v:shadow color="#868686"/>
            <v:textpath style="font-family:&quot;Arial&quot;;font-size:10pt;v-text-kern:t" trim="t" fitpath="t" string="ул.Токтогула"/>
          </v:shape>
        </w:pic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55712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162560</wp:posOffset>
                </wp:positionV>
                <wp:extent cx="875665" cy="0"/>
                <wp:effectExtent l="33020" t="29210" r="34290" b="37465"/>
                <wp:wrapNone/>
                <wp:docPr id="145" name="Line 6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566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3" o:spid="_x0000_s1026" style="position:absolute;flip:x y;z-index:25515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12.8pt" to="337.8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192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62560</wp:posOffset>
                </wp:positionV>
                <wp:extent cx="0" cy="287655"/>
                <wp:effectExtent l="28575" t="29210" r="28575" b="35560"/>
                <wp:wrapNone/>
                <wp:docPr id="144" name="Line 6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76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0" o:spid="_x0000_s1026" style="position:absolute;flip:y;z-index:25512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12.8pt" to="306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3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07315</wp:posOffset>
                </wp:positionV>
                <wp:extent cx="0" cy="342900"/>
                <wp:effectExtent l="57150" t="12065" r="57150" b="16510"/>
                <wp:wrapNone/>
                <wp:docPr id="143" name="Line 6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1" o:spid="_x0000_s1026" style="position:absolute;z-index:2551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8.45pt" to="261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27040" behindDoc="0" locked="0" layoutInCell="1" allowOverlap="1">
                <wp:simplePos x="0" y="0"/>
                <wp:positionH relativeFrom="column">
                  <wp:posOffset>3414395</wp:posOffset>
                </wp:positionH>
                <wp:positionV relativeFrom="paragraph">
                  <wp:posOffset>162560</wp:posOffset>
                </wp:positionV>
                <wp:extent cx="14605" cy="523875"/>
                <wp:effectExtent l="33020" t="29210" r="28575" b="37465"/>
                <wp:wrapNone/>
                <wp:docPr id="142" name="Line 6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523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5" o:spid="_x0000_s1026" style="position:absolute;z-index:2551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85pt,12.8pt" to="270pt,5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 xml:space="preserve">  </w:t>
      </w:r>
      <w:r w:rsidR="00894C0B" w:rsidRPr="009A5345">
        <w:tab/>
      </w:r>
      <w:r w:rsidR="00894C0B" w:rsidRPr="009A5345">
        <w:tab/>
        <w:t xml:space="preserve">     </w:t>
      </w:r>
    </w:p>
    <w:p w:rsidR="00894C0B" w:rsidRPr="009A5345" w:rsidRDefault="00537C6E" w:rsidP="00894C0B">
      <w:r>
        <w:pict>
          <v:shape id="_x0000_s7236" type="#_x0000_t172" style="position:absolute;margin-left:274.4pt;margin-top:31.25pt;width:81pt;height:27pt;rotation:-5239199fd;z-index:255113728" fillcolor="black">
            <v:shadow color="#868686"/>
            <v:textpath style="font-family:&quot;Arial&quot;;font-size:10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216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0655</wp:posOffset>
                </wp:positionV>
                <wp:extent cx="228600" cy="0"/>
                <wp:effectExtent l="9525" t="55880" r="19050" b="58420"/>
                <wp:wrapNone/>
                <wp:docPr id="141" name="Line 6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30" o:spid="_x0000_s1026" style="position:absolute;z-index:25513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.65pt" to="297pt,1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6ZtLAIAAE4EAAAOAAAAZHJzL2Uyb0RvYy54bWysVNuO2yAQfa/Uf0C8J76sky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311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46355</wp:posOffset>
                </wp:positionV>
                <wp:extent cx="228600" cy="0"/>
                <wp:effectExtent l="19050" t="55880" r="9525" b="58420"/>
                <wp:wrapNone/>
                <wp:docPr id="140" name="Line 6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9" o:spid="_x0000_s1026" style="position:absolute;flip:x;z-index:2551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3.65pt" to="297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">
                <v:stroke endarrow="blo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pict>
          <v:shape id="_x0000_s7238" type="#_x0000_t172" style="position:absolute;margin-left:252pt;margin-top:7.85pt;width:54pt;height:27pt;rotation:1019684fd;z-index:255115776" fillcolor="black">
            <v:shadow color="#868686"/>
            <v:textpath style="font-family:&quot;Arial&quot;;font-size:10pt;v-text-kern:t" trim="t" fitpath="t" string="ул.Московская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451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9695</wp:posOffset>
                </wp:positionV>
                <wp:extent cx="457200" cy="0"/>
                <wp:effectExtent l="28575" t="33020" r="28575" b="33655"/>
                <wp:wrapNone/>
                <wp:docPr id="139" name="Line 6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3" o:spid="_x0000_s1026" style="position:absolute;flip:x;z-index:2551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7.85pt" to="306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5Gj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096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60655</wp:posOffset>
                </wp:positionV>
                <wp:extent cx="0" cy="800100"/>
                <wp:effectExtent l="28575" t="36830" r="28575" b="29845"/>
                <wp:wrapNone/>
                <wp:docPr id="138" name="Line 6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001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8" o:spid="_x0000_s1026" style="position:absolute;z-index:25510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2.65pt" to="270pt,7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  </w:t>
      </w:r>
    </w:p>
    <w:p w:rsidR="00894C0B" w:rsidRPr="009A5345" w:rsidRDefault="00537C6E" w:rsidP="00894C0B">
      <w:r>
        <w:pict>
          <v:shape id="_x0000_s7239" type="#_x0000_t172" style="position:absolute;margin-left:258.5pt;margin-top:17.6pt;width:44.25pt;height:23.6pt;rotation:-4785879fd;z-index:255116800" fillcolor="black">
            <v:shadow color="#868686"/>
            <v:textpath style="font-family:&quot;Arial&quot;;font-size:8pt;v-text-kern:t" trim="t" fitpath="t" string="ул.Асаналиева"/>
          </v:shape>
        </w:pic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  <w:t xml:space="preserve">  </w:t>
      </w:r>
    </w:p>
    <w:p w:rsidR="00894C0B" w:rsidRPr="009A5345" w:rsidRDefault="00537C6E" w:rsidP="00894C0B">
      <w:r>
        <w:pict>
          <v:shape id="_x0000_s7240" type="#_x0000_t172" style="position:absolute;margin-left:198.75pt;margin-top:7.25pt;width:62.25pt;height:27pt;rotation:815364fd;z-index:255117824" fillcolor="black">
            <v:shadow color="#868686"/>
            <v:textpath style="font-family:&quot;Arial&quot;;font-size:10pt;v-text-kern:t" trim="t" fitpath="t" string="ул.Л.Толстого"/>
          </v:shape>
        </w:pict>
      </w:r>
      <w:r w:rsidR="00894C0B"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  <w:t xml:space="preserve">        </w:t>
      </w:r>
    </w:p>
    <w:p w:rsidR="00894C0B" w:rsidRPr="009A5345" w:rsidRDefault="00537C6E" w:rsidP="00894C0B">
      <w:r>
        <w:pict>
          <v:shape id="_x0000_s7241" type="#_x0000_t172" style="position:absolute;margin-left:198pt;margin-top:35.9pt;width:1in;height:27pt;rotation:-5121592fd;z-index:255118848" fillcolor="black">
            <v:shadow color="#868686"/>
            <v:textpath style="font-family:&quot;Arial&quot;;font-size:10pt;v-text-kern:t" trim="t" fitpath="t" string="ул.Термечи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55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571500" cy="0"/>
                <wp:effectExtent l="28575" t="36830" r="28575" b="29845"/>
                <wp:wrapNone/>
                <wp:docPr id="137" name="Line 6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4" o:spid="_x0000_s1026" style="position:absolute;flip:x;z-index:2551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70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65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4455</wp:posOffset>
                </wp:positionV>
                <wp:extent cx="0" cy="457200"/>
                <wp:effectExtent l="28575" t="36830" r="28575" b="29845"/>
                <wp:wrapNone/>
                <wp:docPr id="136" name="Line 6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5" o:spid="_x0000_s1026" style="position:absolute;z-index:2551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65pt" to="225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pict>
          <v:shape id="_x0000_s7242" type="#_x0000_t172" style="position:absolute;margin-left:123.75pt;margin-top:6.2pt;width:96.75pt;height:27pt;rotation:460058fd;z-index:255119872" fillcolor="black">
            <v:shadow color="#868686"/>
            <v:textpath style="font-family:&quot;Arial&quot;;font-size:10pt;v-text-kern:t" trim="t" fitpath="t" string="ул.Огуз-Ата,Гагарина"/>
          </v:shape>
        </w:pict>
      </w:r>
      <w:r w:rsidR="00894C0B" w:rsidRPr="009A5345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</w:t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0860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875</wp:posOffset>
                </wp:positionV>
                <wp:extent cx="0" cy="906780"/>
                <wp:effectExtent l="28575" t="34925" r="28575" b="29845"/>
                <wp:wrapNone/>
                <wp:docPr id="135" name="Line 6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067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7" o:spid="_x0000_s1026" style="position:absolute;z-index:2551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25pt" to="162pt,7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075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875</wp:posOffset>
                </wp:positionV>
                <wp:extent cx="800100" cy="0"/>
                <wp:effectExtent l="28575" t="34925" r="28575" b="31750"/>
                <wp:wrapNone/>
                <wp:docPr id="134" name="Line 6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06" o:spid="_x0000_s1026" style="position:absolute;flip:x;z-index:25510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.25pt" to="22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 w:rsidRPr="009A5345">
        <w:tab/>
      </w:r>
    </w:p>
    <w:p w:rsidR="00894C0B" w:rsidRPr="009A5345" w:rsidRDefault="00537C6E" w:rsidP="00894C0B">
      <w:r>
        <w:pict>
          <v:shape id="_x0000_s7243" type="#_x0000_t172" style="position:absolute;margin-left:131.05pt;margin-top:17.3pt;width:44.25pt;height:18pt;rotation:18458728fd;z-index:255120896" fillcolor="black">
            <v:shadow color="#868686"/>
            <v:textpath style="font-family:&quot;Arial&quot;;font-size:10pt;v-text-kern:t" trim="t" fitpath="t" string="ул.Ашара"/>
          </v:shape>
        </w:pict>
      </w:r>
      <w:r w:rsidR="00894C0B">
        <w:tab/>
      </w:r>
      <w:r w:rsidR="00894C0B">
        <w:tab/>
      </w:r>
      <w:r w:rsidR="00894C0B">
        <w:tab/>
        <w:t xml:space="preserve">         </w:t>
      </w:r>
    </w:p>
    <w:p w:rsidR="00894C0B" w:rsidRPr="009A5345" w:rsidRDefault="00894C0B" w:rsidP="00894C0B">
      <w:r w:rsidRPr="009A5345">
        <w:tab/>
      </w:r>
    </w:p>
    <w:p w:rsidR="00894C0B" w:rsidRPr="009A5345" w:rsidRDefault="00894C0B" w:rsidP="00894C0B">
      <w:r w:rsidRPr="009A5345">
        <w:tab/>
      </w:r>
      <w:r w:rsidRPr="009A5345">
        <w:tab/>
      </w:r>
      <w:r w:rsidRPr="009A5345">
        <w:tab/>
        <w:t xml:space="preserve"> </w:t>
      </w:r>
    </w:p>
    <w:p w:rsidR="00894C0B" w:rsidRPr="009A5345" w:rsidRDefault="00537C6E" w:rsidP="00894C0B">
      <w:r>
        <w:pict>
          <v:shape id="_x0000_s7246" type="#_x0000_t172" style="position:absolute;margin-left:99pt;margin-top:8.45pt;width:36pt;height:23.4pt;rotation:1253007fd;z-index:255123968" fillcolor="black">
            <v:shadow color="#868686"/>
            <v:textpath style="font-family:&quot;Arial&quot;;font-size:10pt;v-text-kern:t" trim="t" fitpath="t" string="ул.Омур"/>
          </v:shape>
        </w:pict>
      </w:r>
      <w:r>
        <w:rPr>
          <w:noProof/>
        </w:rPr>
        <w:pict>
          <v:shape id="_x0000_s7276" type="#_x0000_t172" style="position:absolute;margin-left:9pt;margin-top:8.45pt;width:47.25pt;height:23.6pt;rotation:1031543fd;z-index:255154688" fillcolor="black">
            <v:shadow color="#868686"/>
            <v:textpath style="font-family:&quot;Arial&quot;;font-size:8pt;v-text-kern:t" trim="t" fitpath="t" string="ж/м.Ак-Ордо"/>
          </v:shape>
        </w:pict>
      </w:r>
      <w:r w:rsidR="00894C0B" w:rsidRPr="009A5345">
        <w:tab/>
      </w:r>
      <w:r w:rsidR="00894C0B">
        <w:tab/>
      </w:r>
      <w:r w:rsidR="00894C0B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>А</w:t>
      </w:r>
      <w:r w:rsidR="00894C0B" w:rsidRPr="009A5345">
        <w:tab/>
        <w:t>-</w:t>
      </w:r>
      <w:r w:rsidR="00894C0B" w:rsidRPr="009A5345">
        <w:tab/>
        <w:t>автомашин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26016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914400" cy="7620"/>
                <wp:effectExtent l="28575" t="36830" r="28575" b="31750"/>
                <wp:wrapNone/>
                <wp:docPr id="133" name="Line 6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762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4" o:spid="_x0000_s1026" style="position:absolute;z-index:25512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162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083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60655</wp:posOffset>
                </wp:positionV>
                <wp:extent cx="0" cy="571500"/>
                <wp:effectExtent l="28575" t="36830" r="28575" b="29845"/>
                <wp:wrapNone/>
                <wp:docPr id="132" name="Line 6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8" o:spid="_x0000_s1026" style="position:absolute;flip:y;z-index:25516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65pt" to="90pt,5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39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46355</wp:posOffset>
                </wp:positionV>
                <wp:extent cx="0" cy="457200"/>
                <wp:effectExtent l="28575" t="36830" r="28575" b="29845"/>
                <wp:wrapNone/>
                <wp:docPr id="131" name="Line 6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1" o:spid="_x0000_s1026" style="position:absolute;flip:y;z-index:25516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3.65pt" to="162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106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60655</wp:posOffset>
                </wp:positionV>
                <wp:extent cx="228600" cy="228600"/>
                <wp:effectExtent l="9525" t="8255" r="9525" b="10795"/>
                <wp:wrapNone/>
                <wp:docPr id="130" name="Oval 6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09" o:spid="_x0000_s1026" style="position:absolute;margin-left:18pt;margin-top:12.65pt;width:18pt;height:18pt;z-index:25511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" fillcolor="blue"/>
            </w:pict>
          </mc:Fallback>
        </mc:AlternateConten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  <w:t xml:space="preserve">   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rPr>
          <w:lang w:val="en-US"/>
        </w:rPr>
        <w:t>L</w:t>
      </w:r>
      <w:r w:rsidR="00894C0B" w:rsidRPr="009A5345">
        <w:t>об.</w:t>
      </w:r>
      <w:r w:rsidR="00894C0B" w:rsidRPr="009A5345">
        <w:tab/>
        <w:t>-</w:t>
      </w:r>
      <w:r w:rsidR="00894C0B" w:rsidRPr="009A5345">
        <w:tab/>
        <w:t>км.</w:t>
      </w:r>
    </w:p>
    <w:p w:rsidR="00894C0B" w:rsidRPr="009A5345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7107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129" name="Line 6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8" o:spid="_x0000_s1026" style="position:absolute;flip:x;z-index:25517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5pt" to="2in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">
                <v:stroke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</w:t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rPr>
          <w:lang w:val="en-US"/>
        </w:rPr>
        <w:t>t</w:t>
      </w:r>
      <w:r w:rsidR="00894C0B" w:rsidRPr="009A5345">
        <w:t>об.</w:t>
      </w:r>
      <w:r w:rsidR="00894C0B" w:rsidRPr="009A5345">
        <w:tab/>
        <w:t>-</w:t>
      </w:r>
      <w:r w:rsidR="00894C0B" w:rsidRPr="009A5345">
        <w:tab/>
        <w:t>мин.</w:t>
      </w:r>
    </w:p>
    <w:p w:rsidR="00894C0B" w:rsidRPr="009A5345" w:rsidRDefault="00537C6E" w:rsidP="00894C0B">
      <w:r>
        <w:pict>
          <v:shape id="_x0000_s7245" type="#_x0000_t172" style="position:absolute;margin-left:108pt;margin-top:7.6pt;width:41.85pt;height:26.6pt;rotation:1205998fd;z-index:255122944" adj="12898" fillcolor="black">
            <v:shadow color="#868686"/>
            <v:textpath style="font-family:&quot;Times New Roman&quot;;font-size:8pt;v-text-kern:t" trim="t" fitpath="t" string="ул.Ак - Шоокум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2880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53035</wp:posOffset>
                </wp:positionV>
                <wp:extent cx="914400" cy="0"/>
                <wp:effectExtent l="28575" t="29210" r="28575" b="37465"/>
                <wp:wrapNone/>
                <wp:docPr id="128" name="Line 6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0" o:spid="_x0000_s1026" style="position:absolute;z-index:25516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2.05pt" to="162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7004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38735</wp:posOffset>
                </wp:positionV>
                <wp:extent cx="571500" cy="0"/>
                <wp:effectExtent l="9525" t="57785" r="19050" b="56515"/>
                <wp:wrapNone/>
                <wp:docPr id="127" name="Line 6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7" o:spid="_x0000_s1026" style="position:absolute;z-index:25517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3.05pt" to="2in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5878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8735</wp:posOffset>
                </wp:positionV>
                <wp:extent cx="0" cy="342900"/>
                <wp:effectExtent l="28575" t="29210" r="28575" b="37465"/>
                <wp:wrapNone/>
                <wp:docPr id="126" name="Line 6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6" o:spid="_x0000_s1026" style="position:absolute;flip:y;z-index:25515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05pt" to="27pt,3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5980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53035</wp:posOffset>
                </wp:positionV>
                <wp:extent cx="0" cy="457200"/>
                <wp:effectExtent l="19050" t="19685" r="19050" b="27940"/>
                <wp:wrapNone/>
                <wp:docPr id="125" name="Line 6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57" o:spid="_x0000_s1026" style="position:absolute;z-index:25515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2.05pt" to="45pt,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" strokeweight="3pt">
                <v:stroke dashstyle="1 1"/>
              </v:line>
            </w:pict>
          </mc:Fallback>
        </mc:AlternateContent>
      </w:r>
      <w:r w:rsidR="00894C0B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 w:rsidRPr="009A5345">
        <w:tab/>
      </w:r>
      <w:r w:rsidR="00894C0B">
        <w:tab/>
      </w:r>
      <w:r w:rsidR="00894C0B" w:rsidRPr="009A5345">
        <w:t>Идв.</w:t>
      </w:r>
      <w:r w:rsidR="00894C0B" w:rsidRPr="009A5345">
        <w:tab/>
        <w:t>-</w:t>
      </w:r>
      <w:r w:rsidR="00894C0B" w:rsidRPr="009A5345">
        <w:tab/>
        <w:t>мин.</w:t>
      </w:r>
    </w:p>
    <w:p w:rsidR="00894C0B" w:rsidRPr="009A5345" w:rsidRDefault="00894C0B" w:rsidP="00894C0B">
      <w:r>
        <w:tab/>
        <w:t xml:space="preserve">          </w:t>
      </w:r>
      <w:r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tab/>
      </w:r>
      <w:r w:rsidRPr="009A5345">
        <w:rPr>
          <w:lang w:val="en-US"/>
        </w:rPr>
        <w:t>V</w:t>
      </w:r>
      <w:r w:rsidRPr="009A5345">
        <w:t>эск.</w:t>
      </w:r>
      <w:r w:rsidRPr="009A5345">
        <w:tab/>
        <w:t>-</w:t>
      </w:r>
      <w:r w:rsidRPr="009A5345">
        <w:tab/>
        <w:t>км/час.</w:t>
      </w:r>
    </w:p>
    <w:p w:rsidR="00894C0B" w:rsidRPr="009A5345" w:rsidRDefault="00537C6E" w:rsidP="00894C0B">
      <w:pPr>
        <w:tabs>
          <w:tab w:val="left" w:pos="73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1249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31115</wp:posOffset>
                </wp:positionV>
                <wp:extent cx="800100" cy="0"/>
                <wp:effectExtent l="28575" t="31115" r="28575" b="35560"/>
                <wp:wrapNone/>
                <wp:docPr id="124" name="Line 6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23" o:spid="_x0000_s1026" style="position:absolute;z-index:25512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2.45pt" to="90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16902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45415</wp:posOffset>
                </wp:positionV>
                <wp:extent cx="571500" cy="0"/>
                <wp:effectExtent l="19050" t="21590" r="19050" b="26035"/>
                <wp:wrapNone/>
                <wp:docPr id="123" name="Line 6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66" o:spid="_x0000_s1026" style="position:absolute;z-index:2551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1.45pt" to="5in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" strokeweight="3pt">
                <v:stroke dashstyle="1 1"/>
              </v:line>
            </w:pict>
          </mc:Fallback>
        </mc:AlternateContent>
      </w:r>
      <w:r w:rsidR="00894C0B">
        <w:tab/>
        <w:t>ж/д переезд (не действ.)</w:t>
      </w:r>
    </w:p>
    <w:p w:rsidR="00894C0B" w:rsidRPr="009A5345" w:rsidRDefault="00894C0B" w:rsidP="00894C0B">
      <w:pPr>
        <w:jc w:val="both"/>
        <w:rPr>
          <w:b/>
        </w:rPr>
      </w:pPr>
    </w:p>
    <w:p w:rsidR="00894C0B" w:rsidRPr="001E639F" w:rsidRDefault="00894C0B" w:rsidP="00894C0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253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122" name="Line 6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0" o:spid="_x0000_s1026" style="position:absolute;z-index:25522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LXWrhIQIAAD8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>
      <w:pPr>
        <w:ind w:firstLine="720"/>
        <w:jc w:val="both"/>
        <w:rPr>
          <w:b/>
        </w:rPr>
      </w:pPr>
    </w:p>
    <w:p w:rsidR="00894C0B" w:rsidRDefault="00894C0B" w:rsidP="00894C0B">
      <w:pPr>
        <w:jc w:val="center"/>
        <w:rPr>
          <w:b/>
        </w:rPr>
      </w:pPr>
      <w:r>
        <w:rPr>
          <w:b/>
        </w:rPr>
        <w:t>СХЕМА</w:t>
      </w:r>
    </w:p>
    <w:p w:rsidR="00894C0B" w:rsidRDefault="00894C0B" w:rsidP="00894C0B">
      <w:pPr>
        <w:jc w:val="center"/>
        <w:rPr>
          <w:b/>
        </w:rPr>
      </w:pPr>
      <w:r>
        <w:rPr>
          <w:b/>
        </w:rPr>
        <w:t>движения микроавтобусного маршрута №281</w:t>
      </w:r>
    </w:p>
    <w:p w:rsidR="00894C0B" w:rsidRDefault="00537C6E" w:rsidP="00894C0B">
      <w:pPr>
        <w:jc w:val="center"/>
        <w:rPr>
          <w:b/>
        </w:rPr>
      </w:pPr>
      <w:r>
        <w:rPr>
          <w:noProof/>
          <w:sz w:val="20"/>
        </w:rPr>
        <w:pict>
          <v:shape id="_x0000_s7316" type="#_x0000_t172" style="position:absolute;left:0;text-align:left;margin-left:412.85pt;margin-top:2.05pt;width:33.75pt;height:47.25pt;rotation:2621235fd;z-index:255196672" fillcolor="black">
            <v:shadow color="#868686"/>
            <v:textpath style="font-family:&quot;Arial&quot;;font-size:8pt;v-text-kern:t" trim="t" fitpath="t" string="рынок &#10;&quot;Оберон&quot;"/>
          </v:shape>
        </w:pict>
      </w:r>
      <w:r w:rsidR="00894C0B">
        <w:rPr>
          <w:b/>
        </w:rPr>
        <w:t>ж/м «Ак-Орго  – рынок Оберон»</w:t>
      </w:r>
    </w:p>
    <w:p w:rsidR="00894C0B" w:rsidRDefault="00894C0B" w:rsidP="00894C0B">
      <w:pPr>
        <w:jc w:val="center"/>
        <w:rPr>
          <w:b/>
        </w:rPr>
      </w:pPr>
    </w:p>
    <w:p w:rsidR="00894C0B" w:rsidRDefault="00537C6E" w:rsidP="00894C0B">
      <w:r>
        <w:rPr>
          <w:noProof/>
          <w:sz w:val="20"/>
        </w:rPr>
        <w:pict>
          <v:shape id="_x0000_s7317" type="#_x0000_t172" style="position:absolute;margin-left:448.85pt;margin-top:10.45pt;width:45pt;height:47.25pt;rotation:1871533fd;z-index:255197696" fillcolor="black">
            <v:shadow color="#868686"/>
            <v:textpath style="font-family:&quot;Arial&quot;;font-size:8pt;v-text-kern:t" trim="t" fitpath="t" string="отстой&#10;транспорт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2336" behindDoc="0" locked="0" layoutInCell="1" allowOverlap="1">
                <wp:simplePos x="0" y="0"/>
                <wp:positionH relativeFrom="column">
                  <wp:posOffset>5243195</wp:posOffset>
                </wp:positionH>
                <wp:positionV relativeFrom="paragraph">
                  <wp:posOffset>132715</wp:posOffset>
                </wp:positionV>
                <wp:extent cx="0" cy="342900"/>
                <wp:effectExtent l="33020" t="37465" r="33655" b="29210"/>
                <wp:wrapNone/>
                <wp:docPr id="121" name="Line 6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8" o:spid="_x0000_s1026" style="position:absolute;z-index:25518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2.85pt,10.45pt" to="412.8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6192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32715</wp:posOffset>
                </wp:positionV>
                <wp:extent cx="914400" cy="0"/>
                <wp:effectExtent l="33020" t="37465" r="33655" b="29210"/>
                <wp:wrapNone/>
                <wp:docPr id="120" name="Line 6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2" o:spid="_x0000_s1026" style="position:absolute;z-index:25517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10.45pt" to="412.8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721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32715</wp:posOffset>
                </wp:positionV>
                <wp:extent cx="0" cy="685800"/>
                <wp:effectExtent l="33020" t="37465" r="33655" b="29210"/>
                <wp:wrapNone/>
                <wp:docPr id="119" name="Line 6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3" o:spid="_x0000_s1026" style="position:absolute;z-index:2551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10.45pt" to="340.85pt,6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" strokeweight="4.5pt">
                <v:stroke linestyle="thinThick"/>
              </v:line>
            </w:pict>
          </mc:Fallback>
        </mc:AlternateContent>
      </w:r>
    </w:p>
    <w:p w:rsidR="00894C0B" w:rsidRDefault="00537C6E" w:rsidP="00894C0B">
      <w:pPr>
        <w:tabs>
          <w:tab w:val="left" w:pos="720"/>
          <w:tab w:val="left" w:pos="1440"/>
          <w:tab w:val="left" w:pos="6379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8480" behindDoc="0" locked="0" layoutInCell="1" allowOverlap="1">
                <wp:simplePos x="0" y="0"/>
                <wp:positionH relativeFrom="column">
                  <wp:posOffset>5357495</wp:posOffset>
                </wp:positionH>
                <wp:positionV relativeFrom="paragraph">
                  <wp:posOffset>71755</wp:posOffset>
                </wp:positionV>
                <wp:extent cx="228600" cy="114300"/>
                <wp:effectExtent l="13970" t="5080" r="5080" b="13970"/>
                <wp:wrapNone/>
                <wp:docPr id="118" name="Rectangle 6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14300"/>
                        </a:xfrm>
                        <a:prstGeom prst="rect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84" o:spid="_x0000_s1026" style="position:absolute;margin-left:421.85pt;margin-top:5.65pt;width:18pt;height:9pt;z-index:25518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" fillcolor="#339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4080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71755</wp:posOffset>
                </wp:positionV>
                <wp:extent cx="685800" cy="0"/>
                <wp:effectExtent l="23495" t="52705" r="5080" b="61595"/>
                <wp:wrapNone/>
                <wp:docPr id="117" name="Line 6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9" o:spid="_x0000_s1026" style="position:absolute;flip:x;z-index:25521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5.65pt" to="394.85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7456" behindDoc="0" locked="0" layoutInCell="1" allowOverlap="1">
                <wp:simplePos x="0" y="0"/>
                <wp:positionH relativeFrom="column">
                  <wp:posOffset>629920</wp:posOffset>
                </wp:positionH>
                <wp:positionV relativeFrom="paragraph">
                  <wp:posOffset>135890</wp:posOffset>
                </wp:positionV>
                <wp:extent cx="800100" cy="800100"/>
                <wp:effectExtent l="29845" t="31115" r="36830" b="6985"/>
                <wp:wrapNone/>
                <wp:docPr id="116" name="AutoShape 6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800100"/>
                        </a:xfrm>
                        <a:prstGeom prst="star4">
                          <a:avLst>
                            <a:gd name="adj" fmla="val 12500"/>
                          </a:avLst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283" o:spid="_x0000_s1026" type="#_x0000_t187" style="position:absolute;margin-left:49.6pt;margin-top:10.7pt;width:63pt;height:63pt;z-index:2551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" fillcolor="#339"/>
            </w:pict>
          </mc:Fallback>
        </mc:AlternateContent>
      </w:r>
      <w:r w:rsidR="00894C0B">
        <w:tab/>
      </w:r>
      <w:r w:rsidR="00894C0B">
        <w:tab/>
        <w:t xml:space="preserve">  С</w:t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98720" behindDoc="0" locked="0" layoutInCell="1" allowOverlap="1">
                <wp:simplePos x="0" y="0"/>
                <wp:positionH relativeFrom="column">
                  <wp:posOffset>4443095</wp:posOffset>
                </wp:positionH>
                <wp:positionV relativeFrom="paragraph">
                  <wp:posOffset>10795</wp:posOffset>
                </wp:positionV>
                <wp:extent cx="685800" cy="0"/>
                <wp:effectExtent l="13970" t="58420" r="14605" b="55880"/>
                <wp:wrapNone/>
                <wp:docPr id="115" name="Line 6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4" o:spid="_x0000_s1026" style="position:absolute;z-index:2551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85pt,.85pt" to="403.8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1312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125095</wp:posOffset>
                </wp:positionV>
                <wp:extent cx="914400" cy="0"/>
                <wp:effectExtent l="33020" t="29845" r="33655" b="36830"/>
                <wp:wrapNone/>
                <wp:docPr id="114" name="Line 6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7" o:spid="_x0000_s1026" style="position:absolute;z-index:2551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85pt,9.85pt" to="412.8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</w:p>
    <w:p w:rsidR="00894C0B" w:rsidRDefault="00537C6E" w:rsidP="00894C0B">
      <w:r>
        <w:rPr>
          <w:noProof/>
          <w:sz w:val="20"/>
        </w:rPr>
        <w:pict>
          <v:shape id="_x0000_s7319" type="#_x0000_t172" style="position:absolute;margin-left:268.85pt;margin-top:5.05pt;width:52.5pt;height:23.65pt;rotation:887391fd;z-index:255199744" fillcolor="black">
            <v:shadow color="#868686"/>
            <v:textpath style="font-family:&quot;Arial&quot;;font-size:8pt;v-text-kern:t" trim="t" fitpath="t" string="пер.Советская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</w:t>
      </w:r>
      <w:r w:rsidR="00894C0B">
        <w:tab/>
        <w:t xml:space="preserve">               </w:t>
      </w:r>
      <w:r w:rsidR="00894C0B">
        <w:tab/>
      </w:r>
      <w:r w:rsidR="00894C0B">
        <w:tab/>
        <w:t xml:space="preserve">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21248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117475</wp:posOffset>
                </wp:positionV>
                <wp:extent cx="0" cy="914400"/>
                <wp:effectExtent l="33020" t="31750" r="33655" b="34925"/>
                <wp:wrapNone/>
                <wp:docPr id="113" name="Line 6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6" o:spid="_x0000_s1026" style="position:absolute;flip:x;z-index:2552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9.25pt" to="313.85pt,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22272" behindDoc="0" locked="0" layoutInCell="1" allowOverlap="1">
                <wp:simplePos x="0" y="0"/>
                <wp:positionH relativeFrom="column">
                  <wp:posOffset>3985895</wp:posOffset>
                </wp:positionH>
                <wp:positionV relativeFrom="paragraph">
                  <wp:posOffset>117475</wp:posOffset>
                </wp:positionV>
                <wp:extent cx="342900" cy="0"/>
                <wp:effectExtent l="33020" t="31750" r="33655" b="34925"/>
                <wp:wrapNone/>
                <wp:docPr id="112" name="Line 6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7" o:spid="_x0000_s1026" style="position:absolute;flip:x;z-index:25522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85pt,9.25pt" to="340.8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>
        <w:tab/>
        <w:t xml:space="preserve">    З</w:t>
      </w:r>
      <w:r w:rsidR="00894C0B">
        <w:tab/>
      </w:r>
      <w:r w:rsidR="00894C0B">
        <w:tab/>
        <w:t xml:space="preserve">  В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   </w:t>
      </w:r>
    </w:p>
    <w:p w:rsidR="00894C0B" w:rsidRDefault="00537C6E" w:rsidP="00894C0B">
      <w:pPr>
        <w:tabs>
          <w:tab w:val="center" w:pos="5669"/>
        </w:tabs>
      </w:pPr>
      <w:r>
        <w:rPr>
          <w:noProof/>
          <w:sz w:val="20"/>
        </w:rPr>
        <w:pict>
          <v:shape id="_x0000_s7315" type="#_x0000_t172" style="position:absolute;margin-left:299.5pt;margin-top:18.8pt;width:54pt;height:25.3pt;rotation:-28552765fd;z-index:255195648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894C0B">
        <w:tab/>
        <w:t xml:space="preserve">              </w:t>
      </w:r>
    </w:p>
    <w:p w:rsidR="00894C0B" w:rsidRDefault="00894C0B" w:rsidP="00894C0B"/>
    <w:p w:rsidR="00894C0B" w:rsidRDefault="00894C0B" w:rsidP="00894C0B">
      <w:pPr>
        <w:tabs>
          <w:tab w:val="left" w:pos="720"/>
          <w:tab w:val="left" w:pos="1440"/>
          <w:tab w:val="center" w:pos="5669"/>
        </w:tabs>
      </w:pPr>
      <w:r>
        <w:tab/>
      </w:r>
      <w:r>
        <w:tab/>
        <w:t xml:space="preserve">  Ю</w:t>
      </w:r>
      <w:r>
        <w:tab/>
        <w:t xml:space="preserve">          </w:t>
      </w:r>
    </w:p>
    <w:p w:rsidR="00894C0B" w:rsidRDefault="00537C6E" w:rsidP="00894C0B">
      <w:r>
        <w:rPr>
          <w:noProof/>
          <w:sz w:val="20"/>
        </w:rPr>
        <w:pict>
          <v:shape id="_x0000_s7342" type="#_x0000_t172" style="position:absolute;margin-left:250.85pt;margin-top:8.1pt;width:56.25pt;height:23.65pt;rotation:858401fd;z-index:255223296" fillcolor="black">
            <v:shadow color="#868686"/>
            <v:textpath style="font-family:&quot;Arial&quot;;font-size:8pt;v-text-kern:t" trim="t" fitpath="t" string="ул.Саадае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</w:t>
      </w:r>
      <w:r w:rsidR="00894C0B">
        <w:tab/>
        <w:t xml:space="preserve">     </w:t>
      </w:r>
    </w:p>
    <w:p w:rsidR="00894C0B" w:rsidRPr="00971D81" w:rsidRDefault="00537C6E" w:rsidP="00894C0B">
      <w:pPr>
        <w:rPr>
          <w:b/>
          <w:u w:val="single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8240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156210</wp:posOffset>
                </wp:positionV>
                <wp:extent cx="342900" cy="0"/>
                <wp:effectExtent l="33020" t="32385" r="33655" b="34290"/>
                <wp:wrapNone/>
                <wp:docPr id="111" name="Line 6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4" o:spid="_x0000_s1026" style="position:absolute;flip:x;z-index:25517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85pt,12.3pt" to="313.8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79264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156210</wp:posOffset>
                </wp:positionV>
                <wp:extent cx="0" cy="685800"/>
                <wp:effectExtent l="33020" t="32385" r="33655" b="34290"/>
                <wp:wrapNone/>
                <wp:docPr id="110" name="Line 6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5" o:spid="_x0000_s1026" style="position:absolute;flip:x;z-index:25517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85pt,12.3pt" to="286.85pt,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  <w:r w:rsidR="00894C0B">
        <w:tab/>
        <w:t xml:space="preserve">     </w:t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w:pict>
          <v:shape id="_x0000_s7343" type="#_x0000_t172" style="position:absolute;margin-left:278.45pt;margin-top:15.9pt;width:40.5pt;height:23.65pt;rotation:-4815573fd;z-index:255224320" fillcolor="black">
            <v:shadow color="#868686"/>
            <v:textpath style="font-family:&quot;Arial&quot;;font-size:8pt;v-text-kern:t" trim="t" fitpath="t" string="ул.Т.Молдо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</w:t>
      </w:r>
      <w:r>
        <w:tab/>
      </w:r>
      <w:r>
        <w:tab/>
      </w:r>
      <w: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14" type="#_x0000_t172" style="position:absolute;margin-left:226.85pt;margin-top:7.4pt;width:56.25pt;height:23.65pt;rotation:858401fd;z-index:255194624" fillcolor="black">
            <v:shadow color="#868686"/>
            <v:textpath style="font-family:&quot;Arial&quot;;font-size:8pt;v-text-kern:t" trim="t" fitpath="t" string="ул.Херсонская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3360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40970</wp:posOffset>
                </wp:positionV>
                <wp:extent cx="0" cy="1143000"/>
                <wp:effectExtent l="33020" t="36195" r="33655" b="30480"/>
                <wp:wrapNone/>
                <wp:docPr id="109" name="Line 6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9" o:spid="_x0000_s1026" style="position:absolute;z-index:2551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1.1pt" to="232.85pt,10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0288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140970</wp:posOffset>
                </wp:positionV>
                <wp:extent cx="685800" cy="0"/>
                <wp:effectExtent l="33020" t="36195" r="33655" b="30480"/>
                <wp:wrapNone/>
                <wp:docPr id="108" name="Line 6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76" o:spid="_x0000_s1026" style="position:absolute;flip:x;z-index:25518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11.1pt" to="286.8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  <w:r w:rsidR="00894C0B">
        <w:rPr>
          <w:lang w:val="ky-KG"/>
        </w:rPr>
        <w:t xml:space="preserve">  </w:t>
      </w:r>
      <w:r w:rsidR="00894C0B">
        <w:t xml:space="preserve">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13" type="#_x0000_t172" style="position:absolute;margin-left:206.45pt;margin-top:19.2pt;width:40.5pt;height:23.65pt;rotation:-4815573fd;z-index:255193600" fillcolor="black">
            <v:shadow color="#868686"/>
            <v:textpath style="font-family:&quot;Arial&quot;;font-size:8pt;v-text-kern:t" trim="t" fitpath="t" string="М.Гвардия"/>
          </v:shape>
        </w:pict>
      </w:r>
      <w:r>
        <w:rPr>
          <w:noProof/>
          <w:sz w:val="20"/>
        </w:rPr>
        <w:pict>
          <v:shape id="_x0000_s7312" type="#_x0000_t172" style="position:absolute;margin-left:156.55pt;margin-top:23.8pt;width:68.25pt;height:23.65pt;rotation:-5234061fd;z-index:255192576" fillcolor="black">
            <v:shadow color="#868686"/>
            <v:textpath style="font-family:&quot;Arial&quot;;font-size:8pt;v-text-kern:t" trim="t" fitpath="t" string="ул.Бейшеналиевой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</w: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     </w:t>
      </w:r>
      <w:r>
        <w:tab/>
      </w:r>
      <w:r>
        <w:tab/>
      </w:r>
      <w:r>
        <w:tab/>
      </w:r>
      <w:r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</w:r>
      <w: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34" type="#_x0000_t172" style="position:absolute;margin-left:124.85pt;margin-top:.3pt;width:56.25pt;height:23.65pt;rotation:858401fd;z-index:255215104" fillcolor="black">
            <v:shadow color="#868686"/>
            <v:textpath style="font-family:&quot;Arial&quot;;font-size:8pt;v-text-kern:t" trim="t" fitpath="t" string="ул.Токтогул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1792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57150</wp:posOffset>
                </wp:positionV>
                <wp:extent cx="0" cy="342900"/>
                <wp:effectExtent l="33020" t="28575" r="33655" b="28575"/>
                <wp:wrapNone/>
                <wp:docPr id="107" name="Line 6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7" o:spid="_x0000_s1026" style="position:absolute;flip:y;z-index:2552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4.5pt" to="187.85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329" type="#_x0000_t172" style="position:absolute;margin-left:119.45pt;margin-top:27.9pt;width:52.5pt;height:23.65pt;rotation:-5001887fd;z-index:255209984;mso-position-horizontal-relative:text;mso-position-vertical-relative:text" fillcolor="black">
            <v:shadow color="#868686"/>
            <v:textpath style="font-family:&quot;Arial&quot;;font-size:8pt;v-text-kern:t" trim="t" fitpath="t" string="ул.Ку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7152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171450</wp:posOffset>
                </wp:positionV>
                <wp:extent cx="342900" cy="0"/>
                <wp:effectExtent l="23495" t="57150" r="5080" b="57150"/>
                <wp:wrapNone/>
                <wp:docPr id="106" name="Line 6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2" o:spid="_x0000_s1026" style="position:absolute;flip:x;z-index:25521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13.5pt" to="178.85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5888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57150</wp:posOffset>
                </wp:positionV>
                <wp:extent cx="0" cy="1082040"/>
                <wp:effectExtent l="33020" t="28575" r="33655" b="32385"/>
                <wp:wrapNone/>
                <wp:docPr id="105" name="Line 6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82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1" o:spid="_x0000_s1026" style="position:absolute;z-index:25520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4.5pt" to="151.85pt,8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2816" behindDoc="0" locked="0" layoutInCell="1" allowOverlap="1">
                <wp:simplePos x="0" y="0"/>
                <wp:positionH relativeFrom="column">
                  <wp:posOffset>1928495</wp:posOffset>
                </wp:positionH>
                <wp:positionV relativeFrom="paragraph">
                  <wp:posOffset>57150</wp:posOffset>
                </wp:positionV>
                <wp:extent cx="1028700" cy="0"/>
                <wp:effectExtent l="33020" t="28575" r="33655" b="28575"/>
                <wp:wrapNone/>
                <wp:docPr id="104" name="Line 6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8" o:spid="_x0000_s1026" style="position:absolute;z-index:25520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85pt,4.5pt" to="232.8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  <w:r w:rsidR="00894C0B">
        <w:tab/>
        <w:t xml:space="preserve">   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  <w:t xml:space="preserve">                   </w:t>
      </w:r>
      <w:r>
        <w:tab/>
        <w:t xml:space="preserve">         </w:t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37" type="#_x0000_t172" style="position:absolute;margin-left:224.45pt;margin-top:21.3pt;width:40.5pt;height:23.65pt;rotation:-4815573fd;z-index:255218176" fillcolor="black">
            <v:shadow color="#868686"/>
            <v:textpath style="font-family:&quot;Arial&quot;;font-size:8pt;v-text-kern:t" trim="t" fitpath="t" string="М.Гвардия"/>
          </v:shape>
        </w:pict>
      </w:r>
      <w:r>
        <w:rPr>
          <w:noProof/>
          <w:sz w:val="20"/>
        </w:rPr>
        <w:pict>
          <v:shape id="_x0000_s7323" type="#_x0000_t172" style="position:absolute;margin-left:169.85pt;margin-top:3.9pt;width:57pt;height:18pt;rotation:698438fd;z-index:25520384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4864" behindDoc="0" locked="0" layoutInCell="1" allowOverlap="1">
                <wp:simplePos x="0" y="0"/>
                <wp:positionH relativeFrom="column">
                  <wp:posOffset>2957195</wp:posOffset>
                </wp:positionH>
                <wp:positionV relativeFrom="paragraph">
                  <wp:posOffset>49530</wp:posOffset>
                </wp:positionV>
                <wp:extent cx="0" cy="685800"/>
                <wp:effectExtent l="33020" t="30480" r="33655" b="36195"/>
                <wp:wrapNone/>
                <wp:docPr id="103" name="Line 6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0" o:spid="_x0000_s1026" style="position:absolute;flip:x y;z-index:2552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3.9pt" to="232.85pt,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0768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49530</wp:posOffset>
                </wp:positionV>
                <wp:extent cx="571500" cy="0"/>
                <wp:effectExtent l="33020" t="30480" r="33655" b="36195"/>
                <wp:wrapNone/>
                <wp:docPr id="102" name="Line 6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96" o:spid="_x0000_s1026" style="position:absolute;flip:x;z-index:25520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85pt,3.9pt" to="232.8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rPr>
          <w:lang w:val="ky-KG"/>
        </w:rPr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rPr>
          <w:lang w:val="ky-KG"/>
        </w:rP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11" type="#_x0000_t172" style="position:absolute;margin-left:97.1pt;margin-top:11.5pt;width:45pt;height:27pt;rotation:1181940fd;z-index:255191552" fillcolor="black">
            <v:shadow color="#868686"/>
            <v:textpath style="font-family:&quot;Arial&quot;;font-size:8pt;v-text-kern:t" trim="t" fitpath="t" string="ул.Л.Толстого"/>
          </v:shape>
        </w:pic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16128" behindDoc="0" locked="0" layoutInCell="1" allowOverlap="1">
                <wp:simplePos x="0" y="0"/>
                <wp:positionH relativeFrom="column">
                  <wp:posOffset>2042795</wp:posOffset>
                </wp:positionH>
                <wp:positionV relativeFrom="paragraph">
                  <wp:posOffset>95250</wp:posOffset>
                </wp:positionV>
                <wp:extent cx="800100" cy="0"/>
                <wp:effectExtent l="13970" t="57150" r="14605" b="57150"/>
                <wp:wrapNone/>
                <wp:docPr id="101" name="Line 6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1" o:spid="_x0000_s1026" style="position:absolute;z-index:25521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0.85pt,7.5pt" to="223.8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">
                <v:stroke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w:pict>
          <v:shape id="_x0000_s7310" type="#_x0000_t172" style="position:absolute;margin-left:81.2pt;margin-top:10.35pt;width:39pt;height:23.65pt;rotation:-4746715fd;z-index:255190528" fillcolor="black">
            <v:shadow color="#868686"/>
            <v:textpath style="font-family:&quot;Arial&quot;;font-size:8pt;v-text-kern:t" trim="t" fitpath="t" string="ул.Фрунз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5408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34290</wp:posOffset>
                </wp:positionV>
                <wp:extent cx="0" cy="571500"/>
                <wp:effectExtent l="33020" t="34290" r="33655" b="32385"/>
                <wp:wrapNone/>
                <wp:docPr id="100" name="Line 6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1" o:spid="_x0000_s1026" style="position:absolute;z-index:25518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2.7pt" to="106.85pt,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184384" behindDoc="0" locked="0" layoutInCell="1" allowOverlap="1">
                <wp:simplePos x="0" y="0"/>
                <wp:positionH relativeFrom="column">
                  <wp:posOffset>1356995</wp:posOffset>
                </wp:positionH>
                <wp:positionV relativeFrom="paragraph">
                  <wp:posOffset>34290</wp:posOffset>
                </wp:positionV>
                <wp:extent cx="1600200" cy="0"/>
                <wp:effectExtent l="33020" t="34290" r="33655" b="32385"/>
                <wp:wrapNone/>
                <wp:docPr id="99" name="Line 6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280" o:spid="_x0000_s1026" style="position:absolute;flip:x;z-index:25518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85pt,2.7pt" to="232.8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894C0B" w:rsidP="00894C0B">
      <w:r>
        <w:tab/>
      </w:r>
      <w:r>
        <w:tab/>
      </w:r>
      <w:r>
        <w:tab/>
        <w:t xml:space="preserve">  </w:t>
      </w:r>
      <w:r>
        <w:rPr>
          <w:lang w:val="ky-KG"/>
        </w:rPr>
        <w:t xml:space="preserve"> </w:t>
      </w:r>
      <w:r>
        <w:t xml:space="preserve">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94C0B" w:rsidRDefault="00537C6E" w:rsidP="00894C0B">
      <w:r>
        <w:rPr>
          <w:noProof/>
          <w:sz w:val="20"/>
        </w:rPr>
        <w:pict>
          <v:shape id="_x0000_s7330" type="#_x0000_t172" style="position:absolute;margin-left:43.85pt;margin-top:11.1pt;width:45.75pt;height:23.65pt;rotation:967713fd;z-index:255211008" fillcolor="black">
            <v:shadow color="#868686"/>
            <v:textpath style="font-family:&quot;Arial&quot;;font-size:8pt;v-text-kern:t" trim="t" fitpath="t" string="ул.Гагарина"/>
          </v:shape>
        </w:pict>
      </w:r>
      <w:r w:rsidR="00894C0B">
        <w:tab/>
      </w:r>
      <w:r w:rsidR="00894C0B">
        <w:tab/>
      </w:r>
      <w:r w:rsidR="00894C0B">
        <w:tab/>
        <w:t xml:space="preserve">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186432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26670</wp:posOffset>
                </wp:positionV>
                <wp:extent cx="228600" cy="228600"/>
                <wp:effectExtent l="13970" t="7620" r="5080" b="11430"/>
                <wp:wrapNone/>
                <wp:docPr id="98" name="Oval 6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3399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282" o:spid="_x0000_s1026" style="position:absolute;margin-left:97.85pt;margin-top:2.1pt;width:18pt;height:18pt;z-index:25518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" fillcolor="#339"/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6912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9050</wp:posOffset>
                </wp:positionV>
                <wp:extent cx="521335" cy="0"/>
                <wp:effectExtent l="33020" t="28575" r="36195" b="28575"/>
                <wp:wrapNone/>
                <wp:docPr id="97" name="Line 6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133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2" o:spid="_x0000_s1026" style="position:absolute;flip:x y;z-index:25520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.5pt" to="102.9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7936" behindDoc="0" locked="0" layoutInCell="1" allowOverlap="1">
                <wp:simplePos x="0" y="0"/>
                <wp:positionH relativeFrom="column">
                  <wp:posOffset>785495</wp:posOffset>
                </wp:positionH>
                <wp:positionV relativeFrom="paragraph">
                  <wp:posOffset>19050</wp:posOffset>
                </wp:positionV>
                <wp:extent cx="0" cy="685800"/>
                <wp:effectExtent l="33020" t="28575" r="33655" b="28575"/>
                <wp:wrapNone/>
                <wp:docPr id="96" name="Line 6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03" o:spid="_x0000_s1026" style="position:absolute;z-index:25520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85pt,1.5pt" to="61.85pt,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309" type="#_x0000_t172" style="position:absolute;margin-left:79.85pt;margin-top:6.3pt;width:87.75pt;height:23.65pt;rotation:513172fd;z-index:255189504;mso-position-horizontal-relative:text;mso-position-vertical-relative:text" fillcolor="black">
            <v:shadow color="#868686"/>
            <v:textpath style="font-family:&quot;Arial&quot;;font-size:8pt;v-text-kern:t" trim="t" fitpath="t" string="Институт Земледелия"/>
          </v:shape>
        </w:pict>
      </w:r>
      <w:r w:rsidR="00894C0B">
        <w:tab/>
      </w:r>
      <w:r w:rsidR="00894C0B">
        <w:tab/>
      </w:r>
      <w:r w:rsidR="00894C0B">
        <w:tab/>
        <w:t xml:space="preserve">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Default="00537C6E" w:rsidP="00894C0B">
      <w:pPr>
        <w:pStyle w:val="a3"/>
        <w:rPr>
          <w:noProof/>
          <w:sz w:val="24"/>
        </w:rPr>
      </w:pPr>
      <w:r>
        <w:rPr>
          <w:noProof/>
        </w:rPr>
        <w:pict>
          <v:shape id="_x0000_s7332" type="#_x0000_t172" style="position:absolute;margin-left:-5.55pt;margin-top:1.95pt;width:63pt;height:36pt;rotation:-1879849fd;z-index:255213056" fillcolor="black">
            <v:shadow color="#868686"/>
            <v:textpath style="font-family:&quot;Arial&quot;;font-size:8pt;v-text-kern:t" trim="t" fitpath="t" string="ж/м. &quot;Ак-Орго&quot; "/>
          </v:shape>
        </w:pict>
      </w:r>
      <w:r>
        <w:rPr>
          <w:noProof/>
        </w:rPr>
        <w:pict>
          <v:shape id="_x0000_s7331" type="#_x0000_t172" style="position:absolute;margin-left:57.55pt;margin-top:10pt;width:32.25pt;height:23.65pt;rotation:-4537700fd;z-index:255212032" fillcolor="black">
            <v:shadow color="#868686"/>
            <v:textpath style="font-family:&quot;Arial&quot;;font-size:8pt;v-text-kern:t" trim="t" fitpath="t" string="ул. Кырк-Кыз"/>
          </v:shape>
        </w:pict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  <w:r w:rsidR="00894C0B">
        <w:rPr>
          <w:noProof/>
          <w:sz w:val="24"/>
        </w:rPr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26368" behindDoc="0" locked="0" layoutInCell="1" allowOverlap="1">
                <wp:simplePos x="0" y="0"/>
                <wp:positionH relativeFrom="column">
                  <wp:posOffset>421005</wp:posOffset>
                </wp:positionH>
                <wp:positionV relativeFrom="paragraph">
                  <wp:posOffset>135890</wp:posOffset>
                </wp:positionV>
                <wp:extent cx="0" cy="518795"/>
                <wp:effectExtent l="30480" t="31115" r="36195" b="31115"/>
                <wp:wrapNone/>
                <wp:docPr id="95" name="Line 6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87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1" o:spid="_x0000_s1026" style="position:absolute;z-index:25522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15pt,10.7pt" to="33.15pt,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" strokeweight="4.5pt">
                <v:stroke dashstyle="1 1"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pPr>
        <w:ind w:left="3600" w:firstLine="653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08960" behindDoc="0" locked="0" layoutInCell="1" allowOverlap="1">
                <wp:simplePos x="0" y="0"/>
                <wp:positionH relativeFrom="column">
                  <wp:posOffset>192405</wp:posOffset>
                </wp:positionH>
                <wp:positionV relativeFrom="paragraph">
                  <wp:posOffset>64770</wp:posOffset>
                </wp:positionV>
                <wp:extent cx="228600" cy="228600"/>
                <wp:effectExtent l="11430" t="7620" r="7620" b="11430"/>
                <wp:wrapNone/>
                <wp:docPr id="94" name="Oval 6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04" o:spid="_x0000_s1026" style="position:absolute;margin-left:15.15pt;margin-top:5.1pt;width:18pt;height:18pt;z-index:25520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" fillcolor="blue"/>
            </w:pict>
          </mc:Fallback>
        </mc:AlternateContent>
      </w:r>
      <w:r w:rsidR="00894C0B">
        <w:t>Авых.</w:t>
      </w:r>
      <w:r w:rsidR="00894C0B">
        <w:tab/>
        <w:t xml:space="preserve">-   </w:t>
      </w:r>
      <w:r w:rsidR="00894C0B">
        <w:rPr>
          <w:lang w:val="ky-KG"/>
        </w:rPr>
        <w:t xml:space="preserve">   </w:t>
      </w:r>
      <w:r w:rsidR="00894C0B">
        <w:t>автомашин</w:t>
      </w:r>
      <w:r w:rsidR="00894C0B">
        <w:rPr>
          <w:noProof/>
          <w:sz w:val="20"/>
        </w:rPr>
        <w:t xml:space="preserve"> </w:t>
      </w:r>
      <w:r w:rsidR="00894C0B">
        <w:rPr>
          <w:noProof/>
          <w:sz w:val="20"/>
        </w:rPr>
        <w:tab/>
      </w:r>
      <w:r w:rsidR="00894C0B">
        <w:rPr>
          <w:noProof/>
          <w:sz w:val="20"/>
        </w:rPr>
        <w:tab/>
      </w:r>
    </w:p>
    <w:p w:rsidR="00894C0B" w:rsidRDefault="00537C6E" w:rsidP="00894C0B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219200" behindDoc="0" locked="0" layoutInCell="1" allowOverlap="1">
                <wp:simplePos x="0" y="0"/>
                <wp:positionH relativeFrom="column">
                  <wp:posOffset>421005</wp:posOffset>
                </wp:positionH>
                <wp:positionV relativeFrom="paragraph">
                  <wp:posOffset>3810</wp:posOffset>
                </wp:positionV>
                <wp:extent cx="364490" cy="0"/>
                <wp:effectExtent l="30480" t="32385" r="33655" b="34290"/>
                <wp:wrapNone/>
                <wp:docPr id="93" name="Line 6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449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14" o:spid="_x0000_s1026" style="position:absolute;flip:x y;z-index:25521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15pt,.3pt" to="61.8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339" type="#_x0000_t172" style="position:absolute;margin-left:43.85pt;margin-top:.3pt;width:45.75pt;height:23.65pt;rotation:967713fd;z-index:255220224;mso-position-horizontal-relative:text;mso-position-vertical-relative:text" fillcolor="black">
            <v:shadow color="#868686"/>
            <v:textpath style="font-family:&quot;Arial&quot;;font-size:8pt;v-text-kern:t" trim="t" fitpath="t" string="ул.Омур"/>
          </v:shape>
        </w:pict>
      </w:r>
      <w:r w:rsidR="00894C0B">
        <w:t xml:space="preserve">       1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rPr>
          <w:lang w:val="en-US"/>
        </w:rPr>
        <w:t>L</w:t>
      </w:r>
      <w:r w:rsidR="00894C0B">
        <w:t>об.</w:t>
      </w:r>
      <w:r w:rsidR="00894C0B">
        <w:tab/>
        <w:t xml:space="preserve">-  </w:t>
      </w:r>
      <w:r w:rsidR="00894C0B">
        <w:rPr>
          <w:lang w:val="ky-KG"/>
        </w:rPr>
        <w:t xml:space="preserve">   </w:t>
      </w:r>
      <w:r w:rsidR="00894C0B">
        <w:t xml:space="preserve"> км.</w:t>
      </w:r>
    </w:p>
    <w:p w:rsidR="00894C0B" w:rsidRDefault="00537C6E" w:rsidP="00894C0B">
      <w:r>
        <w:rPr>
          <w:noProof/>
        </w:rPr>
        <w:pict>
          <v:shape id="_x0000_s7346" type="#_x0000_t172" style="position:absolute;margin-left:10.85pt;margin-top:6.35pt;width:32.25pt;height:23.65pt;rotation:-4537700fd;z-index:255227392" fillcolor="black">
            <v:shadow color="#868686"/>
            <v:textpath style="font-family:&quot;Arial&quot;;font-size:8pt;v-text-kern:t" trim="t" fitpath="t" string="ул. Тогуз Канат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rPr>
          <w:lang w:val="en-US"/>
        </w:rPr>
        <w:t>t</w:t>
      </w:r>
      <w:r w:rsidR="00894C0B">
        <w:t>об.</w:t>
      </w:r>
      <w:r w:rsidR="00894C0B">
        <w:tab/>
        <w:t xml:space="preserve">-  </w:t>
      </w:r>
      <w:r w:rsidR="00894C0B">
        <w:rPr>
          <w:lang w:val="ky-KG"/>
        </w:rPr>
        <w:t xml:space="preserve">    </w:t>
      </w:r>
      <w:r w:rsidR="00894C0B">
        <w:t>мин.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  <w:t>Идв.</w:t>
      </w:r>
      <w:r>
        <w:tab/>
        <w:t xml:space="preserve">-  </w:t>
      </w:r>
      <w:r>
        <w:rPr>
          <w:lang w:val="ky-KG"/>
        </w:rPr>
        <w:t xml:space="preserve">    </w:t>
      </w:r>
      <w:r>
        <w:t>мин.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ск.</w:t>
      </w:r>
      <w:r>
        <w:tab/>
        <w:t xml:space="preserve">-  </w:t>
      </w:r>
      <w:r>
        <w:rPr>
          <w:lang w:val="ky-KG"/>
        </w:rPr>
        <w:t xml:space="preserve">    </w:t>
      </w:r>
      <w:r>
        <w:t>км./час.</w:t>
      </w:r>
    </w:p>
    <w:p w:rsidR="00894C0B" w:rsidRPr="001E639F" w:rsidRDefault="00894C0B" w:rsidP="00894C0B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Default="00894C0B" w:rsidP="00894C0B">
      <w:pPr>
        <w:ind w:firstLine="720"/>
        <w:jc w:val="both"/>
        <w:rPr>
          <w:b/>
        </w:rPr>
      </w:pP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4C0B" w:rsidRDefault="00894C0B" w:rsidP="00894C0B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4C0B" w:rsidRDefault="00894C0B" w:rsidP="00894C0B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704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92" name="Line 6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3" o:spid="_x0000_s1026" style="position:absolute;z-index:25527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JHLZaUgAgAAPg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894C0B" w:rsidRPr="00845CEB" w:rsidRDefault="00894C0B" w:rsidP="00894C0B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894C0B" w:rsidRPr="00845CEB" w:rsidRDefault="00894C0B" w:rsidP="00894C0B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894C0B" w:rsidRDefault="00894C0B" w:rsidP="00894C0B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894C0B" w:rsidRPr="00845CE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894C0B" w:rsidRDefault="00894C0B" w:rsidP="00894C0B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894C0B" w:rsidRDefault="00894C0B" w:rsidP="00894C0B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894C0B" w:rsidRDefault="00894C0B" w:rsidP="00894C0B">
      <w:pPr>
        <w:pStyle w:val="4"/>
        <w:rPr>
          <w:sz w:val="28"/>
        </w:rPr>
      </w:pPr>
      <w:r>
        <w:rPr>
          <w:sz w:val="28"/>
        </w:rPr>
        <w:t>СХЕМА</w:t>
      </w:r>
    </w:p>
    <w:p w:rsidR="00894C0B" w:rsidRDefault="00894C0B" w:rsidP="00894C0B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286</w:t>
      </w:r>
    </w:p>
    <w:p w:rsidR="00894C0B" w:rsidRDefault="00894C0B" w:rsidP="00894C0B">
      <w:pPr>
        <w:jc w:val="center"/>
        <w:rPr>
          <w:b/>
        </w:rPr>
      </w:pPr>
      <w:r>
        <w:rPr>
          <w:b/>
        </w:rPr>
        <w:t>«ул.Карсакова  – Дордой – ж/м Ак-Жар»</w:t>
      </w:r>
    </w:p>
    <w:p w:rsidR="00894C0B" w:rsidRPr="002F7CAC" w:rsidRDefault="00537C6E" w:rsidP="00894C0B">
      <w:pPr>
        <w:pStyle w:val="8"/>
        <w:ind w:firstLine="720"/>
        <w:rPr>
          <w:sz w:val="24"/>
          <w:szCs w:val="24"/>
        </w:rPr>
      </w:pPr>
      <w:r>
        <w:pict>
          <v:shape id="_x0000_s7354" type="#_x0000_t172" style="position:absolute;left:0;text-align:left;margin-left:404pt;margin-top:11.9pt;width:45pt;height:23.65pt;rotation:1167098fd;z-index:255236608" fillcolor="black">
            <v:shadow color="#868686"/>
            <v:textpath style="font-family:&quot;Times New Roman&quot;;font-size:8pt;v-text-kern:t" trim="t" fitpath="t" string="ж/м Ак-Жар"/>
          </v:shape>
        </w:pict>
      </w:r>
      <w:r w:rsidR="00894C0B">
        <w:t xml:space="preserve">  </w:t>
      </w:r>
      <w:r w:rsidR="00894C0B">
        <w:tab/>
      </w:r>
      <w:r w:rsidR="00894C0B">
        <w:tab/>
      </w:r>
      <w:r w:rsidR="00894C0B">
        <w:tab/>
        <w:t xml:space="preserve">           </w:t>
      </w:r>
    </w:p>
    <w:p w:rsidR="00894C0B" w:rsidRDefault="00537C6E" w:rsidP="00894C0B">
      <w:r>
        <w:rPr>
          <w:noProof/>
        </w:rPr>
        <w:pict>
          <v:shape id="_x0000_s7364" type="#_x0000_t172" style="position:absolute;margin-left:315pt;margin-top:11.5pt;width:53.25pt;height:23.65pt;rotation:961400fd;z-index:255246848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865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31750</wp:posOffset>
                </wp:positionV>
                <wp:extent cx="228600" cy="228600"/>
                <wp:effectExtent l="9525" t="12700" r="9525" b="6350"/>
                <wp:wrapNone/>
                <wp:docPr id="91" name="Oval 6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32" o:spid="_x0000_s1026" style="position:absolute;margin-left:405pt;margin-top:2.5pt;width:18pt;height:18pt;z-index:25523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4582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6050</wp:posOffset>
                </wp:positionV>
                <wp:extent cx="342900" cy="114300"/>
                <wp:effectExtent l="9525" t="12700" r="9525" b="6350"/>
                <wp:wrapNone/>
                <wp:docPr id="90" name="Rectangle 6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39" o:spid="_x0000_s1026" style="position:absolute;margin-left:5in;margin-top:11.5pt;width:27pt;height:9pt;z-index:2552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" fillcolor="#36f"/>
            </w:pict>
          </mc:Fallback>
        </mc:AlternateContent>
      </w:r>
      <w:r w:rsidR="00894C0B">
        <w:tab/>
      </w:r>
      <w:r w:rsidR="00894C0B">
        <w:tab/>
        <w:t xml:space="preserve">    С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5280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85090</wp:posOffset>
                </wp:positionV>
                <wp:extent cx="0" cy="457200"/>
                <wp:effectExtent l="28575" t="37465" r="28575" b="29210"/>
                <wp:wrapNone/>
                <wp:docPr id="89" name="Line 6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8" o:spid="_x0000_s1026" style="position:absolute;flip:y;z-index:25526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6.7pt" to="414pt,4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14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55880</wp:posOffset>
                </wp:positionV>
                <wp:extent cx="1028700" cy="1143000"/>
                <wp:effectExtent l="28575" t="27305" r="28575" b="10795"/>
                <wp:wrapNone/>
                <wp:docPr id="88" name="AutoShape 6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14300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25" o:spid="_x0000_s1026" type="#_x0000_t187" style="position:absolute;margin-left:45pt;margin-top:4.4pt;width:81pt;height:90pt;z-index:25523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" adj="7800" fillcolor="blue"/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</w:t>
      </w:r>
    </w:p>
    <w:p w:rsidR="00894C0B" w:rsidRPr="0070363C" w:rsidRDefault="00537C6E" w:rsidP="00894C0B">
      <w:pPr>
        <w:rPr>
          <w:b/>
        </w:rPr>
      </w:pPr>
      <w:r>
        <w:pict>
          <v:shape id="_x0000_s7350" type="#_x0000_t172" style="position:absolute;margin-left:423pt;margin-top:10.9pt;width:53.25pt;height:23.65pt;rotation:961400fd;z-index:255232512" fillcolor="black">
            <v:shadow color="#868686"/>
            <v:textpath style="font-family:&quot;Times New Roman&quot;;font-size:8pt;v-text-kern:t" trim="t" fitpath="t" string="Объездная"/>
          </v:shape>
        </w:pict>
      </w:r>
      <w:r w:rsidR="00894C0B">
        <w:tab/>
      </w:r>
    </w:p>
    <w:p w:rsidR="00894C0B" w:rsidRDefault="00894C0B" w:rsidP="00894C0B">
      <w:r>
        <w:tab/>
        <w:t xml:space="preserve"> 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4256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510</wp:posOffset>
                </wp:positionV>
                <wp:extent cx="1143000" cy="0"/>
                <wp:effectExtent l="28575" t="35560" r="28575" b="31115"/>
                <wp:wrapNone/>
                <wp:docPr id="87" name="Line 6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7" o:spid="_x0000_s1026" style="position:absolute;flip:x;z-index:25526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.3pt" to="7in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0464" behindDoc="0" locked="0" layoutInCell="1" allowOverlap="1">
                <wp:simplePos x="0" y="0"/>
                <wp:positionH relativeFrom="column">
                  <wp:posOffset>6400800</wp:posOffset>
                </wp:positionH>
                <wp:positionV relativeFrom="paragraph">
                  <wp:posOffset>16510</wp:posOffset>
                </wp:positionV>
                <wp:extent cx="0" cy="1539875"/>
                <wp:effectExtent l="28575" t="35560" r="28575" b="34290"/>
                <wp:wrapNone/>
                <wp:docPr id="86" name="Line 6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3987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4" o:spid="_x0000_s1026" style="position:absolute;z-index:25523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in,1.3pt" to="7in,1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  <w:t xml:space="preserve">З                             В </w:t>
      </w:r>
      <w:r w:rsidR="00894C0B">
        <w:tab/>
        <w:t xml:space="preserve">       </w:t>
      </w:r>
      <w:r w:rsidR="00894C0B">
        <w:tab/>
        <w:t xml:space="preserve">                                </w:t>
      </w:r>
      <w:r w:rsidR="00894C0B">
        <w:tab/>
      </w:r>
      <w:r w:rsidR="00894C0B">
        <w:tab/>
      </w:r>
      <w:r w:rsidR="00894C0B">
        <w:tab/>
        <w:t xml:space="preserve">          </w:t>
      </w:r>
      <w:r w:rsidR="00894C0B">
        <w:tab/>
      </w:r>
      <w:r w:rsidR="00894C0B">
        <w:tab/>
        <w:t xml:space="preserve">                     </w:t>
      </w:r>
    </w:p>
    <w:p w:rsidR="00894C0B" w:rsidRDefault="00537C6E" w:rsidP="00894C0B">
      <w:r>
        <w:rPr>
          <w:noProof/>
        </w:rPr>
        <w:pict>
          <v:shape id="_x0000_s7388" type="#_x0000_t172" style="position:absolute;margin-left:485.85pt;margin-top:25.15pt;width:58.5pt;height:23.65pt;rotation:-5222839fd;z-index:255271424" fillcolor="black">
            <v:shadow color="#868686"/>
            <v:textpath style="font-family:&quot;Times New Roman&quot;;font-size:8pt;v-text-kern:t" trim="t" fitpath="t" string="ул.Ибраим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894C0B" w:rsidRDefault="00537C6E" w:rsidP="00894C0B">
      <w:r>
        <w:rPr>
          <w:noProof/>
        </w:rPr>
        <w:pict>
          <v:shape id="_x0000_s7362" type="#_x0000_t172" style="position:absolute;margin-left:6in;margin-top:2.6pt;width:45.4pt;height:17pt;rotation:-22825850fd;z-index:255244800" adj="9212" fillcolor="black">
            <v:shadow color="#868686"/>
            <v:textpath style="font-family:&quot;Arial&quot;;font-size:8pt;v-text-kern:t" trim="t" fitpath="t" string="Дордой"/>
          </v:shape>
        </w:pict>
      </w:r>
      <w:r w:rsidR="00894C0B">
        <w:t xml:space="preserve"> 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56064" behindDoc="0" locked="0" layoutInCell="1" allowOverlap="1">
                <wp:simplePos x="0" y="0"/>
                <wp:positionH relativeFrom="column">
                  <wp:posOffset>5702300</wp:posOffset>
                </wp:positionH>
                <wp:positionV relativeFrom="paragraph">
                  <wp:posOffset>86995</wp:posOffset>
                </wp:positionV>
                <wp:extent cx="228600" cy="114300"/>
                <wp:effectExtent l="6350" t="10795" r="12700" b="8255"/>
                <wp:wrapNone/>
                <wp:docPr id="85" name="Oval 6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28600" cy="1143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49" o:spid="_x0000_s1026" style="position:absolute;margin-left:449pt;margin-top:6.85pt;width:18pt;height:9pt;flip:y;z-index:25525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" fillcolor="blue"/>
            </w:pict>
          </mc:Fallback>
        </mc:AlternateContent>
      </w:r>
      <w:r w:rsidR="00894C0B">
        <w:t xml:space="preserve">          </w:t>
      </w:r>
      <w:r w:rsidR="00894C0B">
        <w:tab/>
      </w:r>
      <w:r w:rsidR="00894C0B">
        <w:tab/>
        <w:t xml:space="preserve">   Ю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49920" behindDoc="0" locked="0" layoutInCell="1" allowOverlap="1">
                <wp:simplePos x="0" y="0"/>
                <wp:positionH relativeFrom="column">
                  <wp:posOffset>6048375</wp:posOffset>
                </wp:positionH>
                <wp:positionV relativeFrom="paragraph">
                  <wp:posOffset>140335</wp:posOffset>
                </wp:positionV>
                <wp:extent cx="228600" cy="114300"/>
                <wp:effectExtent l="9525" t="54610" r="38100" b="12065"/>
                <wp:wrapNone/>
                <wp:docPr id="84" name="Line 6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860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3" o:spid="_x0000_s1026" style="position:absolute;flip:y;z-index:25524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25pt,11.05pt" to="494.2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094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40335</wp:posOffset>
                </wp:positionV>
                <wp:extent cx="114300" cy="228600"/>
                <wp:effectExtent l="9525" t="35560" r="57150" b="12065"/>
                <wp:wrapNone/>
                <wp:docPr id="83" name="Line 6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4" o:spid="_x0000_s1026" style="position:absolute;flip:y;z-index:25525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0pt,11.05pt" to="459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1968" behindDoc="0" locked="0" layoutInCell="1" allowOverlap="1">
                <wp:simplePos x="0" y="0"/>
                <wp:positionH relativeFrom="column">
                  <wp:posOffset>6515100</wp:posOffset>
                </wp:positionH>
                <wp:positionV relativeFrom="paragraph">
                  <wp:posOffset>26035</wp:posOffset>
                </wp:positionV>
                <wp:extent cx="0" cy="342900"/>
                <wp:effectExtent l="57150" t="6985" r="57150" b="21590"/>
                <wp:wrapNone/>
                <wp:docPr id="82" name="Line 6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5" o:spid="_x0000_s1026" style="position:absolute;z-index:2552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2.05pt" to="513pt,2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504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26035</wp:posOffset>
                </wp:positionV>
                <wp:extent cx="457200" cy="114300"/>
                <wp:effectExtent l="28575" t="35560" r="28575" b="31115"/>
                <wp:wrapNone/>
                <wp:docPr id="81" name="Line 6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8" o:spid="_x0000_s1026" style="position:absolute;flip:y;z-index:25525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8pt,2.05pt" to="7in,1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9680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40335</wp:posOffset>
                </wp:positionV>
                <wp:extent cx="114300" cy="342900"/>
                <wp:effectExtent l="28575" t="35560" r="28575" b="31115"/>
                <wp:wrapNone/>
                <wp:docPr id="80" name="Line 6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3" o:spid="_x0000_s1026" style="position:absolute;flip:y;z-index:25523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1.05pt" to="468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" strokeweight="4.5pt">
                <v:stroke linestyle="thinThick"/>
              </v:line>
            </w:pict>
          </mc:Fallback>
        </mc:AlternateContent>
      </w:r>
      <w:r w:rsidR="00894C0B">
        <w:t xml:space="preserve">         </w: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</w:t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894C0B" w:rsidRDefault="00537C6E" w:rsidP="00894C0B">
      <w:r>
        <w:rPr>
          <w:noProof/>
        </w:rPr>
        <w:pict>
          <v:shape id="_x0000_s7361" type="#_x0000_t172" style="position:absolute;margin-left:431.8pt;margin-top:7.1pt;width:26.8pt;height:23.65pt;rotation:1660382fd;z-index:255243776" fillcolor="black">
            <v:shadow color="#868686"/>
            <v:textpath style="font-family:&quot;Arial&quot;;font-size:8pt;v-text-kern:t" trim="t" fitpath="t" string="ул.Аул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2992" behindDoc="0" locked="0" layoutInCell="1" allowOverlap="1">
                <wp:simplePos x="0" y="0"/>
                <wp:positionH relativeFrom="column">
                  <wp:posOffset>6048375</wp:posOffset>
                </wp:positionH>
                <wp:positionV relativeFrom="paragraph">
                  <wp:posOffset>132715</wp:posOffset>
                </wp:positionV>
                <wp:extent cx="342900" cy="0"/>
                <wp:effectExtent l="19050" t="56515" r="9525" b="57785"/>
                <wp:wrapNone/>
                <wp:docPr id="79" name="Line 6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6" o:spid="_x0000_s1026" style="position:absolute;flip:x;z-index:25525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25pt,10.45pt" to="503.2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">
                <v:stroke endarrow="block"/>
              </v:line>
            </w:pict>
          </mc:Fallback>
        </mc:AlternateContent>
      </w:r>
      <w:r>
        <w:rPr>
          <w:noProof/>
        </w:rPr>
        <w:pict>
          <v:shape id="_x0000_s7359" type="#_x0000_t172" style="position:absolute;margin-left:513pt;margin-top:10.45pt;width:36.3pt;height:27pt;rotation:1381159fd;z-index:255241728;mso-position-horizontal-relative:text;mso-position-vertical-relative:text" fillcolor="black">
            <v:shadow color="#868686"/>
            <v:textpath style="font-family:&quot;Arial&quot;;font-size:8pt;v-text-kern:t" trim="t" fitpath="t" string="Кожзавод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7088" behindDoc="0" locked="0" layoutInCell="1" allowOverlap="1">
                <wp:simplePos x="0" y="0"/>
                <wp:positionH relativeFrom="column">
                  <wp:posOffset>5829300</wp:posOffset>
                </wp:positionH>
                <wp:positionV relativeFrom="paragraph">
                  <wp:posOffset>132715</wp:posOffset>
                </wp:positionV>
                <wp:extent cx="571500" cy="114300"/>
                <wp:effectExtent l="28575" t="37465" r="28575" b="29210"/>
                <wp:wrapNone/>
                <wp:docPr id="78" name="Line 6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1143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0" o:spid="_x0000_s1026" style="position:absolute;z-index:25525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10.45pt" to="7in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407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2715</wp:posOffset>
                </wp:positionV>
                <wp:extent cx="0" cy="1911350"/>
                <wp:effectExtent l="28575" t="37465" r="28575" b="32385"/>
                <wp:wrapNone/>
                <wp:docPr id="77" name="Line 6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4" o:spid="_x0000_s1026" style="position:absolute;z-index:25524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45pt" to="387pt,1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4016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18415</wp:posOffset>
                </wp:positionV>
                <wp:extent cx="457200" cy="0"/>
                <wp:effectExtent l="19050" t="56515" r="19050" b="57785"/>
                <wp:wrapNone/>
                <wp:docPr id="76" name="Line 6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47" o:spid="_x0000_s1026" style="position:absolute;z-index:25525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1.45pt" to="441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37632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32715</wp:posOffset>
                </wp:positionV>
                <wp:extent cx="914400" cy="0"/>
                <wp:effectExtent l="28575" t="37465" r="28575" b="29210"/>
                <wp:wrapNone/>
                <wp:docPr id="75" name="Line 6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31" o:spid="_x0000_s1026" style="position:absolute;z-index:25523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0.45pt" to="459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0160" behindDoc="0" locked="0" layoutInCell="1" allowOverlap="1">
                <wp:simplePos x="0" y="0"/>
                <wp:positionH relativeFrom="column">
                  <wp:posOffset>6286500</wp:posOffset>
                </wp:positionH>
                <wp:positionV relativeFrom="paragraph">
                  <wp:posOffset>40005</wp:posOffset>
                </wp:positionV>
                <wp:extent cx="114300" cy="114300"/>
                <wp:effectExtent l="9525" t="11430" r="9525" b="7620"/>
                <wp:wrapNone/>
                <wp:docPr id="74" name="Rectangle 6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9966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53" o:spid="_x0000_s1026" style="position:absolute;margin-left:495pt;margin-top:3.15pt;width:9pt;height:9pt;z-index:25526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" fillcolor="#396"/>
            </w:pict>
          </mc:Fallback>
        </mc:AlternateContent>
      </w:r>
      <w:r>
        <w:pict>
          <v:shape id="_x0000_s7351" type="#_x0000_t172" style="position:absolute;margin-left:372.8pt;margin-top:17.35pt;width:45.4pt;height:17pt;rotation:-5285658fd;z-index:255233536;mso-position-horizontal-relative:text;mso-position-vertical-relative:text" adj="9212" fillcolor="black">
            <v:shadow color="#868686"/>
            <v:textpath style="font-family:&quot;Times New Roman&quot;;font-size:8pt;v-text-kern:t" trim="t" fitpath="t" string="ул.Элебес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3232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25095</wp:posOffset>
                </wp:positionV>
                <wp:extent cx="0" cy="1371600"/>
                <wp:effectExtent l="57150" t="20320" r="57150" b="17780"/>
                <wp:wrapNone/>
                <wp:docPr id="73" name="Line 6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6" o:spid="_x0000_s1026" style="position:absolute;z-index:25526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9.85pt" to="378pt,1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">
                <v:stroke startarrow="block" endarrow="blo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      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  </w:t>
      </w:r>
    </w:p>
    <w:p w:rsidR="00894C0B" w:rsidRDefault="00537C6E" w:rsidP="00894C0B">
      <w:r>
        <w:pict>
          <v:shape id="_x0000_s7353" type="#_x0000_t172" style="position:absolute;margin-left:369.6pt;margin-top:28.35pt;width:58.5pt;height:23.65pt;rotation:-5222839fd;z-index:255235584" fillcolor="black">
            <v:shadow color="#868686"/>
            <v:textpath style="font-family:&quot;Times New Roman&quot;;font-size:8pt;v-text-kern:t" trim="t" fitpath="t" string="ул.Ю.Абдрахманова"/>
          </v:shape>
        </w:pict>
      </w:r>
      <w:r w:rsidR="00894C0B">
        <w:tab/>
      </w:r>
    </w:p>
    <w:p w:rsidR="00894C0B" w:rsidRDefault="00894C0B" w:rsidP="00894C0B">
      <w:r>
        <w:tab/>
        <w:t xml:space="preserve">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</w:t>
      </w:r>
    </w:p>
    <w:p w:rsidR="00894C0B" w:rsidRDefault="00894C0B" w:rsidP="00894C0B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478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105</wp:posOffset>
                </wp:positionV>
                <wp:extent cx="114300" cy="114300"/>
                <wp:effectExtent l="9525" t="11430" r="9525" b="7620"/>
                <wp:wrapNone/>
                <wp:docPr id="72" name="Rectangle 6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41" o:spid="_x0000_s1026" style="position:absolute;margin-left:45pt;margin-top:6.15pt;width:9pt;height:9pt;z-index:25524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" fillcolor="#36f"/>
            </w:pict>
          </mc:Fallback>
        </mc:AlternateContent>
      </w:r>
      <w:r>
        <w:rPr>
          <w:noProof/>
        </w:rPr>
        <w:pict>
          <v:shape id="_x0000_s7366" type="#_x0000_t172" style="position:absolute;margin-left:45pt;margin-top:6.15pt;width:53.25pt;height:23.65pt;rotation:961400fd;z-index:255248896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     </w:t>
      </w:r>
      <w:r w:rsidR="00894C0B">
        <w:tab/>
        <w:t xml:space="preserve">     </w:t>
      </w:r>
      <w:r w:rsidR="00894C0B">
        <w:tab/>
        <w:t xml:space="preserve">      </w:t>
      </w:r>
    </w:p>
    <w:p w:rsidR="00894C0B" w:rsidRDefault="00894C0B" w:rsidP="00894C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   </w:t>
      </w:r>
      <w:r>
        <w:tab/>
      </w:r>
      <w:r>
        <w:tab/>
      </w:r>
      <w:r>
        <w:tab/>
        <w:t xml:space="preserve">         </w:t>
      </w:r>
    </w:p>
    <w:p w:rsidR="00894C0B" w:rsidRDefault="00537C6E" w:rsidP="00894C0B">
      <w:pPr>
        <w:ind w:left="1416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5913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66040</wp:posOffset>
                </wp:positionV>
                <wp:extent cx="228600" cy="228600"/>
                <wp:effectExtent l="9525" t="8890" r="9525" b="10160"/>
                <wp:wrapNone/>
                <wp:docPr id="71" name="Oval 6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52" o:spid="_x0000_s1026" style="position:absolute;margin-left:18pt;margin-top:5.2pt;width:18pt;height:18pt;z-index:25525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" fillcolor="blue"/>
            </w:pict>
          </mc:Fallback>
        </mc:AlternateContent>
      </w:r>
      <w:r w:rsidR="00894C0B">
        <w:tab/>
      </w:r>
      <w:r w:rsidR="00894C0B">
        <w:tab/>
      </w:r>
      <w:r w:rsidR="00894C0B">
        <w:tab/>
        <w:t xml:space="preserve">                                                              </w:t>
      </w:r>
    </w:p>
    <w:p w:rsidR="00894C0B" w:rsidRDefault="00537C6E" w:rsidP="00894C0B">
      <w:r>
        <w:rPr>
          <w:noProof/>
        </w:rPr>
        <mc:AlternateContent>
          <mc:Choice Requires="wps">
            <w:drawing>
              <wp:anchor distT="0" distB="0" distL="114300" distR="114300" simplePos="0" relativeHeight="25526630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0" cy="857250"/>
                <wp:effectExtent l="28575" t="30480" r="28575" b="36195"/>
                <wp:wrapNone/>
                <wp:docPr id="70" name="Line 6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72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9" o:spid="_x0000_s1026" style="position:absolute;flip:y;z-index:25526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225pt,7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58112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120015</wp:posOffset>
                </wp:positionV>
                <wp:extent cx="0" cy="853440"/>
                <wp:effectExtent l="34925" t="34290" r="31750" b="36195"/>
                <wp:wrapNone/>
                <wp:docPr id="69" name="Line 6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51" o:spid="_x0000_s1026" style="position:absolute;flip:y;z-index:25525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pt,9.45pt" to="26pt,7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" strokeweight="4.5pt">
                <v:stroke linestyle="thinThick"/>
              </v:line>
            </w:pict>
          </mc:Fallback>
        </mc:AlternateContent>
      </w:r>
      <w:r>
        <w:pict>
          <v:shape id="_x0000_s7352" type="#_x0000_t172" style="position:absolute;margin-left:279pt;margin-top:9.15pt;width:57pt;height:23.65pt;rotation:848628fd;z-index:255234560;mso-position-horizontal-relative:text;mso-position-vertical-relative:text" fillcolor="black">
            <v:shadow color="#868686"/>
            <v:textpath style="font-family:&quot;Times New Roman&quot;;font-size:8pt;v-text-kern:t" trim="t" fitpath="t" string="пр.Жибек-Жолу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683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905</wp:posOffset>
                </wp:positionV>
                <wp:extent cx="1028700" cy="0"/>
                <wp:effectExtent l="19050" t="59055" r="19050" b="55245"/>
                <wp:wrapNone/>
                <wp:docPr id="68" name="Line 6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1" o:spid="_x0000_s1026" style="position:absolute;z-index:25526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.15pt" to="351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6937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6205</wp:posOffset>
                </wp:positionV>
                <wp:extent cx="2057400" cy="0"/>
                <wp:effectExtent l="28575" t="30480" r="28575" b="36195"/>
                <wp:wrapNone/>
                <wp:docPr id="67" name="Line 6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2" o:spid="_x0000_s1026" style="position:absolute;z-index:25526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.15pt" to="387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 w:rsidR="00894C0B">
        <w:tab/>
      </w:r>
      <w:r w:rsidR="00894C0B">
        <w:tab/>
      </w:r>
      <w:r w:rsidR="00894C0B">
        <w:tab/>
      </w:r>
    </w:p>
    <w:p w:rsidR="00894C0B" w:rsidRDefault="00537C6E" w:rsidP="00894C0B">
      <w:r>
        <w:rPr>
          <w:noProof/>
        </w:rPr>
        <w:pict>
          <v:shape id="_x0000_s7378" type="#_x0000_t172" style="position:absolute;margin-left:-5.2pt;margin-top:24.2pt;width:45.4pt;height:17pt;rotation:-5285658fd;z-index:255261184" adj="9212" fillcolor="black">
            <v:shadow color="#868686"/>
            <v:textpath style="font-family:&quot;Times New Roman&quot;;font-size:8pt;v-text-kern:t" trim="t" fitpath="t" string="ул.Карсак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</w:t>
      </w:r>
    </w:p>
    <w:p w:rsidR="00894C0B" w:rsidRDefault="00537C6E" w:rsidP="00894C0B">
      <w:r>
        <w:rPr>
          <w:noProof/>
        </w:rPr>
        <w:pict>
          <v:shape id="_x0000_s7384" type="#_x0000_t172" style="position:absolute;margin-left:216.2pt;margin-top:9.2pt;width:41.25pt;height:23.65pt;rotation:18793030fd;z-index:255267328" fillcolor="black">
            <v:shadow color="#868686"/>
            <v:textpath style="font-family:&quot;Times New Roman&quot;;font-size:8pt;v-text-kern:t" trim="t" fitpath="t" string="бул.М.Гвардия"/>
          </v:shape>
        </w:pict>
      </w:r>
      <w:r>
        <w:rPr>
          <w:noProof/>
        </w:rPr>
        <w:pict>
          <v:shape id="_x0000_s7393" type="#_x0000_t172" style="position:absolute;margin-left:148.9pt;margin-top:11.45pt;width:39pt;height:23.6pt;rotation:18885075fd;z-index:255276544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7392" type="#_x0000_t172" style="position:absolute;margin-left:179.4pt;margin-top:8.35pt;width:41.9pt;height:23.65pt;rotation:1213423fd;z-index:255275520" fillcolor="black">
            <v:shadow color="#868686"/>
            <v:textpath style="font-family:&quot;Times New Roman&quot;;font-size:8pt;v-text-kern:t" trim="t" fitpath="t" string="ул.Рыскулова"/>
          </v:shape>
        </w:pict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</w:r>
      <w:r w:rsidR="00894C0B">
        <w:tab/>
        <w:t xml:space="preserve">         </w:t>
      </w:r>
    </w:p>
    <w:p w:rsidR="00894C0B" w:rsidRPr="00C819E7" w:rsidRDefault="00537C6E" w:rsidP="00894C0B">
      <w:pPr>
        <w:tabs>
          <w:tab w:val="left" w:pos="708"/>
          <w:tab w:val="left" w:pos="1416"/>
          <w:tab w:val="left" w:pos="2124"/>
          <w:tab w:val="left" w:pos="2832"/>
          <w:tab w:val="left" w:pos="476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72448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61925</wp:posOffset>
                </wp:positionV>
                <wp:extent cx="244475" cy="0"/>
                <wp:effectExtent l="30480" t="28575" r="29845" b="28575"/>
                <wp:wrapNone/>
                <wp:docPr id="66" name="Line 6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447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5" o:spid="_x0000_s1026" style="position:absolute;flip:y;z-index:25527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4pt,12.75pt" to="198.65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8592" behindDoc="0" locked="0" layoutInCell="1" allowOverlap="1">
                <wp:simplePos x="0" y="0"/>
                <wp:positionH relativeFrom="column">
                  <wp:posOffset>2440305</wp:posOffset>
                </wp:positionH>
                <wp:positionV relativeFrom="paragraph">
                  <wp:posOffset>161925</wp:posOffset>
                </wp:positionV>
                <wp:extent cx="9525" cy="243840"/>
                <wp:effectExtent l="59055" t="19050" r="45720" b="13335"/>
                <wp:wrapNone/>
                <wp:docPr id="65" name="AutoShape 6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43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1" o:spid="_x0000_s1026" type="#_x0000_t32" style="position:absolute;margin-left:192.15pt;margin-top:12.75pt;width:.75pt;height:19.2pt;flip:x y;z-index:25527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7568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161925</wp:posOffset>
                </wp:positionV>
                <wp:extent cx="0" cy="285750"/>
                <wp:effectExtent l="30480" t="28575" r="36195" b="28575"/>
                <wp:wrapNone/>
                <wp:docPr id="64" name="Line 6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0" o:spid="_x0000_s1026" style="position:absolute;flip:y;z-index:2552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9.4pt,12.75pt" to="179.4pt,3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73472" behindDoc="0" locked="0" layoutInCell="1" allowOverlap="1">
                <wp:simplePos x="0" y="0"/>
                <wp:positionH relativeFrom="column">
                  <wp:posOffset>2522855</wp:posOffset>
                </wp:positionH>
                <wp:positionV relativeFrom="paragraph">
                  <wp:posOffset>161925</wp:posOffset>
                </wp:positionV>
                <wp:extent cx="0" cy="285750"/>
                <wp:effectExtent l="36830" t="28575" r="29845" b="28575"/>
                <wp:wrapNone/>
                <wp:docPr id="63" name="Line 6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66" o:spid="_x0000_s1026" style="position:absolute;flip:y;z-index:25527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65pt,12.75pt" to="198.65pt,3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894C0B">
        <w:rPr>
          <w:b/>
        </w:rPr>
        <w:tab/>
      </w:r>
      <w:r w:rsidR="00894C0B">
        <w:rPr>
          <w:b/>
        </w:rPr>
        <w:tab/>
      </w:r>
      <w:r w:rsidR="00894C0B" w:rsidRPr="00C819E7">
        <w:t xml:space="preserve">             </w:t>
      </w:r>
      <w:r w:rsidR="00894C0B" w:rsidRPr="00C819E7">
        <w:tab/>
        <w:t xml:space="preserve">             </w:t>
      </w:r>
    </w:p>
    <w:p w:rsidR="00894C0B" w:rsidRDefault="00537C6E" w:rsidP="00894C0B">
      <w:pPr>
        <w:tabs>
          <w:tab w:val="left" w:pos="3600"/>
          <w:tab w:val="left" w:pos="420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79616" behindDoc="0" locked="0" layoutInCell="1" allowOverlap="1">
                <wp:simplePos x="0" y="0"/>
                <wp:positionH relativeFrom="column">
                  <wp:posOffset>2347595</wp:posOffset>
                </wp:positionH>
                <wp:positionV relativeFrom="paragraph">
                  <wp:posOffset>53975</wp:posOffset>
                </wp:positionV>
                <wp:extent cx="635" cy="176530"/>
                <wp:effectExtent l="52070" t="6350" r="61595" b="17145"/>
                <wp:wrapNone/>
                <wp:docPr id="62" name="AutoShape 6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65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2" o:spid="_x0000_s1026" type="#_x0000_t32" style="position:absolute;margin-left:184.85pt;margin-top:4.25pt;width:.05pt;height:13.9pt;z-index:25527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7391" type="#_x0000_t172" style="position:absolute;left:0;text-align:left;margin-left:184.45pt;margin-top:18.45pt;width:45.4pt;height:17pt;rotation:-5285658fd;z-index:255274496;mso-position-horizontal-relative:text;mso-position-vertical-relative:text" adj="9212" fillcolor="black">
            <v:shadow color="#868686"/>
            <v:textpath style="font-family:&quot;Times New Roman&quot;;font-size:8pt;v-text-kern:t" trim="t" fitpath="t" string="ул.Бейшеналиевой"/>
          </v:shape>
        </w:pict>
      </w:r>
      <w:r w:rsidR="00894C0B">
        <w:tab/>
        <w:t xml:space="preserve"> </w:t>
      </w:r>
      <w:r w:rsidR="00894C0B">
        <w:tab/>
      </w:r>
    </w:p>
    <w:p w:rsidR="00894C0B" w:rsidRDefault="00537C6E" w:rsidP="00894C0B">
      <w:pPr>
        <w:jc w:val="both"/>
      </w:pPr>
      <w:r>
        <w:rPr>
          <w:noProof/>
        </w:rPr>
        <w:pict>
          <v:shape id="_x0000_s7360" type="#_x0000_t172" style="position:absolute;left:0;text-align:left;margin-left:165.15pt;margin-top:4.35pt;width:27pt;height:27pt;rotation:2023522fd;z-index:255242752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29440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97155</wp:posOffset>
                </wp:positionV>
                <wp:extent cx="2548255" cy="635"/>
                <wp:effectExtent l="34925" t="30480" r="36195" b="35560"/>
                <wp:wrapNone/>
                <wp:docPr id="61" name="Line 6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8255" cy="6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23" o:spid="_x0000_s1026" style="position:absolute;z-index:2552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pt,7.65pt" to="226.6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379" type="#_x0000_t172" style="position:absolute;left:0;text-align:left;margin-left:36pt;margin-top:4.35pt;width:53.25pt;height:23.65pt;rotation:866371fd;z-index:255262208;mso-position-horizontal-relative:text;mso-position-vertical-relative:text" fillcolor="black">
            <v:shadow color="#868686"/>
            <v:textpath style="font-family:&quot;Times New Roman&quot;;font-size:8pt;v-text-kern:t" trim="t" fitpath="t" string="ул.Ден-Сяо-Пина"/>
          </v:shape>
        </w:pict>
      </w:r>
    </w:p>
    <w:p w:rsidR="00894C0B" w:rsidRDefault="00894C0B" w:rsidP="00894C0B">
      <w:pPr>
        <w:tabs>
          <w:tab w:val="left" w:pos="4160"/>
        </w:tabs>
        <w:ind w:firstLine="3540"/>
        <w:jc w:val="both"/>
      </w:pPr>
      <w:r>
        <w:t xml:space="preserve">     </w:t>
      </w:r>
    </w:p>
    <w:p w:rsidR="00894C0B" w:rsidRDefault="00894C0B" w:rsidP="00894C0B">
      <w:pPr>
        <w:jc w:val="both"/>
      </w:pPr>
    </w:p>
    <w:p w:rsidR="00894C0B" w:rsidRDefault="00894C0B" w:rsidP="00894C0B">
      <w:pPr>
        <w:jc w:val="both"/>
      </w:pPr>
      <w:r>
        <w:t xml:space="preserve">     </w:t>
      </w:r>
    </w:p>
    <w:p w:rsidR="00894C0B" w:rsidRDefault="00894C0B" w:rsidP="00894C0B">
      <w:pPr>
        <w:ind w:left="7788" w:firstLine="708"/>
        <w:jc w:val="both"/>
      </w:pPr>
      <w:r>
        <w:t>Авых. –          а/машин</w:t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894C0B" w:rsidRDefault="00894C0B" w:rsidP="00894C0B">
      <w:pPr>
        <w:ind w:left="7788" w:firstLine="708"/>
        <w:jc w:val="both"/>
      </w:pPr>
      <w:r>
        <w:t xml:space="preserve">Идв. –     </w:t>
      </w:r>
      <w:r>
        <w:tab/>
        <w:t>мин.</w:t>
      </w:r>
      <w:r>
        <w:tab/>
      </w:r>
    </w:p>
    <w:p w:rsidR="00894C0B" w:rsidRDefault="00894C0B" w:rsidP="00894C0B">
      <w:pPr>
        <w:ind w:left="7788" w:firstLine="708"/>
        <w:jc w:val="both"/>
      </w:pPr>
      <w:r>
        <w:rPr>
          <w:lang w:val="en-US"/>
        </w:rPr>
        <w:t>V</w:t>
      </w:r>
      <w:r>
        <w:t xml:space="preserve">экс. -     </w:t>
      </w:r>
      <w:r>
        <w:tab/>
        <w:t>км./час</w:t>
      </w:r>
    </w:p>
    <w:p w:rsidR="00894C0B" w:rsidRDefault="00894C0B" w:rsidP="00894C0B">
      <w:pPr>
        <w:ind w:left="7788" w:firstLine="708"/>
        <w:jc w:val="both"/>
      </w:pPr>
    </w:p>
    <w:p w:rsidR="00894C0B" w:rsidRDefault="00894C0B" w:rsidP="00894C0B">
      <w:pPr>
        <w:jc w:val="both"/>
        <w:rPr>
          <w:b/>
        </w:rPr>
      </w:pPr>
      <w:r>
        <w:rPr>
          <w:b/>
        </w:rPr>
        <w:t>Примечание: 1.</w:t>
      </w:r>
      <w:r>
        <w:t xml:space="preserve"> Схема движения недействительна без допуска УДПС ГУВД г.Бишкек на перевозку пассажиров и отметки наркологической службы о прохождении  медицинского освидетельствования.</w:t>
      </w:r>
    </w:p>
    <w:p w:rsidR="00894C0B" w:rsidRPr="00D20C41" w:rsidRDefault="00894C0B" w:rsidP="00894C0B">
      <w:pPr>
        <w:ind w:firstLine="720"/>
        <w:jc w:val="both"/>
        <w:rPr>
          <w:b/>
        </w:rPr>
      </w:pPr>
      <w:r>
        <w:rPr>
          <w:b/>
        </w:rPr>
        <w:t xml:space="preserve">Начальник отдела </w:t>
      </w:r>
    </w:p>
    <w:p w:rsidR="00894C0B" w:rsidRDefault="00894C0B" w:rsidP="00894C0B">
      <w:pPr>
        <w:pStyle w:val="a5"/>
        <w:spacing w:before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 w:rsidRPr="00B14750">
        <w:rPr>
          <w:rFonts w:ascii="Times New Roman" w:hAnsi="Times New Roman"/>
        </w:rPr>
        <w:t>планирования</w:t>
      </w:r>
      <w:r>
        <w:rPr>
          <w:rFonts w:ascii="Times New Roman" w:hAnsi="Times New Roman"/>
        </w:rPr>
        <w:t xml:space="preserve"> </w:t>
      </w:r>
      <w:r w:rsidRPr="001F4253">
        <w:rPr>
          <w:rFonts w:ascii="Times New Roman" w:hAnsi="Times New Roman"/>
        </w:rPr>
        <w:t>сетей</w:t>
      </w:r>
      <w:r>
        <w:rPr>
          <w:rFonts w:ascii="Times New Roman" w:hAnsi="Times New Roman"/>
        </w:rPr>
        <w:t xml:space="preserve"> маршрутов и ООК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М.Балбаев</w:t>
      </w:r>
    </w:p>
    <w:p w:rsidR="001F05BD" w:rsidRDefault="001F05BD" w:rsidP="00C30FF5">
      <w:pPr>
        <w:ind w:firstLine="708"/>
        <w:rPr>
          <w:b/>
        </w:rPr>
      </w:pPr>
    </w:p>
    <w:p w:rsidR="001F05BD" w:rsidRDefault="001F05BD" w:rsidP="001F05BD">
      <w:pPr>
        <w:ind w:firstLine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1F05BD" w:rsidRDefault="001F05BD" w:rsidP="001F05BD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1F05BD" w:rsidRDefault="001F05BD" w:rsidP="001F05BD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1340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60" name="Line 6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4" o:spid="_x0000_s1026" style="position:absolute;z-index:25531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1F05BD" w:rsidRPr="00845CEB" w:rsidRDefault="001F05BD" w:rsidP="001F05BD">
      <w:r>
        <w:t xml:space="preserve">    </w:t>
      </w:r>
      <w:r w:rsidRPr="00845CEB">
        <w:t>«СОГЛ</w:t>
      </w:r>
      <w:r>
        <w:t>АСОВАНО»</w:t>
      </w:r>
      <w:r>
        <w:tab/>
      </w:r>
      <w:r>
        <w:tab/>
      </w:r>
      <w:r>
        <w:tab/>
        <w:t xml:space="preserve">   №__________</w:t>
      </w:r>
      <w:r>
        <w:tab/>
      </w:r>
      <w:r>
        <w:tab/>
      </w:r>
      <w:r>
        <w:tab/>
      </w:r>
      <w:r w:rsidRPr="00845CEB">
        <w:t>«УТВЕРЖДАЮ»</w:t>
      </w:r>
    </w:p>
    <w:p w:rsidR="001F05BD" w:rsidRPr="00845CEB" w:rsidRDefault="001F05BD" w:rsidP="001F05BD">
      <w:pPr>
        <w:pStyle w:val="a3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845CEB">
        <w:rPr>
          <w:sz w:val="24"/>
          <w:szCs w:val="24"/>
        </w:rPr>
        <w:t>Начальник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</w:t>
      </w:r>
      <w:r w:rsidRPr="00845CEB">
        <w:rPr>
          <w:sz w:val="24"/>
          <w:szCs w:val="24"/>
        </w:rPr>
        <w:tab/>
      </w:r>
      <w:r w:rsidRPr="00845CEB">
        <w:rPr>
          <w:sz w:val="24"/>
          <w:szCs w:val="24"/>
        </w:rPr>
        <w:tab/>
        <w:t xml:space="preserve">       </w:t>
      </w:r>
      <w:r w:rsidRPr="00845CEB">
        <w:rPr>
          <w:sz w:val="24"/>
          <w:szCs w:val="24"/>
        </w:rPr>
        <w:tab/>
      </w:r>
      <w:r>
        <w:rPr>
          <w:sz w:val="24"/>
          <w:szCs w:val="24"/>
        </w:rPr>
        <w:t xml:space="preserve">            Начальник </w:t>
      </w:r>
      <w:r w:rsidRPr="00845CEB">
        <w:rPr>
          <w:sz w:val="24"/>
          <w:szCs w:val="24"/>
        </w:rPr>
        <w:t xml:space="preserve"> </w:t>
      </w:r>
    </w:p>
    <w:p w:rsidR="001F05BD" w:rsidRDefault="001F05BD" w:rsidP="001F05BD">
      <w:r>
        <w:t xml:space="preserve">     УДПС  Г</w:t>
      </w:r>
      <w:r w:rsidRPr="00845CEB">
        <w:t>УВД г.Бишкек</w:t>
      </w:r>
      <w:r w:rsidRPr="00845CEB">
        <w:tab/>
      </w:r>
      <w:r w:rsidRPr="00845CEB">
        <w:tab/>
      </w:r>
      <w:r>
        <w:t xml:space="preserve">        </w:t>
      </w:r>
      <w:r w:rsidRPr="00845CEB">
        <w:t>«_</w:t>
      </w:r>
      <w:r>
        <w:t>__»_____________2015г.</w:t>
      </w:r>
      <w:r>
        <w:tab/>
        <w:t xml:space="preserve">       </w:t>
      </w:r>
      <w:r>
        <w:tab/>
        <w:t>Управления городского</w:t>
      </w:r>
    </w:p>
    <w:p w:rsidR="001F05BD" w:rsidRPr="00845CEB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транспорта мэрии г.Бишкек</w:t>
      </w:r>
    </w:p>
    <w:p w:rsidR="001F05BD" w:rsidRDefault="001F05BD" w:rsidP="001F05BD">
      <w:r>
        <w:t xml:space="preserve">     </w:t>
      </w:r>
      <w:r w:rsidRPr="00845CEB">
        <w:t>______________</w:t>
      </w:r>
      <w:r>
        <w:tab/>
      </w:r>
      <w:r>
        <w:tab/>
      </w:r>
      <w:r w:rsidRPr="00845CEB">
        <w:tab/>
      </w:r>
      <w:r w:rsidRPr="00845CEB">
        <w:tab/>
      </w:r>
      <w:r w:rsidRPr="00845CEB">
        <w:tab/>
        <w:t xml:space="preserve">        </w:t>
      </w:r>
      <w:r w:rsidRPr="00845CEB">
        <w:tab/>
      </w:r>
      <w:r w:rsidRPr="00845CEB">
        <w:tab/>
      </w:r>
      <w:r w:rsidRPr="00845CEB">
        <w:tab/>
      </w:r>
      <w:r>
        <w:tab/>
      </w:r>
      <w:r w:rsidRPr="00845CEB">
        <w:t xml:space="preserve"> ______________</w:t>
      </w:r>
      <w:r>
        <w:t xml:space="preserve"> </w:t>
      </w:r>
    </w:p>
    <w:p w:rsidR="001F05BD" w:rsidRDefault="001F05BD" w:rsidP="001F05BD">
      <w:r>
        <w:t xml:space="preserve">     </w:t>
      </w:r>
      <w:r w:rsidRPr="00C129CB">
        <w:t>«______»____________201</w:t>
      </w:r>
      <w:r>
        <w:t>5</w:t>
      </w:r>
      <w:r w:rsidRPr="00C129CB">
        <w:t>г.</w:t>
      </w:r>
      <w:r w:rsidRPr="00C129CB">
        <w:tab/>
      </w:r>
      <w:r w:rsidRPr="00C129CB">
        <w:tab/>
      </w:r>
      <w:r w:rsidRPr="00C129CB">
        <w:tab/>
        <w:t xml:space="preserve">                     </w:t>
      </w:r>
      <w:r w:rsidRPr="00C129CB">
        <w:tab/>
      </w:r>
      <w:r w:rsidRPr="00C129CB">
        <w:tab/>
        <w:t xml:space="preserve">           «_____»____________201</w:t>
      </w:r>
      <w:r>
        <w:t>5</w:t>
      </w:r>
      <w:r w:rsidRPr="00C129CB">
        <w:t>г.</w:t>
      </w:r>
    </w:p>
    <w:p w:rsidR="001F05BD" w:rsidRDefault="001F05BD" w:rsidP="001F05BD">
      <w:pPr>
        <w:pStyle w:val="4"/>
        <w:rPr>
          <w:sz w:val="28"/>
        </w:rPr>
      </w:pPr>
      <w:r>
        <w:rPr>
          <w:sz w:val="28"/>
        </w:rPr>
        <w:t>СХЕМА</w:t>
      </w:r>
    </w:p>
    <w:p w:rsidR="001F05BD" w:rsidRDefault="001F05BD" w:rsidP="001F05BD">
      <w:pPr>
        <w:pStyle w:val="4"/>
      </w:pPr>
      <w:r>
        <w:t xml:space="preserve">ДВИЖЕНИЯ МИКРОАВТОБУСНОГО МАРШРУТА </w:t>
      </w:r>
      <w:r>
        <w:rPr>
          <w:sz w:val="24"/>
        </w:rPr>
        <w:t>№290</w:t>
      </w:r>
    </w:p>
    <w:p w:rsidR="001F05BD" w:rsidRDefault="001F05BD" w:rsidP="001F05BD">
      <w:pPr>
        <w:jc w:val="center"/>
        <w:rPr>
          <w:b/>
        </w:rPr>
      </w:pPr>
      <w:r>
        <w:rPr>
          <w:b/>
        </w:rPr>
        <w:t>«с.Военно-Антоновка – р/к Кербен»</w:t>
      </w:r>
    </w:p>
    <w:p w:rsidR="001F05BD" w:rsidRPr="002F7CAC" w:rsidRDefault="00537C6E" w:rsidP="001F05BD">
      <w:pPr>
        <w:pStyle w:val="8"/>
        <w:ind w:firstLine="720"/>
        <w:rPr>
          <w:sz w:val="24"/>
          <w:szCs w:val="24"/>
        </w:rPr>
      </w:pPr>
      <w:r>
        <w:pict>
          <v:shape id="_x0000_s7405" type="#_x0000_t172" style="position:absolute;left:0;text-align:left;margin-left:458.25pt;margin-top:10.4pt;width:45pt;height:23.65pt;rotation:1167098fd;z-index:255289856" fillcolor="black">
            <v:shadow color="#868686"/>
            <v:textpath style="font-family:&quot;Times New Roman&quot;;font-size:8pt;v-text-kern:t" trim="t" fitpath="t" string="р/к Кербен"/>
          </v:shape>
        </w:pict>
      </w:r>
      <w:r w:rsidR="001F05BD">
        <w:t xml:space="preserve">  </w:t>
      </w:r>
      <w:r w:rsidR="001F05BD">
        <w:tab/>
      </w:r>
      <w:r w:rsidR="001F05BD">
        <w:tab/>
      </w:r>
      <w:r w:rsidR="001F05BD">
        <w:tab/>
        <w:t xml:space="preserve">    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291904" behindDoc="0" locked="0" layoutInCell="1" allowOverlap="1">
                <wp:simplePos x="0" y="0"/>
                <wp:positionH relativeFrom="column">
                  <wp:posOffset>5768340</wp:posOffset>
                </wp:positionH>
                <wp:positionV relativeFrom="paragraph">
                  <wp:posOffset>37465</wp:posOffset>
                </wp:positionV>
                <wp:extent cx="228600" cy="228600"/>
                <wp:effectExtent l="5715" t="8890" r="13335" b="10160"/>
                <wp:wrapNone/>
                <wp:docPr id="59" name="Oval 6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83" o:spid="_x0000_s1026" style="position:absolute;margin-left:454.2pt;margin-top:2.95pt;width:18pt;height:18pt;z-index:25529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6480" behindDoc="0" locked="0" layoutInCell="1" allowOverlap="1">
                <wp:simplePos x="0" y="0"/>
                <wp:positionH relativeFrom="column">
                  <wp:posOffset>5768340</wp:posOffset>
                </wp:positionH>
                <wp:positionV relativeFrom="paragraph">
                  <wp:posOffset>127000</wp:posOffset>
                </wp:positionV>
                <wp:extent cx="0" cy="319405"/>
                <wp:effectExtent l="34290" t="31750" r="32385" b="29845"/>
                <wp:wrapNone/>
                <wp:docPr id="58" name="Line 6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94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7" o:spid="_x0000_s1026" style="position:absolute;z-index:25531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2pt,10pt" to="454.2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5456" behindDoc="0" locked="0" layoutInCell="1" allowOverlap="1">
                <wp:simplePos x="0" y="0"/>
                <wp:positionH relativeFrom="column">
                  <wp:posOffset>5130800</wp:posOffset>
                </wp:positionH>
                <wp:positionV relativeFrom="paragraph">
                  <wp:posOffset>127000</wp:posOffset>
                </wp:positionV>
                <wp:extent cx="637540" cy="0"/>
                <wp:effectExtent l="34925" t="31750" r="32385" b="34925"/>
                <wp:wrapNone/>
                <wp:docPr id="57" name="Line 6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75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6" o:spid="_x0000_s1026" style="position:absolute;flip:y;z-index:25531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4pt,10pt" to="454.2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1664" behindDoc="0" locked="0" layoutInCell="1" allowOverlap="1">
                <wp:simplePos x="0" y="0"/>
                <wp:positionH relativeFrom="column">
                  <wp:posOffset>5130800</wp:posOffset>
                </wp:positionH>
                <wp:positionV relativeFrom="paragraph">
                  <wp:posOffset>127000</wp:posOffset>
                </wp:positionV>
                <wp:extent cx="12700" cy="590550"/>
                <wp:effectExtent l="34925" t="31750" r="28575" b="34925"/>
                <wp:wrapNone/>
                <wp:docPr id="56" name="Line 6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0" cy="59055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3" o:spid="_x0000_s1026" style="position:absolute;z-index:25528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4pt,10pt" to="405pt,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  <w:t xml:space="preserve">      С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</w:t>
      </w:r>
    </w:p>
    <w:p w:rsidR="001F05BD" w:rsidRDefault="00537C6E" w:rsidP="001F05BD">
      <w:r>
        <w:rPr>
          <w:noProof/>
        </w:rPr>
        <w:pict>
          <v:shape id="_x0000_s7416" type="#_x0000_t172" style="position:absolute;margin-left:467.65pt;margin-top:2.1pt;width:35.6pt;height:35.55pt;rotation:1865943fd;z-index:255301120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7504" behindDoc="0" locked="0" layoutInCell="1" allowOverlap="1">
                <wp:simplePos x="0" y="0"/>
                <wp:positionH relativeFrom="column">
                  <wp:posOffset>5231130</wp:posOffset>
                </wp:positionH>
                <wp:positionV relativeFrom="paragraph">
                  <wp:posOffset>26670</wp:posOffset>
                </wp:positionV>
                <wp:extent cx="432435" cy="0"/>
                <wp:effectExtent l="20955" t="55245" r="13335" b="59055"/>
                <wp:wrapNone/>
                <wp:docPr id="55" name="AutoShape 6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324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08" o:spid="_x0000_s1026" type="#_x0000_t32" style="position:absolute;margin-left:411.9pt;margin-top:2.1pt;width:34.05pt;height:0;flip:x;z-index:25531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0096" behindDoc="0" locked="0" layoutInCell="1" allowOverlap="1">
                <wp:simplePos x="0" y="0"/>
                <wp:positionH relativeFrom="column">
                  <wp:posOffset>5996940</wp:posOffset>
                </wp:positionH>
                <wp:positionV relativeFrom="paragraph">
                  <wp:posOffset>26670</wp:posOffset>
                </wp:positionV>
                <wp:extent cx="224790" cy="114300"/>
                <wp:effectExtent l="5715" t="7620" r="7620" b="11430"/>
                <wp:wrapNone/>
                <wp:docPr id="54" name="Rectangle 6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79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91" o:spid="_x0000_s1026" style="position:absolute;margin-left:472.2pt;margin-top:2.1pt;width:17.7pt;height:9pt;z-index:25530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" fillcolor="#36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5760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26670</wp:posOffset>
                </wp:positionV>
                <wp:extent cx="618490" cy="515620"/>
                <wp:effectExtent l="38100" t="26670" r="29210" b="10160"/>
                <wp:wrapNone/>
                <wp:docPr id="53" name="AutoShape 6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490" cy="515620"/>
                        </a:xfrm>
                        <a:prstGeom prst="star4">
                          <a:avLst>
                            <a:gd name="adj" fmla="val 13889"/>
                          </a:avLst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377" o:spid="_x0000_s1026" type="#_x0000_t187" style="position:absolute;margin-left:67.5pt;margin-top:2.1pt;width:48.7pt;height:40.6pt;z-index:25528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" adj="7800" fillcolor="blue"/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</w:t>
      </w:r>
    </w:p>
    <w:p w:rsidR="001F05BD" w:rsidRPr="0070363C" w:rsidRDefault="00537C6E" w:rsidP="001F05BD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318528" behindDoc="0" locked="0" layoutInCell="1" allowOverlap="1">
                <wp:simplePos x="0" y="0"/>
                <wp:positionH relativeFrom="column">
                  <wp:posOffset>5278755</wp:posOffset>
                </wp:positionH>
                <wp:positionV relativeFrom="paragraph">
                  <wp:posOffset>24130</wp:posOffset>
                </wp:positionV>
                <wp:extent cx="432435" cy="0"/>
                <wp:effectExtent l="11430" t="52705" r="22860" b="61595"/>
                <wp:wrapNone/>
                <wp:docPr id="52" name="AutoShape 6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243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09" o:spid="_x0000_s1026" type="#_x0000_t32" style="position:absolute;margin-left:415.65pt;margin-top:1.9pt;width:34.05pt;height:0;z-index:25531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9395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95885</wp:posOffset>
                </wp:positionV>
                <wp:extent cx="624840" cy="0"/>
                <wp:effectExtent l="28575" t="29210" r="32385" b="37465"/>
                <wp:wrapNone/>
                <wp:docPr id="51" name="Line 6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84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5" o:spid="_x0000_s1026" style="position:absolute;z-index:25529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5pt,7.55pt" to="454.2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" strokeweight="4.5pt">
                <v:stroke linestyle="thinThick"/>
              </v:line>
            </w:pict>
          </mc:Fallback>
        </mc:AlternateContent>
      </w:r>
      <w:r>
        <w:rPr>
          <w:noProof/>
        </w:rPr>
        <w:pict>
          <v:shape id="_x0000_s7413" type="#_x0000_t172" style="position:absolute;margin-left:338.65pt;margin-top:7.55pt;width:53.25pt;height:23.65pt;rotation:850583fd;z-index:255298048;mso-position-horizontal-relative:text;mso-position-vertical-relative:text" fillcolor="black">
            <v:shadow color="#868686"/>
            <v:textpath style="font-family:&quot;Arial&quot;;font-size:8pt;v-text-kern:t" trim="t" fitpath="t" string="пер.Советский"/>
          </v:shape>
        </w:pict>
      </w:r>
      <w:r w:rsidR="001F05BD">
        <w:tab/>
        <w:t xml:space="preserve">        З                 В</w:t>
      </w:r>
    </w:p>
    <w:p w:rsidR="001F05BD" w:rsidRDefault="001F05BD" w:rsidP="001F05BD">
      <w:r>
        <w:tab/>
        <w:t xml:space="preserve"> 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09312" behindDoc="0" locked="0" layoutInCell="1" allowOverlap="1">
                <wp:simplePos x="0" y="0"/>
                <wp:positionH relativeFrom="column">
                  <wp:posOffset>4357370</wp:posOffset>
                </wp:positionH>
                <wp:positionV relativeFrom="paragraph">
                  <wp:posOffset>88265</wp:posOffset>
                </wp:positionV>
                <wp:extent cx="0" cy="470535"/>
                <wp:effectExtent l="33020" t="31115" r="33655" b="31750"/>
                <wp:wrapNone/>
                <wp:docPr id="50" name="Line 6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705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0" o:spid="_x0000_s1026" style="position:absolute;flip:y;z-index:25530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1pt,6.95pt" to="343.1pt,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2688" behindDoc="0" locked="0" layoutInCell="1" allowOverlap="1">
                <wp:simplePos x="0" y="0"/>
                <wp:positionH relativeFrom="column">
                  <wp:posOffset>4357370</wp:posOffset>
                </wp:positionH>
                <wp:positionV relativeFrom="paragraph">
                  <wp:posOffset>16510</wp:posOffset>
                </wp:positionV>
                <wp:extent cx="786130" cy="71755"/>
                <wp:effectExtent l="33020" t="35560" r="28575" b="35560"/>
                <wp:wrapNone/>
                <wp:docPr id="49" name="Line 6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6130" cy="7175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4" o:spid="_x0000_s1026" style="position:absolute;flip:y;z-index:25528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1pt,1.3pt" to="40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" strokeweight="4.5pt">
                <v:stroke linestyle="thinThick"/>
              </v:line>
            </w:pict>
          </mc:Fallback>
        </mc:AlternateContent>
      </w:r>
      <w:r w:rsidR="001F05BD">
        <w:tab/>
        <w:t xml:space="preserve">                 Ю            </w:t>
      </w:r>
      <w:r w:rsidR="001F05BD">
        <w:tab/>
        <w:t xml:space="preserve">       </w:t>
      </w:r>
      <w:r w:rsidR="001F05BD">
        <w:tab/>
        <w:t xml:space="preserve">                                </w:t>
      </w:r>
      <w:r w:rsidR="001F05BD">
        <w:tab/>
      </w:r>
      <w:r w:rsidR="001F05BD">
        <w:tab/>
      </w:r>
      <w:r w:rsidR="001F05BD">
        <w:tab/>
        <w:t xml:space="preserve">          </w:t>
      </w:r>
      <w:r w:rsidR="001F05BD">
        <w:tab/>
      </w:r>
      <w:r w:rsidR="001F05BD">
        <w:tab/>
        <w:t xml:space="preserve">                     </w:t>
      </w:r>
    </w:p>
    <w:p w:rsidR="001F05BD" w:rsidRDefault="00537C6E" w:rsidP="001F05BD">
      <w:r>
        <w:rPr>
          <w:noProof/>
        </w:rPr>
        <w:pict>
          <v:shape id="_x0000_s7411" type="#_x0000_t172" style="position:absolute;margin-left:279.5pt;margin-top:10.1pt;width:45.05pt;height:20.1pt;rotation:856385fd;z-index:255296000" fillcolor="black">
            <v:shadow color="#868686"/>
            <v:textpath style="font-family:&quot;Arial&quot;;font-size:8pt;v-text-kern:t" trim="t" fitpath="t" string="ул.Архитектурная"/>
          </v:shape>
        </w:pict>
      </w:r>
      <w:r>
        <w:rPr>
          <w:noProof/>
        </w:rPr>
        <w:pict>
          <v:shape id="_x0000_s7414" type="#_x0000_t172" style="position:absolute;margin-left:333.4pt;margin-top:12.25pt;width:36.65pt;height:17.3pt;rotation:-5285658fd;z-index:255299072" adj="9212" fillcolor="black">
            <v:shadow color="#868686"/>
            <v:textpath style="font-family:&quot;Arial&quot;;font-size:8pt;v-text-kern:t" trim="t" fitpath="t" string="ул.Киргизская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</w:p>
    <w:p w:rsidR="001F05BD" w:rsidRDefault="00537C6E" w:rsidP="001F05BD">
      <w:r>
        <w:pict>
          <v:shape id="_x0000_s7402" type="#_x0000_t172" style="position:absolute;margin-left:234.45pt;margin-top:19.1pt;width:45.4pt;height:17pt;rotation:-5285658fd;z-index:255286784" adj="9212" fillcolor="black">
            <v:shadow color="#868686"/>
            <v:textpath style="font-family:&quot;Times New Roman&quot;;font-size:8pt;v-text-kern:t" trim="t" fitpath="t" string="ул.Проф.Зимы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82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3020</wp:posOffset>
                </wp:positionV>
                <wp:extent cx="928370" cy="0"/>
                <wp:effectExtent l="28575" t="33020" r="33655" b="33655"/>
                <wp:wrapNone/>
                <wp:docPr id="48" name="Line 6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2837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99" o:spid="_x0000_s1026" style="position:absolute;flip:x;z-index:25530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2.6pt" to="343.1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8473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3020</wp:posOffset>
                </wp:positionV>
                <wp:extent cx="0" cy="715010"/>
                <wp:effectExtent l="28575" t="33020" r="28575" b="33020"/>
                <wp:wrapNone/>
                <wp:docPr id="47" name="Line 6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501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6" o:spid="_x0000_s1026" style="position:absolute;z-index:25528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2.6pt" to="270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" strokeweight="4.5pt">
                <v:stroke linestyle="thinThick"/>
              </v:line>
            </w:pict>
          </mc:Fallback>
        </mc:AlternateContent>
      </w:r>
      <w:r w:rsidR="001F05BD">
        <w:t xml:space="preserve">     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</w:t>
      </w:r>
    </w:p>
    <w:p w:rsidR="001F05BD" w:rsidRDefault="001F05BD" w:rsidP="001F05BD">
      <w:r>
        <w:t xml:space="preserve">          </w:t>
      </w:r>
      <w:r>
        <w:tab/>
      </w:r>
      <w:r>
        <w:tab/>
        <w:t xml:space="preserve">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</w:p>
    <w:p w:rsidR="001F05BD" w:rsidRDefault="00537C6E" w:rsidP="001F05BD">
      <w:r>
        <w:rPr>
          <w:noProof/>
        </w:rPr>
        <w:pict>
          <v:shape id="_x0000_s7429" type="#_x0000_t172" style="position:absolute;margin-left:285.4pt;margin-top:7.65pt;width:53.25pt;height:23.65pt;rotation:866371fd;z-index:255314432" fillcolor="black">
            <v:shadow color="#868686"/>
            <v:textpath style="font-family:&quot;Times New Roman&quot;;font-size:8pt;v-text-kern:t" trim="t" fitpath="t" string="ул.Саадаева"/>
          </v:shape>
        </w:pict>
      </w:r>
      <w:r w:rsidR="001F05BD">
        <w:t xml:space="preserve">    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</w:t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29088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8415</wp:posOffset>
                </wp:positionV>
                <wp:extent cx="571500" cy="0"/>
                <wp:effectExtent l="28575" t="37465" r="28575" b="29210"/>
                <wp:wrapNone/>
                <wp:docPr id="46" name="Line 6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2" o:spid="_x0000_s1026" style="position:absolute;z-index:25529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.45pt" to="315pt,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29497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8415</wp:posOffset>
                </wp:positionV>
                <wp:extent cx="0" cy="1435735"/>
                <wp:effectExtent l="28575" t="37465" r="28575" b="31750"/>
                <wp:wrapNone/>
                <wp:docPr id="45" name="Line 6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3573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86" o:spid="_x0000_s1026" style="position:absolute;z-index:25529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1.45pt" to="315pt,11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537C6E" w:rsidP="001F05BD">
      <w:r>
        <w:pict>
          <v:shape id="_x0000_s7404" type="#_x0000_t172" style="position:absolute;margin-left:297.6pt;margin-top:18.25pt;width:58.5pt;height:23.65pt;rotation:-5222839fd;z-index:255288832" fillcolor="black">
            <v:shadow color="#868686"/>
            <v:textpath style="font-family:&quot;Times New Roman&quot;;font-size:8pt;v-text-kern:t" trim="t" fitpath="t" string="ул.Тоголок-Молдо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 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</w:t>
      </w:r>
    </w:p>
    <w:p w:rsidR="001F05BD" w:rsidRDefault="001F05BD" w:rsidP="001F05B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tab/>
      </w:r>
      <w:r>
        <w:tab/>
        <w:t xml:space="preserve">      </w:t>
      </w:r>
    </w:p>
    <w:p w:rsidR="001F05BD" w:rsidRDefault="001F05BD" w:rsidP="001F05BD">
      <w:r>
        <w:tab/>
      </w:r>
    </w:p>
    <w:p w:rsidR="001F05BD" w:rsidRDefault="00537C6E" w:rsidP="001F05BD">
      <w:r>
        <w:pict>
          <v:shape id="_x0000_s7403" type="#_x0000_t172" style="position:absolute;margin-left:239.45pt;margin-top:5.3pt;width:57pt;height:23.65pt;rotation:848628fd;z-index:255287808" fillcolor="black">
            <v:shadow color="#868686"/>
            <v:textpath style="font-family:&quot;Times New Roman&quot;;font-size:8pt;v-text-kern:t" trim="t" fitpath="t" string="ул.Баялинова"/>
          </v:shape>
        </w:pict>
      </w:r>
      <w:r>
        <w:rPr>
          <w:noProof/>
        </w:rPr>
        <w:pict>
          <v:shape id="_x0000_s7408" type="#_x0000_t172" style="position:absolute;margin-left:16.7pt;margin-top:4.15pt;width:61.75pt;height:32pt;rotation:-22656011fd;z-index:255292928" fillcolor="black">
            <v:shadow color="#868686"/>
            <v:textpath style="font-family:&quot;Times New Roman&quot;;font-size:8pt;v-text-kern:t" trim="t" fitpath="t" string="с.Военно-Антоновка"/>
          </v:shape>
        </w:pict>
      </w:r>
      <w:r w:rsidR="001F05BD">
        <w:tab/>
        <w:t xml:space="preserve">     </w: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</w:t>
      </w:r>
    </w:p>
    <w:p w:rsidR="001F05BD" w:rsidRDefault="001F05BD" w:rsidP="001F05BD">
      <w:pPr>
        <w:ind w:left="708" w:firstLine="708"/>
        <w:rPr>
          <w:lang w:val="kk-KZ"/>
        </w:rPr>
      </w:pP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</w:r>
      <w:r>
        <w:rPr>
          <w:lang w:val="kk-KZ"/>
        </w:rPr>
        <w:tab/>
        <w:t xml:space="preserve">   </w:t>
      </w:r>
    </w:p>
    <w:p w:rsidR="001F05BD" w:rsidRDefault="00537C6E" w:rsidP="001F05BD">
      <w:r>
        <w:rPr>
          <w:noProof/>
        </w:rPr>
        <mc:AlternateContent>
          <mc:Choice Requires="wps">
            <w:drawing>
              <wp:anchor distT="0" distB="0" distL="114300" distR="114300" simplePos="0" relativeHeight="2553123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7145</wp:posOffset>
                </wp:positionV>
                <wp:extent cx="1143000" cy="0"/>
                <wp:effectExtent l="28575" t="36195" r="28575" b="30480"/>
                <wp:wrapNone/>
                <wp:docPr id="44" name="Line 6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3" o:spid="_x0000_s1026" style="position:absolute;z-index:25531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35pt" to="315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oCTIA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03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7145</wp:posOffset>
                </wp:positionV>
                <wp:extent cx="0" cy="1082040"/>
                <wp:effectExtent l="28575" t="36195" r="28575" b="34290"/>
                <wp:wrapNone/>
                <wp:docPr id="43" name="Line 6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820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01" o:spid="_x0000_s1026" style="position:absolute;flip:y;z-index:25531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.35pt" to="225pt,8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521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7145</wp:posOffset>
                </wp:positionV>
                <wp:extent cx="228600" cy="228600"/>
                <wp:effectExtent l="9525" t="7620" r="9525" b="11430"/>
                <wp:wrapNone/>
                <wp:docPr id="42" name="Oval 6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396" o:spid="_x0000_s1026" style="position:absolute;margin-left:18pt;margin-top:1.35pt;width:18pt;height:18pt;z-index:25530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" fillcolor="blue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21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8105</wp:posOffset>
                </wp:positionV>
                <wp:extent cx="114300" cy="114300"/>
                <wp:effectExtent l="9525" t="11430" r="9525" b="7620"/>
                <wp:wrapNone/>
                <wp:docPr id="41" name="Rectangle 6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ect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393" o:spid="_x0000_s1026" style="position:absolute;margin-left:45pt;margin-top:6.15pt;width:9pt;height:9pt;z-index:25530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" fillcolor="#36f"/>
            </w:pict>
          </mc:Fallback>
        </mc:AlternateContent>
      </w:r>
      <w:r>
        <w:rPr>
          <w:noProof/>
        </w:rPr>
        <w:pict>
          <v:shape id="_x0000_s7418" type="#_x0000_t172" style="position:absolute;margin-left:45pt;margin-top:6.15pt;width:53.25pt;height:23.65pt;rotation:961400fd;z-index:255303168;mso-position-horizontal-relative:text;mso-position-vertical-relative:text" fillcolor="black">
            <v:shadow color="#868686"/>
            <v:textpath style="font-family:&quot;Arial&quot;;font-size:8pt;v-text-kern:t" trim="t" fitpath="t" string="отстой&#10;транспорта 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</w:t>
      </w:r>
      <w:r w:rsidR="001F05BD">
        <w:tab/>
        <w:t xml:space="preserve">     </w:t>
      </w:r>
      <w:r w:rsidR="001F05BD">
        <w:tab/>
        <w:t xml:space="preserve">      </w:t>
      </w:r>
    </w:p>
    <w:p w:rsidR="001F05BD" w:rsidRDefault="00537C6E" w:rsidP="001F05BD">
      <w:r>
        <w:rPr>
          <w:noProof/>
        </w:rPr>
        <w:pict>
          <v:shape id="_x0000_s7426" type="#_x0000_t172" style="position:absolute;margin-left:207.6pt;margin-top:22.95pt;width:58.5pt;height:23.65pt;rotation:18428324fd;z-index:255311360" fillcolor="black">
            <v:shadow color="#868686"/>
            <v:textpath style="font-family:&quot;Times New Roman&quot;;font-size:8pt;v-text-kern:t" trim="t" fitpath="t" string="ул.Турусбеков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0419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70485</wp:posOffset>
                </wp:positionV>
                <wp:extent cx="0" cy="853440"/>
                <wp:effectExtent l="28575" t="32385" r="28575" b="28575"/>
                <wp:wrapNone/>
                <wp:docPr id="40" name="Line 6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5344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95" o:spid="_x0000_s1026" style="position:absolute;flip:y;z-index:25530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5.55pt" to="27pt,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           </w:t>
      </w:r>
      <w:r w:rsidR="001F05BD">
        <w:tab/>
      </w:r>
      <w:r w:rsidR="001F05BD">
        <w:tab/>
      </w:r>
      <w:r w:rsidR="001F05BD">
        <w:tab/>
        <w:t xml:space="preserve">         </w:t>
      </w:r>
    </w:p>
    <w:p w:rsidR="001F05BD" w:rsidRDefault="00537C6E" w:rsidP="001F05BD">
      <w:pPr>
        <w:ind w:left="1416" w:firstLine="708"/>
      </w:pPr>
      <w:r>
        <w:rPr>
          <w:noProof/>
        </w:rPr>
        <w:pict>
          <v:shape id="_x0000_s7439" type="#_x0000_t172" style="position:absolute;left:0;text-align:left;margin-left:115.65pt;margin-top:23.3pt;width:36.65pt;height:17.3pt;rotation:-5285658fd;z-index:255324672" adj="9212" fillcolor="black">
            <v:shadow color="#868686"/>
            <v:textpath style="font-family:&quot;Arial&quot;;font-size:8pt;v-text-kern:t" trim="t" fitpath="t" string="ул.Фучика"/>
          </v:shape>
        </w:pict>
      </w:r>
      <w:r>
        <w:rPr>
          <w:noProof/>
        </w:rPr>
        <w:pict>
          <v:shape id="_x0000_s7421" type="#_x0000_t172" style="position:absolute;left:0;text-align:left;margin-left:-4.2pt;margin-top:16.4pt;width:45.4pt;height:17pt;rotation:-5285658fd;z-index:255306240" adj="9212" fillcolor="black">
            <v:shadow color="#868686"/>
            <v:textpath style="font-family:&quot;Times New Roman&quot;;font-size:8pt;v-text-kern:t" trim="t" fitpath="t" string="ул.Токтогула"/>
          </v:shape>
        </w:pict>
      </w:r>
      <w:r w:rsidR="001F05BD">
        <w:tab/>
      </w:r>
      <w:r w:rsidR="001F05BD">
        <w:tab/>
      </w:r>
      <w:r w:rsidR="001F05BD">
        <w:tab/>
        <w:t xml:space="preserve">                                                              </w:t>
      </w:r>
    </w:p>
    <w:p w:rsidR="001F05BD" w:rsidRDefault="00537C6E" w:rsidP="001F05BD">
      <w:r>
        <w:rPr>
          <w:noProof/>
        </w:rPr>
        <w:pict>
          <v:shape id="_x0000_s7441" type="#_x0000_t172" style="position:absolute;margin-left:142.65pt;margin-top:6.5pt;width:36.65pt;height:17.3pt;rotation:872511fd;z-index:255326720" adj="9212" fillcolor="black">
            <v:shadow color="#868686"/>
            <v:textpath style="font-family:&quot;Arial&quot;;font-size:8pt;v-text-kern:t" trim="t" fitpath="t" string="ул.Рыскулова"/>
          </v:shape>
        </w:pict>
      </w:r>
      <w:r w:rsidR="001F05BD">
        <w:tab/>
      </w:r>
      <w:r w:rsidR="001F05BD">
        <w:tab/>
      </w:r>
      <w:r w:rsidR="001F05BD">
        <w:tab/>
      </w:r>
    </w:p>
    <w:p w:rsidR="001F05BD" w:rsidRDefault="00537C6E" w:rsidP="001F05BD">
      <w:r>
        <w:rPr>
          <w:noProof/>
        </w:rPr>
        <w:pict>
          <v:shape id="_x0000_s7440" type="#_x0000_t172" style="position:absolute;margin-left:152.45pt;margin-top:19.7pt;width:36.65pt;height:17.3pt;rotation:-5285658fd;z-index:255325696" adj="9212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22624" behindDoc="0" locked="0" layoutInCell="1" allowOverlap="1">
                <wp:simplePos x="0" y="0"/>
                <wp:positionH relativeFrom="column">
                  <wp:posOffset>1897380</wp:posOffset>
                </wp:positionH>
                <wp:positionV relativeFrom="paragraph">
                  <wp:posOffset>127000</wp:posOffset>
                </wp:positionV>
                <wp:extent cx="635" cy="270510"/>
                <wp:effectExtent l="59055" t="22225" r="54610" b="12065"/>
                <wp:wrapNone/>
                <wp:docPr id="39" name="AutoShape 6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705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13" o:spid="_x0000_s1026" type="#_x0000_t32" style="position:absolute;margin-left:149.4pt;margin-top:10pt;width:.05pt;height:21.3pt;flip:y;z-index:25532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21600" behindDoc="0" locked="0" layoutInCell="1" allowOverlap="1">
                <wp:simplePos x="0" y="0"/>
                <wp:positionH relativeFrom="column">
                  <wp:posOffset>1811655</wp:posOffset>
                </wp:positionH>
                <wp:positionV relativeFrom="paragraph">
                  <wp:posOffset>127000</wp:posOffset>
                </wp:positionV>
                <wp:extent cx="247650" cy="0"/>
                <wp:effectExtent l="30480" t="31750" r="36195" b="34925"/>
                <wp:wrapNone/>
                <wp:docPr id="38" name="Line 6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2" o:spid="_x0000_s1026" style="position:absolute;flip:y;z-index:25532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5pt,10pt" to="162.1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20576" behindDoc="0" locked="0" layoutInCell="1" allowOverlap="1">
                <wp:simplePos x="0" y="0"/>
                <wp:positionH relativeFrom="column">
                  <wp:posOffset>2059305</wp:posOffset>
                </wp:positionH>
                <wp:positionV relativeFrom="paragraph">
                  <wp:posOffset>127000</wp:posOffset>
                </wp:positionV>
                <wp:extent cx="0" cy="271145"/>
                <wp:effectExtent l="30480" t="31750" r="36195" b="30480"/>
                <wp:wrapNone/>
                <wp:docPr id="37" name="Line 6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1" o:spid="_x0000_s1026" style="position:absolute;flip:y;z-index:25532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15pt,10pt" to="162.15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19552" behindDoc="0" locked="0" layoutInCell="1" allowOverlap="1">
                <wp:simplePos x="0" y="0"/>
                <wp:positionH relativeFrom="column">
                  <wp:posOffset>1811655</wp:posOffset>
                </wp:positionH>
                <wp:positionV relativeFrom="paragraph">
                  <wp:posOffset>127000</wp:posOffset>
                </wp:positionV>
                <wp:extent cx="0" cy="271145"/>
                <wp:effectExtent l="30480" t="31750" r="36195" b="30480"/>
                <wp:wrapNone/>
                <wp:docPr id="36" name="Line 6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114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410" o:spid="_x0000_s1026" style="position:absolute;flip:y;z-index:25531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5pt,10pt" to="142.65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" strokeweight="4.5pt">
                <v:stroke linestyle="thinThick"/>
              </v:line>
            </w:pict>
          </mc:Fallback>
        </mc:AlternateConten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</w:t>
      </w:r>
    </w:p>
    <w:p w:rsidR="001F05BD" w:rsidRDefault="00537C6E" w:rsidP="001F05BD">
      <w:r>
        <w:rPr>
          <w:noProof/>
        </w:rPr>
        <w:pict>
          <v:shape id="_x0000_s7412" type="#_x0000_t172" style="position:absolute;margin-left:188.35pt;margin-top:13.4pt;width:27pt;height:27pt;rotation:2023522fd;z-index:255297024" fillcolor="black">
            <v:shadow color="#868686"/>
            <v:textpath style="font-family:&quot;Arial&quot;;font-size:8pt;v-text-kern:t" trim="t" fitpath="t" string="пр.Чуй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323648" behindDoc="0" locked="0" layoutInCell="1" allowOverlap="1">
                <wp:simplePos x="0" y="0"/>
                <wp:positionH relativeFrom="column">
                  <wp:posOffset>1983105</wp:posOffset>
                </wp:positionH>
                <wp:positionV relativeFrom="paragraph">
                  <wp:posOffset>-5715</wp:posOffset>
                </wp:positionV>
                <wp:extent cx="0" cy="228600"/>
                <wp:effectExtent l="59055" t="13335" r="55245" b="15240"/>
                <wp:wrapNone/>
                <wp:docPr id="35" name="AutoShape 6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414" o:spid="_x0000_s1026" type="#_x0000_t32" style="position:absolute;margin-left:156.15pt;margin-top:-.45pt;width:0;height:18pt;z-index:25532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blANwIAAGA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</w:rPr>
        <w:pict>
          <v:shape id="_x0000_s7422" type="#_x0000_t172" style="position:absolute;margin-left:54pt;margin-top:-.45pt;width:53.25pt;height:23.65pt;rotation:866371fd;z-index:255307264;mso-position-horizontal-relative:text;mso-position-vertical-relative:text" fillcolor="black">
            <v:shadow color="#868686"/>
            <v:textpath style="font-family:&quot;Times New Roman&quot;;font-size:8pt;v-text-kern:t" trim="t" fitpath="t" string="ул.Ден-Сяо-Пина"/>
          </v:shape>
        </w:pict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</w:r>
      <w:r w:rsidR="001F05BD">
        <w:tab/>
        <w:t xml:space="preserve">         </w:t>
      </w:r>
    </w:p>
    <w:p w:rsidR="001F05BD" w:rsidRPr="00C819E7" w:rsidRDefault="00537C6E" w:rsidP="001F05BD">
      <w:pPr>
        <w:tabs>
          <w:tab w:val="left" w:pos="708"/>
          <w:tab w:val="left" w:pos="1416"/>
          <w:tab w:val="left" w:pos="2124"/>
          <w:tab w:val="left" w:pos="2832"/>
          <w:tab w:val="left" w:pos="4760"/>
        </w:tabs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528371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47625</wp:posOffset>
                </wp:positionV>
                <wp:extent cx="2514600" cy="0"/>
                <wp:effectExtent l="28575" t="28575" r="28575" b="28575"/>
                <wp:wrapNone/>
                <wp:docPr id="34" name="Line 6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375" o:spid="_x0000_s1026" style="position:absolute;z-index:25528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75pt" to="225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" strokeweight="4.5pt">
                <v:stroke linestyle="thinThick"/>
              </v:line>
            </w:pict>
          </mc:Fallback>
        </mc:AlternateContent>
      </w:r>
      <w:r w:rsidR="001F05BD">
        <w:rPr>
          <w:b/>
        </w:rPr>
        <w:tab/>
      </w:r>
      <w:r w:rsidR="001F05BD">
        <w:rPr>
          <w:b/>
        </w:rPr>
        <w:tab/>
      </w:r>
      <w:r w:rsidR="001F05BD" w:rsidRPr="00C819E7">
        <w:t xml:space="preserve">            </w:t>
      </w:r>
      <w:r w:rsidR="001F05BD" w:rsidRPr="00C819E7">
        <w:tab/>
        <w:t xml:space="preserve">                        </w:t>
      </w:r>
    </w:p>
    <w:p w:rsidR="001F05BD" w:rsidRDefault="001F05BD" w:rsidP="001F05BD">
      <w:pPr>
        <w:tabs>
          <w:tab w:val="left" w:pos="3600"/>
          <w:tab w:val="left" w:pos="4200"/>
        </w:tabs>
        <w:jc w:val="both"/>
      </w:pPr>
      <w:r>
        <w:tab/>
        <w:t xml:space="preserve"> </w:t>
      </w:r>
      <w:r>
        <w:tab/>
      </w:r>
    </w:p>
    <w:p w:rsidR="001F05BD" w:rsidRDefault="001F05BD" w:rsidP="001F05BD">
      <w:pPr>
        <w:jc w:val="both"/>
      </w:pPr>
    </w:p>
    <w:p w:rsidR="001F05BD" w:rsidRDefault="001F05BD" w:rsidP="001F05BD">
      <w:pPr>
        <w:tabs>
          <w:tab w:val="left" w:pos="4160"/>
        </w:tabs>
        <w:ind w:firstLine="3540"/>
        <w:jc w:val="both"/>
      </w:pPr>
      <w:r>
        <w:t xml:space="preserve">     </w:t>
      </w:r>
    </w:p>
    <w:p w:rsidR="001F05BD" w:rsidRDefault="001F05BD" w:rsidP="001F05BD">
      <w:pPr>
        <w:jc w:val="both"/>
      </w:pPr>
    </w:p>
    <w:p w:rsidR="001F05BD" w:rsidRDefault="001F05BD" w:rsidP="001F05BD">
      <w:pPr>
        <w:jc w:val="both"/>
      </w:pPr>
      <w:r>
        <w:t xml:space="preserve">     </w:t>
      </w:r>
    </w:p>
    <w:p w:rsidR="001F05BD" w:rsidRDefault="001F05BD" w:rsidP="001F05BD">
      <w:pPr>
        <w:ind w:left="7080" w:firstLine="708"/>
        <w:jc w:val="both"/>
      </w:pPr>
      <w:r>
        <w:t>Авых. –          а/машин</w:t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L</w:t>
      </w:r>
      <w:r>
        <w:t xml:space="preserve">об. –     </w:t>
      </w:r>
      <w:r>
        <w:tab/>
        <w:t>км.</w:t>
      </w:r>
      <w:r w:rsidRPr="004C049E">
        <w:t xml:space="preserve"> </w:t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t</w:t>
      </w:r>
      <w:r>
        <w:t xml:space="preserve">об. –       </w:t>
      </w:r>
      <w:r>
        <w:tab/>
        <w:t>мин.</w:t>
      </w:r>
    </w:p>
    <w:p w:rsidR="001F05BD" w:rsidRDefault="001F05BD" w:rsidP="001F05BD">
      <w:pPr>
        <w:ind w:left="7080" w:firstLine="708"/>
        <w:jc w:val="both"/>
      </w:pPr>
      <w:r>
        <w:t xml:space="preserve">Идв. –     </w:t>
      </w:r>
      <w:r>
        <w:tab/>
        <w:t>мин.</w:t>
      </w:r>
      <w:r>
        <w:tab/>
      </w:r>
    </w:p>
    <w:p w:rsidR="001F05BD" w:rsidRDefault="001F05BD" w:rsidP="001F05BD">
      <w:pPr>
        <w:ind w:left="7080" w:firstLine="708"/>
        <w:jc w:val="both"/>
      </w:pPr>
      <w:r>
        <w:rPr>
          <w:lang w:val="en-US"/>
        </w:rPr>
        <w:t>V</w:t>
      </w:r>
      <w:r>
        <w:t xml:space="preserve">экс. -     </w:t>
      </w:r>
      <w:r>
        <w:tab/>
        <w:t>км./час</w:t>
      </w:r>
    </w:p>
    <w:p w:rsidR="001F05BD" w:rsidRDefault="001F05BD" w:rsidP="001F05BD">
      <w:pPr>
        <w:ind w:left="7788" w:firstLine="708"/>
        <w:jc w:val="both"/>
      </w:pPr>
    </w:p>
    <w:p w:rsidR="001F05BD" w:rsidRPr="001E639F" w:rsidRDefault="001F05BD" w:rsidP="001F05BD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1F05BD" w:rsidRDefault="001F05BD" w:rsidP="001F05BD">
      <w:pPr>
        <w:ind w:firstLine="720"/>
        <w:jc w:val="both"/>
        <w:rPr>
          <w:b/>
        </w:rPr>
      </w:pPr>
    </w:p>
    <w:p w:rsidR="001F05BD" w:rsidRPr="00D20C41" w:rsidRDefault="001F05BD" w:rsidP="001F05BD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1F05BD" w:rsidRDefault="001F05BD" w:rsidP="001F05BD">
      <w:pPr>
        <w:pStyle w:val="a5"/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</w:p>
    <w:p w:rsidR="008906F4" w:rsidRDefault="008906F4" w:rsidP="008906F4">
      <w:pPr>
        <w:ind w:left="708"/>
        <w:rPr>
          <w:b/>
        </w:rPr>
      </w:pPr>
      <w:r>
        <w:rPr>
          <w:b/>
        </w:rPr>
        <w:t>БИШКЕК ШААРЫНЫН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УПРАВЛЕНИЕ </w:t>
      </w:r>
    </w:p>
    <w:p w:rsidR="008906F4" w:rsidRDefault="008906F4" w:rsidP="008906F4">
      <w:pPr>
        <w:rPr>
          <w:b/>
        </w:rPr>
      </w:pPr>
      <w:r>
        <w:rPr>
          <w:b/>
        </w:rPr>
        <w:t xml:space="preserve">      МЭРИЯСЫНЫН     ШААРДЫК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ОДСКОГО  ТРАНСПОРТА</w:t>
      </w:r>
    </w:p>
    <w:p w:rsidR="008906F4" w:rsidRDefault="008906F4" w:rsidP="008906F4">
      <w:pPr>
        <w:rPr>
          <w:b/>
        </w:rPr>
      </w:pPr>
      <w:r>
        <w:rPr>
          <w:b/>
        </w:rPr>
        <w:t xml:space="preserve">    ТРАНСПОРТ БАШКАРМАЛЫГЫ     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МЭРИИ Г.БИШКЕК</w:t>
      </w:r>
    </w:p>
    <w:p w:rsidR="008906F4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5814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45720</wp:posOffset>
                </wp:positionV>
                <wp:extent cx="6972300" cy="0"/>
                <wp:effectExtent l="28575" t="36195" r="28575" b="30480"/>
                <wp:wrapNone/>
                <wp:docPr id="33" name="Line 6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723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1" o:spid="_x0000_s1026" style="position:absolute;z-index:25555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3.6pt" to="55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" strokeweight="4.5pt">
                <v:stroke linestyle="thickThin"/>
              </v:line>
            </w:pict>
          </mc:Fallback>
        </mc:AlternateContent>
      </w:r>
    </w:p>
    <w:p w:rsidR="008906F4" w:rsidRPr="00CB5973" w:rsidRDefault="008906F4" w:rsidP="008906F4">
      <w:pPr>
        <w:rPr>
          <w:sz w:val="22"/>
          <w:szCs w:val="22"/>
        </w:rPr>
      </w:pPr>
      <w:r>
        <w:rPr>
          <w:sz w:val="22"/>
          <w:szCs w:val="22"/>
        </w:rPr>
        <w:t xml:space="preserve">             </w:t>
      </w:r>
      <w:r w:rsidRPr="00CB5973">
        <w:rPr>
          <w:sz w:val="22"/>
          <w:szCs w:val="22"/>
        </w:rPr>
        <w:t>«СОГЛАСОВАНО»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          «СОГЛАСОВАНО» </w:t>
      </w:r>
      <w:r w:rsidRPr="00CB5973">
        <w:rPr>
          <w:sz w:val="22"/>
          <w:szCs w:val="22"/>
        </w:rPr>
        <w:tab/>
        <w:t xml:space="preserve">    </w:t>
      </w:r>
      <w:r w:rsidRPr="00CB5973">
        <w:rPr>
          <w:sz w:val="22"/>
          <w:szCs w:val="22"/>
        </w:rPr>
        <w:tab/>
        <w:t xml:space="preserve">                  «УТВЕРЖДАЮ»</w:t>
      </w:r>
    </w:p>
    <w:p w:rsidR="008906F4" w:rsidRPr="00CB5973" w:rsidRDefault="008906F4" w:rsidP="008906F4">
      <w:pPr>
        <w:pStyle w:val="a3"/>
        <w:ind w:firstLine="708"/>
        <w:rPr>
          <w:sz w:val="22"/>
          <w:szCs w:val="22"/>
        </w:rPr>
      </w:pPr>
      <w:r w:rsidRPr="00CB5973">
        <w:rPr>
          <w:sz w:val="22"/>
          <w:szCs w:val="22"/>
        </w:rPr>
        <w:t xml:space="preserve">Начальник </w:t>
      </w:r>
      <w:r>
        <w:rPr>
          <w:sz w:val="22"/>
          <w:szCs w:val="22"/>
        </w:rPr>
        <w:t>ДПС</w:t>
      </w:r>
      <w:r w:rsidRPr="00CB5973">
        <w:rPr>
          <w:sz w:val="22"/>
          <w:szCs w:val="22"/>
        </w:rPr>
        <w:t xml:space="preserve">  МВД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Начальник Чуй-Бишкекского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 xml:space="preserve">     </w:t>
      </w:r>
      <w:r>
        <w:rPr>
          <w:sz w:val="22"/>
          <w:szCs w:val="22"/>
        </w:rPr>
        <w:t>Н</w:t>
      </w:r>
      <w:r w:rsidRPr="00CB5973">
        <w:rPr>
          <w:sz w:val="22"/>
          <w:szCs w:val="22"/>
        </w:rPr>
        <w:t xml:space="preserve">ачальник УГТ  </w:t>
      </w:r>
      <w:r w:rsidRPr="00CB5973">
        <w:rPr>
          <w:sz w:val="22"/>
          <w:szCs w:val="22"/>
        </w:rPr>
        <w:tab/>
        <w:t xml:space="preserve">  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>Кыргызской Республики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территориального управления</w:t>
      </w:r>
      <w:r w:rsidRPr="00CB5973">
        <w:rPr>
          <w:sz w:val="22"/>
          <w:szCs w:val="22"/>
        </w:rPr>
        <w:tab/>
        <w:t xml:space="preserve">     мэрии г.Бишкек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</w:t>
      </w:r>
      <w:r w:rsidRPr="00CB5973">
        <w:rPr>
          <w:sz w:val="22"/>
          <w:szCs w:val="22"/>
        </w:rPr>
        <w:tab/>
        <w:t xml:space="preserve">   </w:t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</w:r>
      <w:r w:rsidRPr="00CB5973">
        <w:rPr>
          <w:sz w:val="22"/>
          <w:szCs w:val="22"/>
        </w:rPr>
        <w:tab/>
        <w:t>ГАА  и ВТ</w:t>
      </w:r>
    </w:p>
    <w:p w:rsidR="008906F4" w:rsidRPr="00CB5973" w:rsidRDefault="008906F4" w:rsidP="008906F4">
      <w:pPr>
        <w:rPr>
          <w:sz w:val="22"/>
          <w:szCs w:val="22"/>
        </w:rPr>
      </w:pPr>
      <w:r w:rsidRPr="00CB5973">
        <w:rPr>
          <w:sz w:val="22"/>
          <w:szCs w:val="22"/>
        </w:rPr>
        <w:t xml:space="preserve">  </w:t>
      </w:r>
      <w:r w:rsidRPr="00CB5973">
        <w:rPr>
          <w:sz w:val="22"/>
          <w:szCs w:val="22"/>
        </w:rPr>
        <w:tab/>
        <w:t>_______________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CB5973">
        <w:rPr>
          <w:sz w:val="22"/>
          <w:szCs w:val="22"/>
        </w:rPr>
        <w:t xml:space="preserve">         </w:t>
      </w:r>
      <w:r w:rsidRPr="00CB5973">
        <w:rPr>
          <w:sz w:val="22"/>
          <w:szCs w:val="22"/>
        </w:rPr>
        <w:tab/>
        <w:t xml:space="preserve">________________ </w: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    </w:t>
      </w:r>
      <w:r w:rsidRPr="00CB5973">
        <w:rPr>
          <w:sz w:val="22"/>
          <w:szCs w:val="22"/>
        </w:rPr>
        <w:t xml:space="preserve">___________         </w:t>
      </w:r>
      <w:r w:rsidRPr="00CB5973">
        <w:rPr>
          <w:sz w:val="22"/>
          <w:szCs w:val="22"/>
        </w:rPr>
        <w:tab/>
        <w:t>«______»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 г.              «____»________</w:t>
      </w:r>
      <w:r>
        <w:rPr>
          <w:sz w:val="22"/>
          <w:szCs w:val="22"/>
        </w:rPr>
        <w:t>__</w:t>
      </w:r>
      <w:r w:rsidRPr="00CB5973">
        <w:rPr>
          <w:sz w:val="22"/>
          <w:szCs w:val="22"/>
        </w:rPr>
        <w:t>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 xml:space="preserve">г.                </w:t>
      </w:r>
      <w:r>
        <w:rPr>
          <w:sz w:val="22"/>
          <w:szCs w:val="22"/>
        </w:rPr>
        <w:t xml:space="preserve">   </w:t>
      </w:r>
      <w:r w:rsidRPr="00CB5973">
        <w:rPr>
          <w:sz w:val="22"/>
          <w:szCs w:val="22"/>
        </w:rPr>
        <w:t>«_____»____</w:t>
      </w:r>
      <w:r>
        <w:rPr>
          <w:sz w:val="22"/>
          <w:szCs w:val="22"/>
        </w:rPr>
        <w:t>___</w:t>
      </w:r>
      <w:r w:rsidRPr="00CB5973">
        <w:rPr>
          <w:sz w:val="22"/>
          <w:szCs w:val="22"/>
        </w:rPr>
        <w:t>____201</w:t>
      </w:r>
      <w:r>
        <w:rPr>
          <w:sz w:val="22"/>
          <w:szCs w:val="22"/>
        </w:rPr>
        <w:t>5</w:t>
      </w:r>
      <w:r w:rsidRPr="00CB5973">
        <w:rPr>
          <w:sz w:val="22"/>
          <w:szCs w:val="22"/>
        </w:rPr>
        <w:t>г.</w:t>
      </w:r>
    </w:p>
    <w:p w:rsidR="008906F4" w:rsidRDefault="008906F4" w:rsidP="008906F4">
      <w:pPr>
        <w:ind w:left="3540"/>
      </w:pPr>
      <w:r>
        <w:rPr>
          <w:b/>
        </w:rPr>
        <w:tab/>
      </w:r>
      <w:r>
        <w:rPr>
          <w:b/>
        </w:rPr>
        <w:tab/>
      </w:r>
      <w:r>
        <w:t xml:space="preserve">  </w:t>
      </w:r>
    </w:p>
    <w:p w:rsidR="008906F4" w:rsidRPr="0048297F" w:rsidRDefault="008906F4" w:rsidP="008906F4">
      <w:pPr>
        <w:ind w:left="3540"/>
      </w:pPr>
      <w:r>
        <w:t xml:space="preserve">                     №__________</w:t>
      </w:r>
      <w:r w:rsidRPr="0048297F">
        <w:tab/>
      </w:r>
      <w:r w:rsidRPr="0048297F">
        <w:tab/>
      </w:r>
      <w:r w:rsidRPr="0048297F">
        <w:tab/>
      </w:r>
      <w:r w:rsidRPr="0048297F">
        <w:tab/>
      </w:r>
      <w:r w:rsidRPr="0048297F">
        <w:tab/>
      </w:r>
    </w:p>
    <w:p w:rsidR="008906F4" w:rsidRPr="0048297F" w:rsidRDefault="008906F4" w:rsidP="008906F4">
      <w:pPr>
        <w:ind w:left="3540"/>
      </w:pPr>
      <w:r w:rsidRPr="0048297F">
        <w:t xml:space="preserve">        «_______»______________201</w:t>
      </w:r>
      <w:r>
        <w:t>5</w:t>
      </w:r>
      <w:r w:rsidRPr="0048297F">
        <w:t>г.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СХЕМА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движения микроавтобусного маршрута №295</w:t>
      </w:r>
    </w:p>
    <w:p w:rsidR="008906F4" w:rsidRDefault="008906F4" w:rsidP="008906F4">
      <w:pPr>
        <w:jc w:val="center"/>
        <w:rPr>
          <w:b/>
          <w:bCs/>
        </w:rPr>
      </w:pPr>
      <w:r>
        <w:rPr>
          <w:b/>
          <w:bCs/>
        </w:rPr>
        <w:t>«с.Аршан – Ошский рынок»</w:t>
      </w:r>
      <w:r>
        <w:rPr>
          <w:b/>
          <w:bCs/>
        </w:rPr>
        <w:tab/>
        <w:t xml:space="preserve">   </w:t>
      </w:r>
    </w:p>
    <w:p w:rsidR="008906F4" w:rsidRDefault="00537C6E" w:rsidP="008906F4">
      <w:pPr>
        <w:jc w:val="center"/>
        <w:rPr>
          <w:b/>
          <w:bCs/>
        </w:rPr>
      </w:pPr>
      <w:r>
        <w:rPr>
          <w:noProof/>
          <w:sz w:val="20"/>
        </w:rPr>
        <w:pict>
          <v:shape id="_x0000_s7637" type="#_x0000_t172" style="position:absolute;left:0;text-align:left;margin-left:213pt;margin-top:5.15pt;width:57pt;height:18pt;rotation:742374fd;z-index:255529472" fillcolor="black">
            <v:shadow color="#868686"/>
            <v:textpath style="font-family:&quot;Arial&quot;;font-size:8pt;v-text-kern:t" trim="t" fitpath="t" string="ул.Токтогула"/>
          </v:shape>
        </w:pict>
      </w:r>
    </w:p>
    <w:p w:rsidR="008906F4" w:rsidRDefault="00537C6E" w:rsidP="008906F4">
      <w:pPr>
        <w:jc w:val="center"/>
        <w:rPr>
          <w:b/>
          <w:bCs/>
        </w:rPr>
      </w:pPr>
      <w:r>
        <w:rPr>
          <w:noProof/>
          <w:sz w:val="20"/>
        </w:rPr>
        <w:pict>
          <v:shape id="_x0000_s7642" type="#_x0000_t172" style="position:absolute;left:0;text-align:left;margin-left:282.25pt;margin-top:16.4pt;width:49.95pt;height:18pt;rotation:18485139fd;z-index:255534592" fillcolor="black">
            <v:shadow color="#868686"/>
            <v:textpath style="font-family:&quot;Arial&quot;;font-size:8pt;v-text-kern:t" trim="t" fitpath="t" string="ул.Уметал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6019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18745</wp:posOffset>
                </wp:positionV>
                <wp:extent cx="0" cy="957580"/>
                <wp:effectExtent l="28575" t="33020" r="28575" b="28575"/>
                <wp:wrapNone/>
                <wp:docPr id="32" name="Line 6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5758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3" o:spid="_x0000_s1026" style="position:absolute;flip:x;z-index:25556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9.35pt" to="297pt,8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230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1600200" cy="0"/>
                <wp:effectExtent l="28575" t="33020" r="28575" b="33655"/>
                <wp:wrapNone/>
                <wp:docPr id="31" name="Line 6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6" o:spid="_x0000_s1026" style="position:absolute;z-index:2555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297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w:pict>
          <v:shape id="_x0000_s7662" type="#_x0000_t172" style="position:absolute;left:0;text-align:left;margin-left:127.85pt;margin-top:25.5pt;width:68.25pt;height:18pt;rotation:18214536fd;z-index:255555072;mso-position-horizontal-relative:text;mso-position-vertical-relative:text" fillcolor="black">
            <v:shadow color="#868686"/>
            <v:textpath style="font-family:&quot;Arial&quot;;font-size:8pt;v-text-kern:t" trim="t" fitpath="t" string="ул.Бейшеналиевой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128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0" cy="571500"/>
                <wp:effectExtent l="28575" t="33020" r="28575" b="33655"/>
                <wp:wrapNone/>
                <wp:docPr id="30" name="Line 6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5" o:spid="_x0000_s1026" style="position:absolute;flip:x;z-index:25552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171pt,5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" strokeweight="4.5pt">
                <v:stroke linestyle="thinThick"/>
              </v:line>
            </w:pict>
          </mc:Fallback>
        </mc:AlternateContent>
      </w:r>
    </w:p>
    <w:p w:rsidR="008906F4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4352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57785</wp:posOffset>
                </wp:positionV>
                <wp:extent cx="1083945" cy="0"/>
                <wp:effectExtent l="20955" t="57785" r="9525" b="56515"/>
                <wp:wrapNone/>
                <wp:docPr id="29" name="Line 66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39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8" o:spid="_x0000_s1026" style="position:absolute;z-index:25552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65pt,4.55pt" to="279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">
                <v:stroke startarrow="block"/>
              </v:line>
            </w:pict>
          </mc:Fallback>
        </mc:AlternateContent>
      </w:r>
      <w:r w:rsidR="008906F4">
        <w:t xml:space="preserve">  </w:t>
      </w:r>
      <w:r w:rsidR="008906F4">
        <w:tab/>
      </w:r>
      <w:r w:rsidR="008906F4">
        <w:tab/>
        <w:t xml:space="preserve"> </w:t>
      </w:r>
    </w:p>
    <w:p w:rsidR="008906F4" w:rsidRPr="00DF240F" w:rsidRDefault="008906F4" w:rsidP="008906F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</w:t>
      </w:r>
    </w:p>
    <w:p w:rsidR="008906F4" w:rsidRDefault="00537C6E" w:rsidP="008906F4">
      <w:r>
        <w:rPr>
          <w:noProof/>
          <w:sz w:val="20"/>
        </w:rPr>
        <w:pict>
          <v:shape id="_x0000_s7634" type="#_x0000_t172" style="position:absolute;margin-left:189pt;margin-top:8.95pt;width:1in;height:23.65pt;rotation:713706fd;z-index:255526400" fillcolor="black">
            <v:shadow color="#868686"/>
            <v:textpath style="font-family:&quot;Arial&quot;;font-size:8pt;v-text-kern:t" trim="t" fitpath="t" string="ул.Московская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513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64465</wp:posOffset>
                </wp:positionV>
                <wp:extent cx="2400300" cy="0"/>
                <wp:effectExtent l="28575" t="31115" r="28575" b="35560"/>
                <wp:wrapNone/>
                <wp:docPr id="28" name="Line 6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9" o:spid="_x0000_s1026" style="position:absolute;z-index:25551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12.95pt" to="5in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3568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64465</wp:posOffset>
                </wp:positionV>
                <wp:extent cx="0" cy="2906395"/>
                <wp:effectExtent l="28575" t="31115" r="28575" b="34290"/>
                <wp:wrapNone/>
                <wp:docPr id="27" name="Line 6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90639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7" o:spid="_x0000_s1026" style="position:absolute;flip:y;z-index:25553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2.95pt" to="5in,2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3328" behindDoc="0" locked="0" layoutInCell="1" allowOverlap="1">
                <wp:simplePos x="0" y="0"/>
                <wp:positionH relativeFrom="column">
                  <wp:posOffset>2345055</wp:posOffset>
                </wp:positionH>
                <wp:positionV relativeFrom="paragraph">
                  <wp:posOffset>-1905</wp:posOffset>
                </wp:positionV>
                <wp:extent cx="914400" cy="0"/>
                <wp:effectExtent l="11430" t="55245" r="17145" b="59055"/>
                <wp:wrapNone/>
                <wp:docPr id="26" name="Line 6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7" o:spid="_x0000_s1026" style="position:absolute;flip:x;z-index:25552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65pt,-.15pt" to="256.65pt,-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">
                <v:stroke startarrow="block"/>
              </v:line>
            </w:pict>
          </mc:Fallback>
        </mc:AlternateContent>
      </w:r>
    </w:p>
    <w:p w:rsidR="008906F4" w:rsidRPr="00DF240F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6326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0485</wp:posOffset>
                </wp:positionV>
                <wp:extent cx="504825" cy="0"/>
                <wp:effectExtent l="9525" t="60960" r="19050" b="53340"/>
                <wp:wrapNone/>
                <wp:docPr id="25" name="AutoShape 6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4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646" o:spid="_x0000_s1026" type="#_x0000_t32" style="position:absolute;margin-left:306pt;margin-top:5.55pt;width:39.75pt;height:0;z-index:25556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">
                <v:stroke endarrow="block"/>
              </v:shape>
            </w:pict>
          </mc:Fallback>
        </mc:AlternateContent>
      </w:r>
      <w:r w:rsidR="008906F4">
        <w:tab/>
        <w:t xml:space="preserve">    </w:t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</w:t>
      </w:r>
      <w:r w:rsidR="008906F4">
        <w:tab/>
      </w:r>
      <w:r w:rsidR="008906F4">
        <w:tab/>
        <w:t xml:space="preserve"> </w:t>
      </w:r>
    </w:p>
    <w:p w:rsidR="008906F4" w:rsidRDefault="00537C6E" w:rsidP="008906F4">
      <w:r>
        <w:rPr>
          <w:noProof/>
        </w:rPr>
        <mc:AlternateContent>
          <mc:Choice Requires="wps">
            <w:drawing>
              <wp:anchor distT="0" distB="0" distL="114300" distR="114300" simplePos="0" relativeHeight="2555642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64135</wp:posOffset>
                </wp:positionV>
                <wp:extent cx="504825" cy="0"/>
                <wp:effectExtent l="19050" t="54610" r="9525" b="59690"/>
                <wp:wrapNone/>
                <wp:docPr id="24" name="AutoShape 6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048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647" o:spid="_x0000_s1026" type="#_x0000_t32" style="position:absolute;margin-left:306pt;margin-top:5.05pt;width:39.75pt;height:0;flip:x;z-index:25556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">
                <v:stroke endarrow="block"/>
              </v:shape>
            </w:pict>
          </mc:Fallback>
        </mc:AlternateContent>
      </w:r>
    </w:p>
    <w:p w:rsidR="008906F4" w:rsidRDefault="00537C6E" w:rsidP="008906F4">
      <w:r>
        <w:rPr>
          <w:noProof/>
          <w:sz w:val="20"/>
        </w:rPr>
        <w:pict>
          <v:shape id="_x0000_s7669" type="#_x0000_t172" style="position:absolute;margin-left:298.25pt;margin-top:2pt;width:57pt;height:18pt;rotation:742374fd;z-index:255562240" fillcolor="black">
            <v:shadow color="#868686"/>
            <v:textpath style="font-family:&quot;Arial&quot;;font-size:8pt;v-text-kern:t" trim="t" fitpath="t" string="ул.Боконба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5916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25400</wp:posOffset>
                </wp:positionV>
                <wp:extent cx="1280160" cy="0"/>
                <wp:effectExtent l="28575" t="34925" r="34290" b="31750"/>
                <wp:wrapNone/>
                <wp:docPr id="23" name="Line 6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8016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42" o:spid="_x0000_s1026" style="position:absolute;z-index:25555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2pt" to="397.8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616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25400</wp:posOffset>
                </wp:positionV>
                <wp:extent cx="0" cy="1834515"/>
                <wp:effectExtent l="28575" t="34925" r="28575" b="35560"/>
                <wp:wrapNone/>
                <wp:docPr id="22" name="Line 6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3451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0" o:spid="_x0000_s1026" style="position:absolute;z-index:25551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6pt,2pt" to="396pt,14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" strokeweight="4.5pt">
                <v:stroke linestyle="thinThick"/>
              </v:line>
            </w:pict>
          </mc:Fallback>
        </mc:AlternateContent>
      </w:r>
    </w:p>
    <w:p w:rsidR="008906F4" w:rsidRPr="00DF240F" w:rsidRDefault="00537C6E" w:rsidP="008906F4">
      <w:r>
        <w:rPr>
          <w:noProof/>
          <w:sz w:val="20"/>
        </w:rPr>
        <w:pict>
          <v:shape id="_x0000_s7668" type="#_x0000_t172" style="position:absolute;margin-left:370.85pt;margin-top:36.95pt;width:68.25pt;height:18pt;rotation:18214536fd;z-index:255561216" fillcolor="black">
            <v:shadow color="#868686"/>
            <v:textpath style="font-family:&quot;Arial&quot;;font-size:8pt;v-text-kern:t" trim="t" fitpath="t" string="ул.Байтик-Баатыр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664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49860</wp:posOffset>
                </wp:positionV>
                <wp:extent cx="0" cy="685800"/>
                <wp:effectExtent l="57150" t="16510" r="57150" b="12065"/>
                <wp:wrapNone/>
                <wp:docPr id="21" name="Line 6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0" o:spid="_x0000_s1026" style="position:absolute;flip:x;z-index:25553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11.8pt" to="387pt,6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">
                <v:stroke startarrow="block"/>
              </v:line>
            </w:pict>
          </mc:Fallback>
        </mc:AlternateContent>
      </w:r>
      <w:r>
        <w:rPr>
          <w:noProof/>
          <w:sz w:val="20"/>
        </w:rPr>
        <w:pict>
          <v:shape id="_x0000_s7633" type="#_x0000_t172" style="position:absolute;margin-left:313.1pt;margin-top:37.45pt;width:75.75pt;height:18pt;rotation:41781152fd;z-index:255525376;mso-position-horizontal-relative:text;mso-position-vertical-relative:text" fillcolor="black">
            <v:shadow color="#868686"/>
            <v:textpath style="font-family:&quot;Arial&quot;;font-size:8pt;v-text-kern:t" trim="t" fitpath="t" string="пр.Манаса, Мира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549952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108585</wp:posOffset>
                </wp:positionV>
                <wp:extent cx="0" cy="685800"/>
                <wp:effectExtent l="57150" t="13335" r="57150" b="15240"/>
                <wp:wrapNone/>
                <wp:docPr id="20" name="Line 6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3" o:spid="_x0000_s1026" style="position:absolute;z-index:25554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9pt,8.55pt" to="369pt,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">
                <v:stroke endarrow="blo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Default="008906F4" w:rsidP="008906F4"/>
    <w:p w:rsidR="008906F4" w:rsidRPr="0005737A" w:rsidRDefault="008906F4" w:rsidP="008906F4">
      <w:r>
        <w:tab/>
      </w:r>
      <w:r>
        <w:tab/>
        <w:t xml:space="preserve">  </w:t>
      </w:r>
    </w:p>
    <w:p w:rsidR="008906F4" w:rsidRDefault="008906F4" w:rsidP="008906F4"/>
    <w:p w:rsidR="008906F4" w:rsidRDefault="008906F4" w:rsidP="008906F4"/>
    <w:p w:rsidR="008906F4" w:rsidRDefault="008906F4" w:rsidP="008906F4"/>
    <w:p w:rsidR="008906F4" w:rsidRPr="0005737A" w:rsidRDefault="008906F4" w:rsidP="008906F4">
      <w:pPr>
        <w:rPr>
          <w:b/>
          <w:u w:val="single"/>
        </w:rPr>
      </w:pPr>
      <w:r>
        <w:tab/>
      </w:r>
    </w:p>
    <w:p w:rsidR="008906F4" w:rsidRPr="00275DBD" w:rsidRDefault="008906F4" w:rsidP="008906F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  <w:t xml:space="preserve">    </w:t>
      </w:r>
    </w:p>
    <w:p w:rsidR="008906F4" w:rsidRPr="00DF240F" w:rsidRDefault="00537C6E" w:rsidP="008906F4">
      <w:r>
        <w:rPr>
          <w:noProof/>
          <w:sz w:val="20"/>
        </w:rPr>
        <w:pict>
          <v:shape id="_x0000_s7640" type="#_x0000_t172" style="position:absolute;margin-left:287.35pt;margin-top:6.05pt;width:54pt;height:21.85pt;rotation:-22736223fd;z-index:255532544" fillcolor="black">
            <v:shadow color="#868686"/>
            <v:textpath style="font-family:&quot;Arial&quot;;font-size:8pt;v-text-kern:t" trim="t" fitpath="t" string="ул.Северная"/>
          </v:shape>
        </w:pict>
      </w:r>
      <w:r>
        <w:rPr>
          <w:noProof/>
          <w:sz w:val="20"/>
        </w:rPr>
        <w:pict>
          <v:shape id="_x0000_s7663" type="#_x0000_t172" style="position:absolute;margin-left:364.5pt;margin-top:8.45pt;width:49.5pt;height:26.15pt;rotation:-24114937fd;z-index:255556096" fillcolor="black">
            <v:shadow color="#868686"/>
            <v:textpath style="font-family:&quot;Arial&quot;;font-size:8pt;v-text-kern:t" trim="t" fitpath="t" string="ул.Рысмендие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585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07315</wp:posOffset>
                </wp:positionV>
                <wp:extent cx="457200" cy="228600"/>
                <wp:effectExtent l="28575" t="31115" r="28575" b="35560"/>
                <wp:wrapNone/>
                <wp:docPr id="19" name="Line 6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9" o:spid="_x0000_s1026" style="position:absolute;flip:x;z-index:25554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8.45pt" to="396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DF240F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41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0" cy="1143000"/>
                <wp:effectExtent l="28575" t="36830" r="28575" b="29845"/>
                <wp:wrapNone/>
                <wp:docPr id="18" name="Line 6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1430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8" o:spid="_x0000_s1026" style="position:absolute;flip:y;z-index:25551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261pt,1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71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0655</wp:posOffset>
                </wp:positionV>
                <wp:extent cx="1257300" cy="6985"/>
                <wp:effectExtent l="28575" t="36830" r="28575" b="32385"/>
                <wp:wrapNone/>
                <wp:docPr id="17" name="Line 6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698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1" o:spid="_x0000_s1026" style="position:absolute;z-index:25551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65pt" to="5in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275DBD" w:rsidRDefault="00537C6E" w:rsidP="008906F4">
      <w:r>
        <w:rPr>
          <w:noProof/>
          <w:sz w:val="20"/>
        </w:rPr>
        <w:pict>
          <v:shape id="_x0000_s7664" type="#_x0000_t172" style="position:absolute;margin-left:217.85pt;margin-top:25.45pt;width:68.25pt;height:18pt;rotation:18214536fd;z-index:255557120" fillcolor="black">
            <v:shadow color="#868686"/>
            <v:textpath style="font-family:&quot;Arial&quot;;font-size:8pt;v-text-kern:t" trim="t" fitpath="t" string="ул.Кожобергенова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892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9695</wp:posOffset>
                </wp:positionV>
                <wp:extent cx="571500" cy="0"/>
                <wp:effectExtent l="19050" t="61595" r="9525" b="52705"/>
                <wp:wrapNone/>
                <wp:docPr id="16" name="Line 6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2" o:spid="_x0000_s1026" style="position:absolute;z-index:25554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7.85pt" to="324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">
                <v:stroke startarrow="blo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</w:t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7664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53035</wp:posOffset>
                </wp:positionV>
                <wp:extent cx="114300" cy="114300"/>
                <wp:effectExtent l="9525" t="10160" r="9525" b="8890"/>
                <wp:wrapNone/>
                <wp:docPr id="15" name="Oval 6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1" o:spid="_x0000_s1026" style="position:absolute;margin-left:5in;margin-top:12.05pt;width:9pt;height:9pt;z-index:25553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561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53035</wp:posOffset>
                </wp:positionV>
                <wp:extent cx="571500" cy="0"/>
                <wp:effectExtent l="9525" t="57785" r="19050" b="56515"/>
                <wp:wrapNone/>
                <wp:docPr id="14" name="Line 6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9" o:spid="_x0000_s1026" style="position:absolute;z-index:25553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12.05pt" to="333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w:pict>
          <v:shape id="_x0000_s7638" type="#_x0000_t172" style="position:absolute;margin-left:369pt;margin-top:12.05pt;width:39.75pt;height:18pt;rotation:834652fd;z-index:255530496;mso-position-horizontal-relative:text;mso-position-vertical-relative:text" fillcolor="black">
            <v:shadow color="#868686"/>
            <v:textpath style="font-family:&quot;Arial&quot;;font-size:8pt;v-text-kern:t" trim="t" fitpath="t" string="с.Орто-Сай"/>
          </v:shape>
        </w:pict>
      </w:r>
      <w:r w:rsidR="008906F4">
        <w:tab/>
      </w:r>
    </w:p>
    <w:p w:rsidR="008906F4" w:rsidRPr="00DF240F" w:rsidRDefault="00537C6E" w:rsidP="008906F4">
      <w:r>
        <w:rPr>
          <w:noProof/>
          <w:sz w:val="20"/>
        </w:rPr>
        <w:pict>
          <v:shape id="_x0000_s7658" type="#_x0000_t172" style="position:absolute;margin-left:283.35pt;margin-top:8.25pt;width:49.5pt;height:18pt;rotation:-22736223fd;z-index:255550976" fillcolor="black">
            <v:shadow color="#868686"/>
            <v:textpath style="font-family:&quot;Arial&quot;;font-size:8pt;v-text-kern:t" trim="t" fitpath="t" string="50 лет Победы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30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92075</wp:posOffset>
                </wp:positionV>
                <wp:extent cx="1257300" cy="0"/>
                <wp:effectExtent l="28575" t="34925" r="28575" b="31750"/>
                <wp:wrapNone/>
                <wp:docPr id="13" name="Line 6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597" o:spid="_x0000_s1026" style="position:absolute;z-index:25551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7.25pt" to="5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</w:t>
      </w:r>
    </w:p>
    <w:p w:rsidR="008906F4" w:rsidRPr="0005737A" w:rsidRDefault="008906F4" w:rsidP="008906F4">
      <w:r>
        <w:tab/>
      </w:r>
    </w:p>
    <w:p w:rsidR="008906F4" w:rsidRPr="0005737A" w:rsidRDefault="008906F4" w:rsidP="008906F4">
      <w:r>
        <w:tab/>
      </w:r>
    </w:p>
    <w:p w:rsidR="008906F4" w:rsidRPr="0005737A" w:rsidRDefault="00537C6E" w:rsidP="008906F4">
      <w:r>
        <w:rPr>
          <w:noProof/>
          <w:sz w:val="20"/>
        </w:rPr>
        <w:pict>
          <v:shape id="_x0000_s7652" type="#_x0000_t172" style="position:absolute;margin-left:270pt;margin-top:1.85pt;width:39.75pt;height:18pt;rotation:918050fd;z-index:255544832" fillcolor="black">
            <v:shadow color="#868686"/>
            <v:textpath style="font-family:&quot;Arial&quot;;font-size:8pt;v-text-kern:t" trim="t" fitpath="t" string="Чон-Арык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868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7795</wp:posOffset>
                </wp:positionV>
                <wp:extent cx="114300" cy="114300"/>
                <wp:effectExtent l="9525" t="13970" r="9525" b="5080"/>
                <wp:wrapNone/>
                <wp:docPr id="12" name="Oval 6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2" o:spid="_x0000_s1026" style="position:absolute;margin-left:261pt;margin-top:10.85pt;width:9pt;height:9pt;z-index:25553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" fillcolor="#36f"/>
            </w:pict>
          </mc:Fallback>
        </mc:AlternateContent>
      </w:r>
      <w:r w:rsidR="008906F4">
        <w:tab/>
      </w:r>
    </w:p>
    <w:p w:rsidR="008906F4" w:rsidRPr="00275DBD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688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6835</wp:posOffset>
                </wp:positionV>
                <wp:extent cx="457200" cy="457200"/>
                <wp:effectExtent l="28575" t="29210" r="28575" b="37465"/>
                <wp:wrapNone/>
                <wp:docPr id="11" name="Line 66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4572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0" o:spid="_x0000_s1026" style="position:absolute;flip:x;z-index:25554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6.05pt" to="261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</w:r>
      <w:r w:rsidR="008906F4">
        <w:tab/>
        <w:t xml:space="preserve">       </w:t>
      </w:r>
    </w:p>
    <w:p w:rsidR="008906F4" w:rsidRPr="0005737A" w:rsidRDefault="00537C6E" w:rsidP="008906F4">
      <w:r>
        <w:rPr>
          <w:noProof/>
          <w:sz w:val="20"/>
        </w:rPr>
        <w:pict>
          <v:shape id="_x0000_s7639" type="#_x0000_t172" style="position:absolute;margin-left:180pt;margin-top:10.25pt;width:39pt;height:23.65pt;rotation:-22387471fd;z-index:255531520" fillcolor="black">
            <v:shadow color="#868686"/>
            <v:textpath style="font-family:&quot;Arial&quot;;font-size:8pt;v-text-kern:t" trim="t" fitpath="t" string="Арка"/>
          </v:shape>
        </w:pict>
      </w:r>
      <w:r w:rsidR="008906F4">
        <w:tab/>
      </w:r>
    </w:p>
    <w:p w:rsidR="008906F4" w:rsidRPr="0005737A" w:rsidRDefault="00537C6E" w:rsidP="008906F4">
      <w:r>
        <w:rPr>
          <w:noProof/>
          <w:sz w:val="20"/>
        </w:rPr>
        <w:pict>
          <v:shape id="_x0000_s7635" type="#_x0000_t172" style="position:absolute;margin-left:306pt;margin-top:5.45pt;width:48pt;height:23.65pt;rotation:964806fd;z-index:255527424" fillcolor="black">
            <v:shadow color="#868686"/>
            <v:textpath style="font-family:&quot;Arial&quot;;font-size:8pt;v-text-kern:t" trim="t" fitpath="t" string="с.Заречное"/>
          </v:shape>
        </w:pic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3971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9215</wp:posOffset>
                </wp:positionV>
                <wp:extent cx="114300" cy="114300"/>
                <wp:effectExtent l="9525" t="12065" r="9525" b="6985"/>
                <wp:wrapNone/>
                <wp:docPr id="10" name="Oval 6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3" o:spid="_x0000_s1026" style="position:absolute;margin-left:225pt;margin-top:5.45pt;width:9pt;height:9pt;z-index:25553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8jBGgIAADA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" fillcolor="#36f"/>
            </w:pict>
          </mc:Fallback>
        </mc:AlternateContent>
      </w:r>
      <w:r w:rsidR="008906F4"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073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255</wp:posOffset>
                </wp:positionV>
                <wp:extent cx="114300" cy="114300"/>
                <wp:effectExtent l="9525" t="8255" r="9525" b="10795"/>
                <wp:wrapNone/>
                <wp:docPr id="9" name="Oval 6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4" o:spid="_x0000_s1026" style="position:absolute;margin-left:297pt;margin-top:.65pt;width:9pt;height:9pt;z-index:25554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In+GgIAAC8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923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255</wp:posOffset>
                </wp:positionV>
                <wp:extent cx="1600200" cy="228600"/>
                <wp:effectExtent l="28575" t="36830" r="28575" b="29845"/>
                <wp:wrapNone/>
                <wp:docPr id="8" name="Line 6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00200" cy="2286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3" o:spid="_x0000_s1026" style="position:absolute;flip:x y;z-index:25551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.65pt" to="351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" strokeweight="4.5pt">
                <v:stroke linestyle="thinThick"/>
              </v:line>
            </w:pict>
          </mc:Fallback>
        </mc:AlternateContent>
      </w:r>
      <w:r w:rsidR="008906F4"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278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61595</wp:posOffset>
                </wp:positionV>
                <wp:extent cx="0" cy="636905"/>
                <wp:effectExtent l="28575" t="33020" r="28575" b="34925"/>
                <wp:wrapNone/>
                <wp:docPr id="7" name="Line 6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63690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26" o:spid="_x0000_s1026" style="position:absolute;flip:y;z-index:25554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4.85pt" to="351pt,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" strokeweight="4.5pt">
                <v:stroke linestyle="thinThick"/>
              </v:line>
            </w:pict>
          </mc:Fallback>
        </mc:AlternateContent>
      </w:r>
      <w:r w:rsidR="008906F4">
        <w:tab/>
      </w:r>
    </w:p>
    <w:p w:rsidR="008906F4" w:rsidRPr="0005737A" w:rsidRDefault="008906F4" w:rsidP="008906F4">
      <w:r>
        <w:tab/>
      </w:r>
    </w:p>
    <w:p w:rsidR="008906F4" w:rsidRPr="0005737A" w:rsidRDefault="008906F4" w:rsidP="008906F4">
      <w:r>
        <w:tab/>
      </w:r>
    </w:p>
    <w:p w:rsidR="008906F4" w:rsidRPr="0005737A" w:rsidRDefault="00537C6E" w:rsidP="008906F4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8448" behindDoc="0" locked="0" layoutInCell="1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58420</wp:posOffset>
                </wp:positionV>
                <wp:extent cx="685800" cy="228600"/>
                <wp:effectExtent l="38100" t="58420" r="38100" b="55880"/>
                <wp:wrapNone/>
                <wp:docPr id="6" name="Line 6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12" o:spid="_x0000_s1026" style="position:absolute;flip:x;z-index:25552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4.6pt" to="468pt,2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20256" behindDoc="0" locked="0" layoutInCell="1" allowOverlap="1">
                <wp:simplePos x="0" y="0"/>
                <wp:positionH relativeFrom="column">
                  <wp:posOffset>6172200</wp:posOffset>
                </wp:positionH>
                <wp:positionV relativeFrom="paragraph">
                  <wp:posOffset>58420</wp:posOffset>
                </wp:positionV>
                <wp:extent cx="228600" cy="228600"/>
                <wp:effectExtent l="9525" t="10795" r="9525" b="8255"/>
                <wp:wrapNone/>
                <wp:docPr id="5" name="Oval 6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04" o:spid="_x0000_s1026" style="position:absolute;margin-left:486pt;margin-top:4.6pt;width:18pt;height:18pt;z-index:25552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" fillcolor="#36f"/>
            </w:pict>
          </mc:Fallback>
        </mc:AlternateContent>
      </w:r>
      <w:r>
        <w:rPr>
          <w:noProof/>
        </w:rPr>
        <w:pict>
          <v:shape id="_x0000_s7651" type="#_x0000_t172" style="position:absolute;margin-left:306pt;margin-top:4.6pt;width:39.75pt;height:18pt;rotation:980631fd;z-index:255543808;mso-position-horizontal-relative:text;mso-position-vertical-relative:text" fillcolor="black">
            <v:shadow color="#868686"/>
            <v:textpath style="font-family:&quot;Arial&quot;;font-size:8pt;v-text-kern:t" trim="t" fitpath="t" string="Таш-Добо"/>
          </v:shape>
        </w:pict>
      </w:r>
      <w:r w:rsidR="008906F4">
        <w:tab/>
      </w:r>
    </w:p>
    <w:p w:rsidR="008906F4" w:rsidRDefault="00537C6E" w:rsidP="008906F4">
      <w:r>
        <w:rPr>
          <w:noProof/>
        </w:rPr>
        <w:pict>
          <v:shape id="_x0000_s7661" type="#_x0000_t172" style="position:absolute;margin-left:468pt;margin-top:-.2pt;width:54pt;height:36pt;rotation:1419150fd;z-index:255554048" fillcolor="black">
            <v:shadow color="#868686"/>
            <v:textpath style="font-family:&quot;Arial&quot;;font-size:8pt;v-text-kern:t" trim="t" fitpath="t" string="с.Арашан&#10;(Стрельникова)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54790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-2540</wp:posOffset>
                </wp:positionV>
                <wp:extent cx="1257300" cy="342900"/>
                <wp:effectExtent l="28575" t="35560" r="28575" b="31115"/>
                <wp:wrapNone/>
                <wp:docPr id="4" name="Line 6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573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31" o:spid="_x0000_s1026" style="position:absolute;flip:y;z-index:2555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7pt,-.2pt" to="486pt,2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" strokeweight="4.5pt">
                <v:stroke linestyle="thinThi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41760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-2540</wp:posOffset>
                </wp:positionV>
                <wp:extent cx="114300" cy="114300"/>
                <wp:effectExtent l="9525" t="6985" r="9525" b="12065"/>
                <wp:wrapNone/>
                <wp:docPr id="3" name="Oval 6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25" o:spid="_x0000_s1026" style="position:absolute;margin-left:342pt;margin-top:-.2pt;width:9pt;height:9pt;z-index:25554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" fillcolor="#36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551820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-2540</wp:posOffset>
                </wp:positionV>
                <wp:extent cx="457200" cy="342900"/>
                <wp:effectExtent l="28575" t="35560" r="28575" b="31115"/>
                <wp:wrapNone/>
                <wp:docPr id="2" name="Line 6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34290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602" o:spid="_x0000_s1026" style="position:absolute;z-index:2555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-.2pt" to="387pt,2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" strokeweight="4.5pt">
                <v:stroke linestyle="thinThick"/>
              </v:line>
            </w:pict>
          </mc:Fallback>
        </mc:AlternateContent>
      </w:r>
      <w:r w:rsidR="008906F4">
        <w:tab/>
      </w:r>
      <w:r w:rsidR="008906F4">
        <w:tab/>
      </w:r>
      <w:r w:rsidR="008906F4">
        <w:tab/>
      </w:r>
      <w:r w:rsidR="008906F4">
        <w:tab/>
        <w:t>Авых. -       автомашин</w:t>
      </w:r>
    </w:p>
    <w:p w:rsidR="008906F4" w:rsidRDefault="00537C6E" w:rsidP="008906F4">
      <w:pPr>
        <w:ind w:left="2124" w:firstLine="708"/>
      </w:pPr>
      <w:r>
        <w:rPr>
          <w:noProof/>
        </w:rPr>
        <w:pict>
          <v:shape id="_x0000_s7660" type="#_x0000_t172" style="position:absolute;left:0;text-align:left;margin-left:342pt;margin-top:13pt;width:56.45pt;height:36pt;rotation:1324881fd;z-index:255553024" fillcolor="black">
            <v:shadow color="#868686"/>
            <v:textpath style="font-family:&quot;Arial&quot;;font-size:8pt;v-text-kern:t" trim="t" fitpath="t" string="Мемориал &#10;Ата-Бейит - Чон-Таш"/>
          </v:shape>
        </w:pi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555200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165100</wp:posOffset>
                </wp:positionV>
                <wp:extent cx="114300" cy="114300"/>
                <wp:effectExtent l="9525" t="12700" r="9525" b="6350"/>
                <wp:wrapNone/>
                <wp:docPr id="1" name="Oval 6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635" o:spid="_x0000_s1026" style="position:absolute;margin-left:378pt;margin-top:13pt;width:9pt;height:9pt;z-index:25555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" fillcolor="#36f"/>
            </w:pict>
          </mc:Fallback>
        </mc:AlternateContent>
      </w:r>
      <w:r w:rsidR="008906F4">
        <w:rPr>
          <w:lang w:val="en-US"/>
        </w:rPr>
        <w:t>L</w:t>
      </w:r>
      <w:r w:rsidR="008906F4">
        <w:t>об. -          км.</w:t>
      </w:r>
    </w:p>
    <w:p w:rsidR="008906F4" w:rsidRDefault="008906F4" w:rsidP="008906F4">
      <w:pPr>
        <w:ind w:left="2832"/>
      </w:pPr>
      <w:r>
        <w:rPr>
          <w:lang w:val="en-US"/>
        </w:rPr>
        <w:t>t</w:t>
      </w:r>
      <w:r>
        <w:t>об. -           мин.</w:t>
      </w:r>
    </w:p>
    <w:p w:rsidR="008906F4" w:rsidRDefault="008906F4" w:rsidP="008906F4">
      <w:pPr>
        <w:ind w:left="2832"/>
      </w:pPr>
      <w:r>
        <w:t>Идв. -          мин.</w:t>
      </w:r>
    </w:p>
    <w:p w:rsidR="008906F4" w:rsidRDefault="008906F4" w:rsidP="008906F4">
      <w:r>
        <w:tab/>
      </w:r>
      <w:r>
        <w:tab/>
      </w:r>
      <w:r>
        <w:tab/>
      </w:r>
      <w:r>
        <w:tab/>
      </w:r>
      <w:r>
        <w:rPr>
          <w:lang w:val="en-US"/>
        </w:rPr>
        <w:t>V</w:t>
      </w:r>
      <w:r>
        <w:t>экс.-          км/час</w:t>
      </w:r>
    </w:p>
    <w:p w:rsidR="008906F4" w:rsidRPr="001E639F" w:rsidRDefault="008906F4" w:rsidP="008906F4">
      <w:pPr>
        <w:jc w:val="both"/>
      </w:pPr>
      <w:r w:rsidRPr="001E639F">
        <w:rPr>
          <w:b/>
        </w:rPr>
        <w:t xml:space="preserve">Примечание: 1. </w:t>
      </w:r>
      <w:r w:rsidRPr="001E639F">
        <w:t xml:space="preserve">Схема движения недействительна без допуска </w:t>
      </w:r>
      <w:r>
        <w:t xml:space="preserve">УДПС </w:t>
      </w:r>
      <w:r w:rsidRPr="001E639F">
        <w:t>ГУВД г.Бишкек на перевозку пассажиров и отметки наркологической службы о прохождении  медицинского освидетельствования.</w:t>
      </w:r>
    </w:p>
    <w:p w:rsidR="008906F4" w:rsidRPr="00D20C41" w:rsidRDefault="008906F4" w:rsidP="008906F4">
      <w:pPr>
        <w:ind w:firstLine="720"/>
        <w:jc w:val="both"/>
        <w:rPr>
          <w:b/>
        </w:rPr>
      </w:pPr>
      <w:r>
        <w:rPr>
          <w:b/>
        </w:rPr>
        <w:t xml:space="preserve"> Начальник  отдела </w:t>
      </w:r>
    </w:p>
    <w:p w:rsidR="008906F4" w:rsidRDefault="008906F4" w:rsidP="008906F4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  <w:tab w:val="right" w:pos="10915"/>
        </w:tabs>
        <w:spacing w:before="0"/>
        <w:jc w:val="both"/>
        <w:rPr>
          <w:rFonts w:ascii="Times New Roman" w:hAnsi="Times New Roman"/>
        </w:rPr>
      </w:pPr>
      <w:r w:rsidRPr="00204AD8"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 xml:space="preserve"> </w:t>
      </w:r>
      <w:r w:rsidRPr="00204AD8">
        <w:rPr>
          <w:rFonts w:ascii="Times New Roman" w:hAnsi="Times New Roman"/>
        </w:rPr>
        <w:t>планирования сетей маршрутов и ООК</w:t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</w:r>
      <w:r w:rsidRPr="00204AD8">
        <w:rPr>
          <w:rFonts w:ascii="Times New Roman" w:hAnsi="Times New Roman"/>
        </w:rPr>
        <w:tab/>
        <w:t>М.Балбаев</w:t>
      </w:r>
      <w:r>
        <w:rPr>
          <w:rFonts w:ascii="Times New Roman" w:hAnsi="Times New Roman"/>
        </w:rPr>
        <w:tab/>
      </w:r>
    </w:p>
    <w:p w:rsidR="00066642" w:rsidRDefault="00066642" w:rsidP="00066642">
      <w:pPr>
        <w:rPr>
          <w:b/>
        </w:rPr>
      </w:pPr>
    </w:p>
    <w:p w:rsidR="00066642" w:rsidRDefault="00066642" w:rsidP="00C30FF5">
      <w:pPr>
        <w:ind w:firstLine="708"/>
        <w:rPr>
          <w:b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p w:rsidR="00C30FF5" w:rsidRDefault="00C30FF5" w:rsidP="00C30FF5">
      <w:pPr>
        <w:rPr>
          <w:sz w:val="48"/>
          <w:szCs w:val="48"/>
        </w:rPr>
      </w:pPr>
    </w:p>
    <w:sectPr w:rsidR="00C30FF5" w:rsidSect="00C30FF5">
      <w:pgSz w:w="11906" w:h="16838"/>
      <w:pgMar w:top="426" w:right="424" w:bottom="284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B7895"/>
    <w:multiLevelType w:val="hybridMultilevel"/>
    <w:tmpl w:val="28F0F4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5D560C0"/>
    <w:multiLevelType w:val="hybridMultilevel"/>
    <w:tmpl w:val="22DA6E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DB0A5E"/>
    <w:multiLevelType w:val="hybridMultilevel"/>
    <w:tmpl w:val="CAB4E8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044233"/>
    <w:multiLevelType w:val="hybridMultilevel"/>
    <w:tmpl w:val="6E4AA8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BEC1C2E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F12B17"/>
    <w:multiLevelType w:val="hybridMultilevel"/>
    <w:tmpl w:val="68B41EAE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F41BFC"/>
    <w:multiLevelType w:val="hybridMultilevel"/>
    <w:tmpl w:val="C6C4F1BC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994465"/>
    <w:multiLevelType w:val="hybridMultilevel"/>
    <w:tmpl w:val="36967E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D80721"/>
    <w:multiLevelType w:val="hybridMultilevel"/>
    <w:tmpl w:val="C4AC98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57898"/>
    <w:multiLevelType w:val="hybridMultilevel"/>
    <w:tmpl w:val="4F3284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4F411E"/>
    <w:multiLevelType w:val="hybridMultilevel"/>
    <w:tmpl w:val="EE56FE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7B0986"/>
    <w:multiLevelType w:val="hybridMultilevel"/>
    <w:tmpl w:val="CD642D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1746C9"/>
    <w:multiLevelType w:val="hybridMultilevel"/>
    <w:tmpl w:val="55E0F792"/>
    <w:lvl w:ilvl="0" w:tplc="041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C9515D4"/>
    <w:multiLevelType w:val="hybridMultilevel"/>
    <w:tmpl w:val="C1789F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4B4399"/>
    <w:multiLevelType w:val="singleLevel"/>
    <w:tmpl w:val="279296C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5">
    <w:nsid w:val="2F5A477A"/>
    <w:multiLevelType w:val="hybridMultilevel"/>
    <w:tmpl w:val="2136979C"/>
    <w:lvl w:ilvl="0" w:tplc="0419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41312D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C2020"/>
    <w:multiLevelType w:val="hybridMultilevel"/>
    <w:tmpl w:val="28FE1FE8"/>
    <w:lvl w:ilvl="0" w:tplc="4D8EC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DF93DFE"/>
    <w:multiLevelType w:val="multilevel"/>
    <w:tmpl w:val="F598894C"/>
    <w:lvl w:ilvl="0">
      <w:start w:val="25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1000"/>
      <w:numFmt w:val="decimal"/>
      <w:lvlText w:val="%1.%2"/>
      <w:lvlJc w:val="left"/>
      <w:pPr>
        <w:ind w:left="1140" w:hanging="7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>
    <w:nsid w:val="436301EA"/>
    <w:multiLevelType w:val="hybridMultilevel"/>
    <w:tmpl w:val="A8C065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5821B9"/>
    <w:multiLevelType w:val="hybridMultilevel"/>
    <w:tmpl w:val="ADB6CA9E"/>
    <w:lvl w:ilvl="0" w:tplc="863C48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B8731C"/>
    <w:multiLevelType w:val="hybridMultilevel"/>
    <w:tmpl w:val="72A8F77E"/>
    <w:lvl w:ilvl="0" w:tplc="33B296E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CA668D"/>
    <w:multiLevelType w:val="hybridMultilevel"/>
    <w:tmpl w:val="E4D42E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6FF2E61"/>
    <w:multiLevelType w:val="hybridMultilevel"/>
    <w:tmpl w:val="F634C7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BC307B9"/>
    <w:multiLevelType w:val="hybridMultilevel"/>
    <w:tmpl w:val="51407788"/>
    <w:lvl w:ilvl="0" w:tplc="0419000F">
      <w:start w:val="4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126F68"/>
    <w:multiLevelType w:val="hybridMultilevel"/>
    <w:tmpl w:val="760649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121F50"/>
    <w:multiLevelType w:val="hybridMultilevel"/>
    <w:tmpl w:val="F0488806"/>
    <w:lvl w:ilvl="0" w:tplc="4D8EC02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B027E06"/>
    <w:multiLevelType w:val="hybridMultilevel"/>
    <w:tmpl w:val="D602B2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6B12AC"/>
    <w:multiLevelType w:val="hybridMultilevel"/>
    <w:tmpl w:val="E0862F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7C178C"/>
    <w:multiLevelType w:val="hybridMultilevel"/>
    <w:tmpl w:val="C80E3D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2236DCB"/>
    <w:multiLevelType w:val="hybridMultilevel"/>
    <w:tmpl w:val="86969A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305545A"/>
    <w:multiLevelType w:val="hybridMultilevel"/>
    <w:tmpl w:val="C742E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0F32E2"/>
    <w:multiLevelType w:val="hybridMultilevel"/>
    <w:tmpl w:val="EE56FE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FB77638"/>
    <w:multiLevelType w:val="hybridMultilevel"/>
    <w:tmpl w:val="1B4CBB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2"/>
  </w:num>
  <w:num w:numId="3">
    <w:abstractNumId w:val="10"/>
  </w:num>
  <w:num w:numId="4">
    <w:abstractNumId w:val="4"/>
  </w:num>
  <w:num w:numId="5">
    <w:abstractNumId w:val="11"/>
  </w:num>
  <w:num w:numId="6">
    <w:abstractNumId w:val="27"/>
  </w:num>
  <w:num w:numId="7">
    <w:abstractNumId w:val="19"/>
  </w:num>
  <w:num w:numId="8">
    <w:abstractNumId w:val="13"/>
  </w:num>
  <w:num w:numId="9">
    <w:abstractNumId w:val="12"/>
  </w:num>
  <w:num w:numId="10">
    <w:abstractNumId w:val="15"/>
  </w:num>
  <w:num w:numId="11">
    <w:abstractNumId w:val="18"/>
  </w:num>
  <w:num w:numId="12">
    <w:abstractNumId w:val="24"/>
  </w:num>
  <w:num w:numId="13">
    <w:abstractNumId w:val="14"/>
  </w:num>
  <w:num w:numId="14">
    <w:abstractNumId w:val="6"/>
  </w:num>
  <w:num w:numId="15">
    <w:abstractNumId w:val="17"/>
  </w:num>
  <w:num w:numId="16">
    <w:abstractNumId w:val="23"/>
  </w:num>
  <w:num w:numId="17">
    <w:abstractNumId w:val="31"/>
  </w:num>
  <w:num w:numId="18">
    <w:abstractNumId w:val="1"/>
  </w:num>
  <w:num w:numId="19">
    <w:abstractNumId w:val="7"/>
  </w:num>
  <w:num w:numId="20">
    <w:abstractNumId w:val="33"/>
  </w:num>
  <w:num w:numId="21">
    <w:abstractNumId w:val="28"/>
  </w:num>
  <w:num w:numId="22">
    <w:abstractNumId w:val="16"/>
  </w:num>
  <w:num w:numId="23">
    <w:abstractNumId w:val="3"/>
  </w:num>
  <w:num w:numId="24">
    <w:abstractNumId w:val="25"/>
  </w:num>
  <w:num w:numId="25">
    <w:abstractNumId w:val="21"/>
  </w:num>
  <w:num w:numId="26">
    <w:abstractNumId w:val="5"/>
  </w:num>
  <w:num w:numId="27">
    <w:abstractNumId w:val="8"/>
  </w:num>
  <w:num w:numId="28">
    <w:abstractNumId w:val="20"/>
  </w:num>
  <w:num w:numId="29">
    <w:abstractNumId w:val="0"/>
  </w:num>
  <w:num w:numId="30">
    <w:abstractNumId w:val="30"/>
  </w:num>
  <w:num w:numId="31">
    <w:abstractNumId w:val="29"/>
  </w:num>
  <w:num w:numId="32">
    <w:abstractNumId w:val="22"/>
  </w:num>
  <w:num w:numId="33">
    <w:abstractNumId w:val="9"/>
  </w:num>
  <w:num w:numId="3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2516"/>
    <w:rsid w:val="00022742"/>
    <w:rsid w:val="00027CBF"/>
    <w:rsid w:val="00066642"/>
    <w:rsid w:val="00092EA5"/>
    <w:rsid w:val="00097800"/>
    <w:rsid w:val="00122C33"/>
    <w:rsid w:val="00132516"/>
    <w:rsid w:val="0013527D"/>
    <w:rsid w:val="0013623D"/>
    <w:rsid w:val="00155AA9"/>
    <w:rsid w:val="00165EA1"/>
    <w:rsid w:val="00166EF2"/>
    <w:rsid w:val="0017108E"/>
    <w:rsid w:val="00174DC1"/>
    <w:rsid w:val="001E307D"/>
    <w:rsid w:val="001F05BD"/>
    <w:rsid w:val="00237982"/>
    <w:rsid w:val="00252E12"/>
    <w:rsid w:val="002E1B2A"/>
    <w:rsid w:val="002E6C55"/>
    <w:rsid w:val="0030327E"/>
    <w:rsid w:val="00325AED"/>
    <w:rsid w:val="00426254"/>
    <w:rsid w:val="00441B5F"/>
    <w:rsid w:val="00443CE1"/>
    <w:rsid w:val="004C5034"/>
    <w:rsid w:val="00537214"/>
    <w:rsid w:val="00537C6E"/>
    <w:rsid w:val="0057403C"/>
    <w:rsid w:val="00582316"/>
    <w:rsid w:val="005858EC"/>
    <w:rsid w:val="005C3348"/>
    <w:rsid w:val="006223C2"/>
    <w:rsid w:val="00631D73"/>
    <w:rsid w:val="00686380"/>
    <w:rsid w:val="00687E1A"/>
    <w:rsid w:val="00694C33"/>
    <w:rsid w:val="00707E7B"/>
    <w:rsid w:val="007B7772"/>
    <w:rsid w:val="007E5DA5"/>
    <w:rsid w:val="00834B63"/>
    <w:rsid w:val="00840727"/>
    <w:rsid w:val="008906F4"/>
    <w:rsid w:val="00894C0B"/>
    <w:rsid w:val="008A75E8"/>
    <w:rsid w:val="0093091D"/>
    <w:rsid w:val="00954B3D"/>
    <w:rsid w:val="00986D47"/>
    <w:rsid w:val="009B3E60"/>
    <w:rsid w:val="009D427B"/>
    <w:rsid w:val="009E6322"/>
    <w:rsid w:val="00A063B2"/>
    <w:rsid w:val="00A45196"/>
    <w:rsid w:val="00AC5E4E"/>
    <w:rsid w:val="00AD5B5C"/>
    <w:rsid w:val="00AF3E4B"/>
    <w:rsid w:val="00B40140"/>
    <w:rsid w:val="00B639E2"/>
    <w:rsid w:val="00BF1746"/>
    <w:rsid w:val="00C30FF5"/>
    <w:rsid w:val="00C66E55"/>
    <w:rsid w:val="00CA4AF1"/>
    <w:rsid w:val="00CA4D0F"/>
    <w:rsid w:val="00CD5B16"/>
    <w:rsid w:val="00CE02CD"/>
    <w:rsid w:val="00CF6756"/>
    <w:rsid w:val="00D12B47"/>
    <w:rsid w:val="00D31B2F"/>
    <w:rsid w:val="00D7741C"/>
    <w:rsid w:val="00DA1EEA"/>
    <w:rsid w:val="00DB6BAC"/>
    <w:rsid w:val="00DC4B05"/>
    <w:rsid w:val="00DD72F8"/>
    <w:rsid w:val="00DE5E72"/>
    <w:rsid w:val="00DF60AB"/>
    <w:rsid w:val="00E010B8"/>
    <w:rsid w:val="00E015BA"/>
    <w:rsid w:val="00E417FA"/>
    <w:rsid w:val="00E46743"/>
    <w:rsid w:val="00E813E6"/>
    <w:rsid w:val="00EA2E54"/>
    <w:rsid w:val="00EA66B0"/>
    <w:rsid w:val="00F10186"/>
    <w:rsid w:val="00FA5544"/>
    <w:rsid w:val="00FE5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670"/>
    <o:shapelayout v:ext="edit">
      <o:idmap v:ext="edit" data="1,2,3,4,5,6,7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oa heading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5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FF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0FF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0FF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132516"/>
    <w:pPr>
      <w:keepNext/>
      <w:jc w:val="center"/>
      <w:outlineLvl w:val="3"/>
    </w:pPr>
    <w:rPr>
      <w:b/>
      <w:sz w:val="20"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0FF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0FF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C30FF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C30FF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132516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3">
    <w:name w:val="Date"/>
    <w:basedOn w:val="a"/>
    <w:next w:val="a"/>
    <w:link w:val="a4"/>
    <w:rsid w:val="00132516"/>
    <w:rPr>
      <w:sz w:val="20"/>
      <w:szCs w:val="20"/>
    </w:rPr>
  </w:style>
  <w:style w:type="character" w:customStyle="1" w:styleId="a4">
    <w:name w:val="Дата Знак"/>
    <w:basedOn w:val="a0"/>
    <w:link w:val="a3"/>
    <w:rsid w:val="001325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toa heading"/>
    <w:basedOn w:val="a"/>
    <w:next w:val="a"/>
    <w:rsid w:val="00132516"/>
    <w:pPr>
      <w:spacing w:before="120"/>
    </w:pPr>
    <w:rPr>
      <w:rFonts w:ascii="Arial" w:hAnsi="Arial"/>
      <w:b/>
      <w:szCs w:val="20"/>
    </w:rPr>
  </w:style>
  <w:style w:type="character" w:customStyle="1" w:styleId="10">
    <w:name w:val="Заголовок 1 Знак"/>
    <w:basedOn w:val="a0"/>
    <w:link w:val="1"/>
    <w:uiPriority w:val="9"/>
    <w:rsid w:val="00C30F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30F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30FF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C30FF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C30FF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30FF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C30F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C30FF5"/>
    <w:pPr>
      <w:ind w:left="720"/>
      <w:contextualSpacing/>
    </w:pPr>
  </w:style>
  <w:style w:type="paragraph" w:styleId="31">
    <w:name w:val="Body Text Indent 3"/>
    <w:basedOn w:val="a"/>
    <w:link w:val="32"/>
    <w:rsid w:val="00C30FF5"/>
    <w:pPr>
      <w:ind w:left="1416" w:firstLine="708"/>
      <w:jc w:val="both"/>
    </w:pPr>
    <w:rPr>
      <w:b/>
      <w:bCs/>
      <w:sz w:val="28"/>
    </w:rPr>
  </w:style>
  <w:style w:type="character" w:customStyle="1" w:styleId="32">
    <w:name w:val="Основной текст с отступом 3 Знак"/>
    <w:basedOn w:val="a0"/>
    <w:link w:val="31"/>
    <w:rsid w:val="00C30FF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C30FF5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C30FF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rsid w:val="00C30FF5"/>
    <w:pPr>
      <w:tabs>
        <w:tab w:val="center" w:pos="4153"/>
        <w:tab w:val="right" w:pos="8306"/>
      </w:tabs>
    </w:pPr>
    <w:rPr>
      <w:sz w:val="28"/>
      <w:szCs w:val="20"/>
    </w:rPr>
  </w:style>
  <w:style w:type="character" w:customStyle="1" w:styleId="aa">
    <w:name w:val="Нижний колонтитул Знак"/>
    <w:basedOn w:val="a0"/>
    <w:link w:val="a9"/>
    <w:rsid w:val="00C30FF5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oa heading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5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FF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0FF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0FF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132516"/>
    <w:pPr>
      <w:keepNext/>
      <w:jc w:val="center"/>
      <w:outlineLvl w:val="3"/>
    </w:pPr>
    <w:rPr>
      <w:b/>
      <w:sz w:val="20"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0FF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0FF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C30FF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C30FF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132516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3">
    <w:name w:val="Date"/>
    <w:basedOn w:val="a"/>
    <w:next w:val="a"/>
    <w:link w:val="a4"/>
    <w:rsid w:val="00132516"/>
    <w:rPr>
      <w:sz w:val="20"/>
      <w:szCs w:val="20"/>
    </w:rPr>
  </w:style>
  <w:style w:type="character" w:customStyle="1" w:styleId="a4">
    <w:name w:val="Дата Знак"/>
    <w:basedOn w:val="a0"/>
    <w:link w:val="a3"/>
    <w:rsid w:val="001325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toa heading"/>
    <w:basedOn w:val="a"/>
    <w:next w:val="a"/>
    <w:rsid w:val="00132516"/>
    <w:pPr>
      <w:spacing w:before="120"/>
    </w:pPr>
    <w:rPr>
      <w:rFonts w:ascii="Arial" w:hAnsi="Arial"/>
      <w:b/>
      <w:szCs w:val="20"/>
    </w:rPr>
  </w:style>
  <w:style w:type="character" w:customStyle="1" w:styleId="10">
    <w:name w:val="Заголовок 1 Знак"/>
    <w:basedOn w:val="a0"/>
    <w:link w:val="1"/>
    <w:uiPriority w:val="9"/>
    <w:rsid w:val="00C30F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30F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30FF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C30FF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C30FF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30FF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C30F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6">
    <w:name w:val="List Paragraph"/>
    <w:basedOn w:val="a"/>
    <w:uiPriority w:val="34"/>
    <w:qFormat/>
    <w:rsid w:val="00C30FF5"/>
    <w:pPr>
      <w:ind w:left="720"/>
      <w:contextualSpacing/>
    </w:pPr>
  </w:style>
  <w:style w:type="paragraph" w:styleId="31">
    <w:name w:val="Body Text Indent 3"/>
    <w:basedOn w:val="a"/>
    <w:link w:val="32"/>
    <w:rsid w:val="00C30FF5"/>
    <w:pPr>
      <w:ind w:left="1416" w:firstLine="708"/>
      <w:jc w:val="both"/>
    </w:pPr>
    <w:rPr>
      <w:b/>
      <w:bCs/>
      <w:sz w:val="28"/>
    </w:rPr>
  </w:style>
  <w:style w:type="character" w:customStyle="1" w:styleId="32">
    <w:name w:val="Основной текст с отступом 3 Знак"/>
    <w:basedOn w:val="a0"/>
    <w:link w:val="31"/>
    <w:rsid w:val="00C30FF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C30FF5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C30FF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C30FF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rsid w:val="00C30FF5"/>
    <w:pPr>
      <w:tabs>
        <w:tab w:val="center" w:pos="4153"/>
        <w:tab w:val="right" w:pos="8306"/>
      </w:tabs>
    </w:pPr>
    <w:rPr>
      <w:sz w:val="28"/>
      <w:szCs w:val="20"/>
    </w:rPr>
  </w:style>
  <w:style w:type="character" w:customStyle="1" w:styleId="aa">
    <w:name w:val="Нижний колонтитул Знак"/>
    <w:basedOn w:val="a0"/>
    <w:link w:val="a9"/>
    <w:rsid w:val="00C30FF5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FD13F5-25DF-4A90-B0C2-49B82D59E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412</Words>
  <Characters>116352</Characters>
  <Application>Microsoft Office Word</Application>
  <DocSecurity>0</DocSecurity>
  <Lines>969</Lines>
  <Paragraphs>2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6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cp:lastPrinted>2015-01-26T05:20:00Z</cp:lastPrinted>
  <dcterms:created xsi:type="dcterms:W3CDTF">2015-02-10T03:04:00Z</dcterms:created>
  <dcterms:modified xsi:type="dcterms:W3CDTF">2015-02-10T03:04:00Z</dcterms:modified>
</cp:coreProperties>
</file>